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1"/>
  </p:notesMasterIdLst>
  <p:sldIdLst>
    <p:sldId id="257" r:id="rId2"/>
    <p:sldId id="258" r:id="rId3"/>
    <p:sldId id="259" r:id="rId4"/>
    <p:sldId id="260" r:id="rId5"/>
    <p:sldId id="261" r:id="rId6"/>
    <p:sldId id="263" r:id="rId7"/>
    <p:sldId id="266" r:id="rId8"/>
    <p:sldId id="269" r:id="rId9"/>
    <p:sldId id="267" r:id="rId10"/>
    <p:sldId id="273" r:id="rId11"/>
    <p:sldId id="293" r:id="rId12"/>
    <p:sldId id="270" r:id="rId13"/>
    <p:sldId id="271" r:id="rId14"/>
    <p:sldId id="280" r:id="rId15"/>
    <p:sldId id="268" r:id="rId16"/>
    <p:sldId id="262" r:id="rId17"/>
    <p:sldId id="276" r:id="rId18"/>
    <p:sldId id="279" r:id="rId19"/>
    <p:sldId id="275" r:id="rId20"/>
    <p:sldId id="281" r:id="rId21"/>
    <p:sldId id="282" r:id="rId22"/>
    <p:sldId id="288" r:id="rId23"/>
    <p:sldId id="289" r:id="rId24"/>
    <p:sldId id="290" r:id="rId25"/>
    <p:sldId id="291" r:id="rId26"/>
    <p:sldId id="283" r:id="rId27"/>
    <p:sldId id="287" r:id="rId28"/>
    <p:sldId id="292" r:id="rId29"/>
    <p:sldId id="285" r:id="rId30"/>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113A9D2-9D6B-4929-AA2D-F23B5EE8CBE7}" styleName="Estilo temático 2 - Énfasis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2" d="100"/>
          <a:sy n="82" d="100"/>
        </p:scale>
        <p:origin x="1435" y="8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 Id="rId8" Type="http://schemas.openxmlformats.org/officeDocument/2006/relationships/slide" Target="slides/slide7.xml"/></Relationships>
</file>

<file path=ppt/diagrams/_rels/data14.xml.rels><?xml version="1.0" encoding="UTF-8" standalone="yes"?>
<Relationships xmlns="http://schemas.openxmlformats.org/package/2006/relationships"><Relationship Id="rId3" Type="http://schemas.openxmlformats.org/officeDocument/2006/relationships/hyperlink" Target="Reporte%20preliminar.docx" TargetMode="External"/><Relationship Id="rId2" Type="http://schemas.openxmlformats.org/officeDocument/2006/relationships/hyperlink" Target="Matriz%20de%20Riesgo%20Inherente.docx" TargetMode="External"/><Relationship Id="rId1" Type="http://schemas.openxmlformats.org/officeDocument/2006/relationships/hyperlink" Target="Planificaci&#243;n%20Preliminar.docx" TargetMode="External"/></Relationships>
</file>

<file path=ppt/diagrams/_rels/data15.xml.rels><?xml version="1.0" encoding="UTF-8" standalone="yes"?>
<Relationships xmlns="http://schemas.openxmlformats.org/package/2006/relationships"><Relationship Id="rId8" Type="http://schemas.openxmlformats.org/officeDocument/2006/relationships/hyperlink" Target="INFORME%20DE%20CONTROL%20INTERNO.docx" TargetMode="External"/><Relationship Id="rId3" Type="http://schemas.openxmlformats.org/officeDocument/2006/relationships/hyperlink" Target="Gesti&#243;n%20legal.docx" TargetMode="External"/><Relationship Id="rId7" Type="http://schemas.openxmlformats.org/officeDocument/2006/relationships/hyperlink" Target="Hallazgos%20CI.docx" TargetMode="External"/><Relationship Id="rId2" Type="http://schemas.openxmlformats.org/officeDocument/2006/relationships/hyperlink" Target="Presupuesto%20y%20planificacion.docx" TargetMode="External"/><Relationship Id="rId1" Type="http://schemas.openxmlformats.org/officeDocument/2006/relationships/hyperlink" Target="Planificacion%20especifica.docx" TargetMode="External"/><Relationship Id="rId6" Type="http://schemas.openxmlformats.org/officeDocument/2006/relationships/hyperlink" Target="Cuestionario%20CI.docx" TargetMode="External"/><Relationship Id="rId5" Type="http://schemas.openxmlformats.org/officeDocument/2006/relationships/hyperlink" Target="Gesti&#243;n%20de%20obra.docx" TargetMode="External"/><Relationship Id="rId4" Type="http://schemas.openxmlformats.org/officeDocument/2006/relationships/hyperlink" Target="Adquisiciones.docx" TargetMode="External"/><Relationship Id="rId9" Type="http://schemas.openxmlformats.org/officeDocument/2006/relationships/hyperlink" Target="Plan%20Global%20de%20Auditor&#237;a.docx" TargetMode="External"/></Relationships>
</file>

<file path=ppt/diagrams/_rels/data16.xml.rels><?xml version="1.0" encoding="UTF-8" standalone="yes"?>
<Relationships xmlns="http://schemas.openxmlformats.org/package/2006/relationships"><Relationship Id="rId2" Type="http://schemas.openxmlformats.org/officeDocument/2006/relationships/hyperlink" Target="ejeccuci&#243;n%20gestion%20de%20obra.docx" TargetMode="External"/><Relationship Id="rId1" Type="http://schemas.openxmlformats.org/officeDocument/2006/relationships/hyperlink" Target="ejecuci&#243;n%20presupuesto.docx" TargetMode="External"/></Relationships>
</file>

<file path=ppt/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EFCB6FA-EDC2-4521-8856-F4DC97F34178}" type="doc">
      <dgm:prSet loTypeId="urn:microsoft.com/office/officeart/2005/8/layout/radial6" loCatId="cycle" qsTypeId="urn:microsoft.com/office/officeart/2005/8/quickstyle/simple5" qsCatId="simple" csTypeId="urn:microsoft.com/office/officeart/2005/8/colors/accent2_5" csCatId="accent2" phldr="1"/>
      <dgm:spPr/>
      <dgm:t>
        <a:bodyPr/>
        <a:lstStyle/>
        <a:p>
          <a:endParaRPr lang="es-EC"/>
        </a:p>
      </dgm:t>
    </dgm:pt>
    <dgm:pt modelId="{02FF5B75-45CE-4072-811C-26973C88BEBB}">
      <dgm:prSet phldrT="[Texto]" custT="1"/>
      <dgm:spPr/>
      <dgm:t>
        <a:bodyPr/>
        <a:lstStyle/>
        <a:p>
          <a:r>
            <a:rPr lang="es-EC" sz="1600" b="1" smtClean="0">
              <a:effectLst>
                <a:outerShdw blurRad="38100" dist="38100" dir="2700000" algn="tl">
                  <a:srgbClr val="000000">
                    <a:alpha val="43137"/>
                  </a:srgbClr>
                </a:outerShdw>
              </a:effectLst>
            </a:rPr>
            <a:t>La construcción en el Ecuador</a:t>
          </a:r>
          <a:endParaRPr lang="es-EC" sz="1600" b="1" dirty="0">
            <a:effectLst>
              <a:outerShdw blurRad="38100" dist="38100" dir="2700000" algn="tl">
                <a:srgbClr val="000000">
                  <a:alpha val="43137"/>
                </a:srgbClr>
              </a:outerShdw>
            </a:effectLst>
          </a:endParaRPr>
        </a:p>
      </dgm:t>
    </dgm:pt>
    <dgm:pt modelId="{3606F94D-1D6A-405A-B88B-D40A0659D5AE}" type="parTrans" cxnId="{9391D579-7A8C-4CE3-86D9-0E68A244454C}">
      <dgm:prSet/>
      <dgm:spPr/>
      <dgm:t>
        <a:bodyPr/>
        <a:lstStyle/>
        <a:p>
          <a:endParaRPr lang="es-EC" sz="1600">
            <a:solidFill>
              <a:schemeClr val="bg1"/>
            </a:solidFill>
          </a:endParaRPr>
        </a:p>
      </dgm:t>
    </dgm:pt>
    <dgm:pt modelId="{43C2C22D-D535-448D-B49B-F219CBDCCD2E}" type="sibTrans" cxnId="{9391D579-7A8C-4CE3-86D9-0E68A244454C}">
      <dgm:prSet/>
      <dgm:spPr/>
      <dgm:t>
        <a:bodyPr/>
        <a:lstStyle/>
        <a:p>
          <a:endParaRPr lang="es-EC" sz="1600">
            <a:solidFill>
              <a:schemeClr val="bg1"/>
            </a:solidFill>
          </a:endParaRPr>
        </a:p>
      </dgm:t>
    </dgm:pt>
    <dgm:pt modelId="{33B042E0-B671-4AC2-922A-E3E9B7E65A63}">
      <dgm:prSet phldrT="[Texto]" custT="1"/>
      <dgm:spPr/>
      <dgm:t>
        <a:bodyPr/>
        <a:lstStyle/>
        <a:p>
          <a:r>
            <a:rPr lang="es-EC" sz="1600" smtClean="0"/>
            <a:t>Evolución y crecimiento de la economía</a:t>
          </a:r>
          <a:endParaRPr lang="es-EC" sz="1600" dirty="0"/>
        </a:p>
      </dgm:t>
    </dgm:pt>
    <dgm:pt modelId="{A29AD500-CA8B-45B4-B17F-31D4C2EB7570}" type="parTrans" cxnId="{05219592-2C65-4AD7-ABB0-9732F80979DF}">
      <dgm:prSet/>
      <dgm:spPr/>
      <dgm:t>
        <a:bodyPr/>
        <a:lstStyle/>
        <a:p>
          <a:endParaRPr lang="es-EC" sz="1600">
            <a:solidFill>
              <a:schemeClr val="bg1"/>
            </a:solidFill>
          </a:endParaRPr>
        </a:p>
      </dgm:t>
    </dgm:pt>
    <dgm:pt modelId="{22BD2879-D475-453F-8307-51E25EFB5F39}" type="sibTrans" cxnId="{05219592-2C65-4AD7-ABB0-9732F80979DF}">
      <dgm:prSet/>
      <dgm:spPr/>
      <dgm:t>
        <a:bodyPr/>
        <a:lstStyle/>
        <a:p>
          <a:endParaRPr lang="es-EC" sz="1600">
            <a:solidFill>
              <a:schemeClr val="bg1"/>
            </a:solidFill>
          </a:endParaRPr>
        </a:p>
      </dgm:t>
    </dgm:pt>
    <dgm:pt modelId="{366DDD61-DD9B-4E09-B4D2-6CA409C9257A}">
      <dgm:prSet phldrT="[Texto]" custT="1"/>
      <dgm:spPr/>
      <dgm:t>
        <a:bodyPr/>
        <a:lstStyle/>
        <a:p>
          <a:r>
            <a:rPr lang="es-EC" sz="1600" smtClean="0"/>
            <a:t>Fuentes de trabajo</a:t>
          </a:r>
          <a:endParaRPr lang="es-EC" sz="1600" dirty="0"/>
        </a:p>
      </dgm:t>
    </dgm:pt>
    <dgm:pt modelId="{CBFC8E6A-D579-4228-A2E2-9CB0FD477DC0}" type="parTrans" cxnId="{41C39731-7A46-468C-BD4C-A412B111978D}">
      <dgm:prSet/>
      <dgm:spPr/>
      <dgm:t>
        <a:bodyPr/>
        <a:lstStyle/>
        <a:p>
          <a:endParaRPr lang="es-EC" sz="1600">
            <a:solidFill>
              <a:schemeClr val="bg1"/>
            </a:solidFill>
          </a:endParaRPr>
        </a:p>
      </dgm:t>
    </dgm:pt>
    <dgm:pt modelId="{03DB547D-878B-4665-A113-707B91BB6B58}" type="sibTrans" cxnId="{41C39731-7A46-468C-BD4C-A412B111978D}">
      <dgm:prSet/>
      <dgm:spPr/>
      <dgm:t>
        <a:bodyPr/>
        <a:lstStyle/>
        <a:p>
          <a:endParaRPr lang="es-EC" sz="1600">
            <a:solidFill>
              <a:schemeClr val="bg1"/>
            </a:solidFill>
          </a:endParaRPr>
        </a:p>
      </dgm:t>
    </dgm:pt>
    <dgm:pt modelId="{978E8B61-AC67-416B-BAFA-21C9451125C3}">
      <dgm:prSet phldrT="[Texto]" custT="1"/>
      <dgm:spPr/>
      <dgm:t>
        <a:bodyPr/>
        <a:lstStyle/>
        <a:p>
          <a:r>
            <a:rPr lang="es-EC" sz="1600" smtClean="0"/>
            <a:t>Plan Nacional del Buen vivir </a:t>
          </a:r>
          <a:endParaRPr lang="es-EC" sz="1600"/>
        </a:p>
      </dgm:t>
    </dgm:pt>
    <dgm:pt modelId="{54684871-B045-438A-8D98-B2A83E72D559}" type="parTrans" cxnId="{1EC55DDF-EC39-45CC-BC25-7B838A2E5088}">
      <dgm:prSet/>
      <dgm:spPr/>
      <dgm:t>
        <a:bodyPr/>
        <a:lstStyle/>
        <a:p>
          <a:endParaRPr lang="es-EC" sz="1600">
            <a:solidFill>
              <a:schemeClr val="bg1"/>
            </a:solidFill>
          </a:endParaRPr>
        </a:p>
      </dgm:t>
    </dgm:pt>
    <dgm:pt modelId="{A313BAD6-5328-4BD9-8770-B7842FEE2079}" type="sibTrans" cxnId="{1EC55DDF-EC39-45CC-BC25-7B838A2E5088}">
      <dgm:prSet/>
      <dgm:spPr/>
      <dgm:t>
        <a:bodyPr/>
        <a:lstStyle/>
        <a:p>
          <a:endParaRPr lang="es-EC" sz="1600">
            <a:solidFill>
              <a:schemeClr val="bg1"/>
            </a:solidFill>
          </a:endParaRPr>
        </a:p>
      </dgm:t>
    </dgm:pt>
    <dgm:pt modelId="{A65CB0CE-2F5B-4D5B-B463-281F7BA22468}">
      <dgm:prSet phldrT="[Texto]" custT="1"/>
      <dgm:spPr/>
      <dgm:t>
        <a:bodyPr/>
        <a:lstStyle/>
        <a:p>
          <a:r>
            <a:rPr lang="es-EC" sz="1600" dirty="0" smtClean="0">
              <a:solidFill>
                <a:schemeClr val="bg1"/>
              </a:solidFill>
            </a:rPr>
            <a:t>Políticas Gubernamentales</a:t>
          </a:r>
          <a:endParaRPr lang="es-EC" sz="1600" dirty="0">
            <a:solidFill>
              <a:schemeClr val="bg1"/>
            </a:solidFill>
          </a:endParaRPr>
        </a:p>
      </dgm:t>
    </dgm:pt>
    <dgm:pt modelId="{63ADF95D-DCA1-4EFE-A2C2-3C9E278E5891}" type="parTrans" cxnId="{E9B378E2-55AC-4743-B31B-26B881BD9901}">
      <dgm:prSet/>
      <dgm:spPr/>
      <dgm:t>
        <a:bodyPr/>
        <a:lstStyle/>
        <a:p>
          <a:endParaRPr lang="es-EC" sz="1600">
            <a:solidFill>
              <a:schemeClr val="bg1"/>
            </a:solidFill>
          </a:endParaRPr>
        </a:p>
      </dgm:t>
    </dgm:pt>
    <dgm:pt modelId="{B1CCB7BA-2B99-4F94-843C-BC4D52662634}" type="sibTrans" cxnId="{E9B378E2-55AC-4743-B31B-26B881BD9901}">
      <dgm:prSet/>
      <dgm:spPr/>
      <dgm:t>
        <a:bodyPr/>
        <a:lstStyle/>
        <a:p>
          <a:endParaRPr lang="es-EC" sz="1600">
            <a:solidFill>
              <a:schemeClr val="bg1"/>
            </a:solidFill>
          </a:endParaRPr>
        </a:p>
      </dgm:t>
    </dgm:pt>
    <dgm:pt modelId="{32389716-F6DC-464B-BC67-4BDDD0C01082}" type="pres">
      <dgm:prSet presAssocID="{4EFCB6FA-EDC2-4521-8856-F4DC97F34178}" presName="Name0" presStyleCnt="0">
        <dgm:presLayoutVars>
          <dgm:chMax val="1"/>
          <dgm:dir/>
          <dgm:animLvl val="ctr"/>
          <dgm:resizeHandles val="exact"/>
        </dgm:presLayoutVars>
      </dgm:prSet>
      <dgm:spPr/>
      <dgm:t>
        <a:bodyPr/>
        <a:lstStyle/>
        <a:p>
          <a:endParaRPr lang="es-EC"/>
        </a:p>
      </dgm:t>
    </dgm:pt>
    <dgm:pt modelId="{CE30E48F-4348-4A96-8A87-FEE1E996E176}" type="pres">
      <dgm:prSet presAssocID="{02FF5B75-45CE-4072-811C-26973C88BEBB}" presName="centerShape" presStyleLbl="node0" presStyleIdx="0" presStyleCnt="1" custScaleX="119591" custScaleY="112405" custLinFactNeighborX="700" custLinFactNeighborY="1179"/>
      <dgm:spPr/>
      <dgm:t>
        <a:bodyPr/>
        <a:lstStyle/>
        <a:p>
          <a:endParaRPr lang="es-EC"/>
        </a:p>
      </dgm:t>
    </dgm:pt>
    <dgm:pt modelId="{261BB295-2645-4CA4-8DF0-BA79FE220643}" type="pres">
      <dgm:prSet presAssocID="{33B042E0-B671-4AC2-922A-E3E9B7E65A63}" presName="node" presStyleLbl="node1" presStyleIdx="0" presStyleCnt="4" custScaleX="123388" custScaleY="123921">
        <dgm:presLayoutVars>
          <dgm:bulletEnabled val="1"/>
        </dgm:presLayoutVars>
      </dgm:prSet>
      <dgm:spPr/>
      <dgm:t>
        <a:bodyPr/>
        <a:lstStyle/>
        <a:p>
          <a:endParaRPr lang="es-EC"/>
        </a:p>
      </dgm:t>
    </dgm:pt>
    <dgm:pt modelId="{EED982C7-0C98-47AB-BDE1-2621FB92B076}" type="pres">
      <dgm:prSet presAssocID="{33B042E0-B671-4AC2-922A-E3E9B7E65A63}" presName="dummy" presStyleCnt="0"/>
      <dgm:spPr/>
      <dgm:t>
        <a:bodyPr/>
        <a:lstStyle/>
        <a:p>
          <a:endParaRPr lang="es-EC"/>
        </a:p>
      </dgm:t>
    </dgm:pt>
    <dgm:pt modelId="{F46E7CB2-FD00-42A4-B5C1-3F980C7329AE}" type="pres">
      <dgm:prSet presAssocID="{22BD2879-D475-453F-8307-51E25EFB5F39}" presName="sibTrans" presStyleLbl="sibTrans2D1" presStyleIdx="0" presStyleCnt="4"/>
      <dgm:spPr/>
      <dgm:t>
        <a:bodyPr/>
        <a:lstStyle/>
        <a:p>
          <a:endParaRPr lang="es-EC"/>
        </a:p>
      </dgm:t>
    </dgm:pt>
    <dgm:pt modelId="{6BBDBA78-EFEF-43F1-8C22-3AF53E0F7C09}" type="pres">
      <dgm:prSet presAssocID="{366DDD61-DD9B-4E09-B4D2-6CA409C9257A}" presName="node" presStyleLbl="node1" presStyleIdx="1" presStyleCnt="4" custScaleX="123388" custScaleY="123921" custRadScaleRad="108781">
        <dgm:presLayoutVars>
          <dgm:bulletEnabled val="1"/>
        </dgm:presLayoutVars>
      </dgm:prSet>
      <dgm:spPr/>
      <dgm:t>
        <a:bodyPr/>
        <a:lstStyle/>
        <a:p>
          <a:endParaRPr lang="es-EC"/>
        </a:p>
      </dgm:t>
    </dgm:pt>
    <dgm:pt modelId="{14A890F2-A5F8-4AA1-A3D0-81CBD39B26FF}" type="pres">
      <dgm:prSet presAssocID="{366DDD61-DD9B-4E09-B4D2-6CA409C9257A}" presName="dummy" presStyleCnt="0"/>
      <dgm:spPr/>
      <dgm:t>
        <a:bodyPr/>
        <a:lstStyle/>
        <a:p>
          <a:endParaRPr lang="es-EC"/>
        </a:p>
      </dgm:t>
    </dgm:pt>
    <dgm:pt modelId="{1E1F1160-CF79-4C14-A435-57C111A181C5}" type="pres">
      <dgm:prSet presAssocID="{03DB547D-878B-4665-A113-707B91BB6B58}" presName="sibTrans" presStyleLbl="sibTrans2D1" presStyleIdx="1" presStyleCnt="4"/>
      <dgm:spPr/>
      <dgm:t>
        <a:bodyPr/>
        <a:lstStyle/>
        <a:p>
          <a:endParaRPr lang="es-EC"/>
        </a:p>
      </dgm:t>
    </dgm:pt>
    <dgm:pt modelId="{792BF202-2952-4D8B-91FA-D04276C86067}" type="pres">
      <dgm:prSet presAssocID="{978E8B61-AC67-416B-BAFA-21C9451125C3}" presName="node" presStyleLbl="node1" presStyleIdx="2" presStyleCnt="4" custScaleX="123388" custScaleY="123921">
        <dgm:presLayoutVars>
          <dgm:bulletEnabled val="1"/>
        </dgm:presLayoutVars>
      </dgm:prSet>
      <dgm:spPr/>
      <dgm:t>
        <a:bodyPr/>
        <a:lstStyle/>
        <a:p>
          <a:endParaRPr lang="es-EC"/>
        </a:p>
      </dgm:t>
    </dgm:pt>
    <dgm:pt modelId="{DFA8635C-0461-4491-830D-5331F0D75F4D}" type="pres">
      <dgm:prSet presAssocID="{978E8B61-AC67-416B-BAFA-21C9451125C3}" presName="dummy" presStyleCnt="0"/>
      <dgm:spPr/>
      <dgm:t>
        <a:bodyPr/>
        <a:lstStyle/>
        <a:p>
          <a:endParaRPr lang="es-EC"/>
        </a:p>
      </dgm:t>
    </dgm:pt>
    <dgm:pt modelId="{27C4DF03-39C6-4F2A-85E2-2EAD74D52200}" type="pres">
      <dgm:prSet presAssocID="{A313BAD6-5328-4BD9-8770-B7842FEE2079}" presName="sibTrans" presStyleLbl="sibTrans2D1" presStyleIdx="2" presStyleCnt="4"/>
      <dgm:spPr/>
      <dgm:t>
        <a:bodyPr/>
        <a:lstStyle/>
        <a:p>
          <a:endParaRPr lang="es-EC"/>
        </a:p>
      </dgm:t>
    </dgm:pt>
    <dgm:pt modelId="{15E14BD8-BB6A-4532-A537-DB051800EC2F}" type="pres">
      <dgm:prSet presAssocID="{A65CB0CE-2F5B-4D5B-B463-281F7BA22468}" presName="node" presStyleLbl="node1" presStyleIdx="3" presStyleCnt="4" custScaleX="175119" custScaleY="140317" custRadScaleRad="114157" custRadScaleInc="-13696">
        <dgm:presLayoutVars>
          <dgm:bulletEnabled val="1"/>
        </dgm:presLayoutVars>
      </dgm:prSet>
      <dgm:spPr/>
      <dgm:t>
        <a:bodyPr/>
        <a:lstStyle/>
        <a:p>
          <a:endParaRPr lang="es-EC"/>
        </a:p>
      </dgm:t>
    </dgm:pt>
    <dgm:pt modelId="{696D856D-E3DE-4D76-88E2-4A46E8DE2D9B}" type="pres">
      <dgm:prSet presAssocID="{A65CB0CE-2F5B-4D5B-B463-281F7BA22468}" presName="dummy" presStyleCnt="0"/>
      <dgm:spPr/>
      <dgm:t>
        <a:bodyPr/>
        <a:lstStyle/>
        <a:p>
          <a:endParaRPr lang="es-EC"/>
        </a:p>
      </dgm:t>
    </dgm:pt>
    <dgm:pt modelId="{AC4C207F-220B-44EE-9A9F-8665737F3109}" type="pres">
      <dgm:prSet presAssocID="{B1CCB7BA-2B99-4F94-843C-BC4D52662634}" presName="sibTrans" presStyleLbl="sibTrans2D1" presStyleIdx="3" presStyleCnt="4"/>
      <dgm:spPr/>
      <dgm:t>
        <a:bodyPr/>
        <a:lstStyle/>
        <a:p>
          <a:endParaRPr lang="es-EC"/>
        </a:p>
      </dgm:t>
    </dgm:pt>
  </dgm:ptLst>
  <dgm:cxnLst>
    <dgm:cxn modelId="{9391D579-7A8C-4CE3-86D9-0E68A244454C}" srcId="{4EFCB6FA-EDC2-4521-8856-F4DC97F34178}" destId="{02FF5B75-45CE-4072-811C-26973C88BEBB}" srcOrd="0" destOrd="0" parTransId="{3606F94D-1D6A-405A-B88B-D40A0659D5AE}" sibTransId="{43C2C22D-D535-448D-B49B-F219CBDCCD2E}"/>
    <dgm:cxn modelId="{7D2DD7B6-3406-411F-BA69-DC959B8592D6}" type="presOf" srcId="{02FF5B75-45CE-4072-811C-26973C88BEBB}" destId="{CE30E48F-4348-4A96-8A87-FEE1E996E176}" srcOrd="0" destOrd="0" presId="urn:microsoft.com/office/officeart/2005/8/layout/radial6"/>
    <dgm:cxn modelId="{41C39731-7A46-468C-BD4C-A412B111978D}" srcId="{02FF5B75-45CE-4072-811C-26973C88BEBB}" destId="{366DDD61-DD9B-4E09-B4D2-6CA409C9257A}" srcOrd="1" destOrd="0" parTransId="{CBFC8E6A-D579-4228-A2E2-9CB0FD477DC0}" sibTransId="{03DB547D-878B-4665-A113-707B91BB6B58}"/>
    <dgm:cxn modelId="{9C2EE51A-2353-4EA4-8DCA-2D5526C5C861}" type="presOf" srcId="{A65CB0CE-2F5B-4D5B-B463-281F7BA22468}" destId="{15E14BD8-BB6A-4532-A537-DB051800EC2F}" srcOrd="0" destOrd="0" presId="urn:microsoft.com/office/officeart/2005/8/layout/radial6"/>
    <dgm:cxn modelId="{9C9B659A-AAD8-41E8-9B34-10663B4D4192}" type="presOf" srcId="{4EFCB6FA-EDC2-4521-8856-F4DC97F34178}" destId="{32389716-F6DC-464B-BC67-4BDDD0C01082}" srcOrd="0" destOrd="0" presId="urn:microsoft.com/office/officeart/2005/8/layout/radial6"/>
    <dgm:cxn modelId="{F27FC649-E76B-42CA-88A2-D93A233F279F}" type="presOf" srcId="{366DDD61-DD9B-4E09-B4D2-6CA409C9257A}" destId="{6BBDBA78-EFEF-43F1-8C22-3AF53E0F7C09}" srcOrd="0" destOrd="0" presId="urn:microsoft.com/office/officeart/2005/8/layout/radial6"/>
    <dgm:cxn modelId="{067B74BC-BEE2-407F-918A-3DFEDEC73321}" type="presOf" srcId="{B1CCB7BA-2B99-4F94-843C-BC4D52662634}" destId="{AC4C207F-220B-44EE-9A9F-8665737F3109}" srcOrd="0" destOrd="0" presId="urn:microsoft.com/office/officeart/2005/8/layout/radial6"/>
    <dgm:cxn modelId="{DF77E79E-CD2F-4D0C-8188-579987E4DE43}" type="presOf" srcId="{22BD2879-D475-453F-8307-51E25EFB5F39}" destId="{F46E7CB2-FD00-42A4-B5C1-3F980C7329AE}" srcOrd="0" destOrd="0" presId="urn:microsoft.com/office/officeart/2005/8/layout/radial6"/>
    <dgm:cxn modelId="{835774E3-5F09-4F51-A303-2E79E701AA0A}" type="presOf" srcId="{978E8B61-AC67-416B-BAFA-21C9451125C3}" destId="{792BF202-2952-4D8B-91FA-D04276C86067}" srcOrd="0" destOrd="0" presId="urn:microsoft.com/office/officeart/2005/8/layout/radial6"/>
    <dgm:cxn modelId="{05219592-2C65-4AD7-ABB0-9732F80979DF}" srcId="{02FF5B75-45CE-4072-811C-26973C88BEBB}" destId="{33B042E0-B671-4AC2-922A-E3E9B7E65A63}" srcOrd="0" destOrd="0" parTransId="{A29AD500-CA8B-45B4-B17F-31D4C2EB7570}" sibTransId="{22BD2879-D475-453F-8307-51E25EFB5F39}"/>
    <dgm:cxn modelId="{1EC55DDF-EC39-45CC-BC25-7B838A2E5088}" srcId="{02FF5B75-45CE-4072-811C-26973C88BEBB}" destId="{978E8B61-AC67-416B-BAFA-21C9451125C3}" srcOrd="2" destOrd="0" parTransId="{54684871-B045-438A-8D98-B2A83E72D559}" sibTransId="{A313BAD6-5328-4BD9-8770-B7842FEE2079}"/>
    <dgm:cxn modelId="{3E0DF0DD-CA06-4D54-BDD8-D2CA5E0FBABA}" type="presOf" srcId="{03DB547D-878B-4665-A113-707B91BB6B58}" destId="{1E1F1160-CF79-4C14-A435-57C111A181C5}" srcOrd="0" destOrd="0" presId="urn:microsoft.com/office/officeart/2005/8/layout/radial6"/>
    <dgm:cxn modelId="{9C5A5CF1-C3EE-472A-9818-902E194D6E91}" type="presOf" srcId="{A313BAD6-5328-4BD9-8770-B7842FEE2079}" destId="{27C4DF03-39C6-4F2A-85E2-2EAD74D52200}" srcOrd="0" destOrd="0" presId="urn:microsoft.com/office/officeart/2005/8/layout/radial6"/>
    <dgm:cxn modelId="{D6B6D597-8888-4066-B011-067BBB041721}" type="presOf" srcId="{33B042E0-B671-4AC2-922A-E3E9B7E65A63}" destId="{261BB295-2645-4CA4-8DF0-BA79FE220643}" srcOrd="0" destOrd="0" presId="urn:microsoft.com/office/officeart/2005/8/layout/radial6"/>
    <dgm:cxn modelId="{E9B378E2-55AC-4743-B31B-26B881BD9901}" srcId="{02FF5B75-45CE-4072-811C-26973C88BEBB}" destId="{A65CB0CE-2F5B-4D5B-B463-281F7BA22468}" srcOrd="3" destOrd="0" parTransId="{63ADF95D-DCA1-4EFE-A2C2-3C9E278E5891}" sibTransId="{B1CCB7BA-2B99-4F94-843C-BC4D52662634}"/>
    <dgm:cxn modelId="{74616476-5E51-4C6E-B589-FD1951E00F1E}" type="presParOf" srcId="{32389716-F6DC-464B-BC67-4BDDD0C01082}" destId="{CE30E48F-4348-4A96-8A87-FEE1E996E176}" srcOrd="0" destOrd="0" presId="urn:microsoft.com/office/officeart/2005/8/layout/radial6"/>
    <dgm:cxn modelId="{387E8884-F3F1-4977-9AFD-30BC0D6677DB}" type="presParOf" srcId="{32389716-F6DC-464B-BC67-4BDDD0C01082}" destId="{261BB295-2645-4CA4-8DF0-BA79FE220643}" srcOrd="1" destOrd="0" presId="urn:microsoft.com/office/officeart/2005/8/layout/radial6"/>
    <dgm:cxn modelId="{D0CB82B6-3DEE-4CB8-8306-5BFD1CA22A02}" type="presParOf" srcId="{32389716-F6DC-464B-BC67-4BDDD0C01082}" destId="{EED982C7-0C98-47AB-BDE1-2621FB92B076}" srcOrd="2" destOrd="0" presId="urn:microsoft.com/office/officeart/2005/8/layout/radial6"/>
    <dgm:cxn modelId="{AA02F8C1-CE7F-40A2-993C-26F5E129246F}" type="presParOf" srcId="{32389716-F6DC-464B-BC67-4BDDD0C01082}" destId="{F46E7CB2-FD00-42A4-B5C1-3F980C7329AE}" srcOrd="3" destOrd="0" presId="urn:microsoft.com/office/officeart/2005/8/layout/radial6"/>
    <dgm:cxn modelId="{43CAAB40-EBB5-425A-A835-E68278594051}" type="presParOf" srcId="{32389716-F6DC-464B-BC67-4BDDD0C01082}" destId="{6BBDBA78-EFEF-43F1-8C22-3AF53E0F7C09}" srcOrd="4" destOrd="0" presId="urn:microsoft.com/office/officeart/2005/8/layout/radial6"/>
    <dgm:cxn modelId="{8BA7C07C-71DB-481D-B25D-A6FB078BAEC3}" type="presParOf" srcId="{32389716-F6DC-464B-BC67-4BDDD0C01082}" destId="{14A890F2-A5F8-4AA1-A3D0-81CBD39B26FF}" srcOrd="5" destOrd="0" presId="urn:microsoft.com/office/officeart/2005/8/layout/radial6"/>
    <dgm:cxn modelId="{6AF2A2D0-D14F-41E5-BFB2-A892D0EBC60F}" type="presParOf" srcId="{32389716-F6DC-464B-BC67-4BDDD0C01082}" destId="{1E1F1160-CF79-4C14-A435-57C111A181C5}" srcOrd="6" destOrd="0" presId="urn:microsoft.com/office/officeart/2005/8/layout/radial6"/>
    <dgm:cxn modelId="{7E5658C1-0EED-450A-B431-1ACB52BD31A1}" type="presParOf" srcId="{32389716-F6DC-464B-BC67-4BDDD0C01082}" destId="{792BF202-2952-4D8B-91FA-D04276C86067}" srcOrd="7" destOrd="0" presId="urn:microsoft.com/office/officeart/2005/8/layout/radial6"/>
    <dgm:cxn modelId="{21A297B1-7B82-40BD-8F35-C13EC52E6197}" type="presParOf" srcId="{32389716-F6DC-464B-BC67-4BDDD0C01082}" destId="{DFA8635C-0461-4491-830D-5331F0D75F4D}" srcOrd="8" destOrd="0" presId="urn:microsoft.com/office/officeart/2005/8/layout/radial6"/>
    <dgm:cxn modelId="{8A61AC4D-5873-4D00-A714-284E328FE759}" type="presParOf" srcId="{32389716-F6DC-464B-BC67-4BDDD0C01082}" destId="{27C4DF03-39C6-4F2A-85E2-2EAD74D52200}" srcOrd="9" destOrd="0" presId="urn:microsoft.com/office/officeart/2005/8/layout/radial6"/>
    <dgm:cxn modelId="{9B3196DC-E10D-45F9-9D8E-4DBE53BC36D9}" type="presParOf" srcId="{32389716-F6DC-464B-BC67-4BDDD0C01082}" destId="{15E14BD8-BB6A-4532-A537-DB051800EC2F}" srcOrd="10" destOrd="0" presId="urn:microsoft.com/office/officeart/2005/8/layout/radial6"/>
    <dgm:cxn modelId="{077AF71E-91F1-4577-AC01-108EDC0CDF68}" type="presParOf" srcId="{32389716-F6DC-464B-BC67-4BDDD0C01082}" destId="{696D856D-E3DE-4D76-88E2-4A46E8DE2D9B}" srcOrd="11" destOrd="0" presId="urn:microsoft.com/office/officeart/2005/8/layout/radial6"/>
    <dgm:cxn modelId="{072F42A9-CF5B-438F-AEE9-29AD7EDE0CB2}" type="presParOf" srcId="{32389716-F6DC-464B-BC67-4BDDD0C01082}" destId="{AC4C207F-220B-44EE-9A9F-8665737F3109}" srcOrd="12"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AF935E8E-B4B5-49FD-9DD7-B44B4FEC9EF8}" type="doc">
      <dgm:prSet loTypeId="urn:microsoft.com/office/officeart/2008/layout/HalfCircleOrganizationChart" loCatId="hierarchy" qsTypeId="urn:microsoft.com/office/officeart/2005/8/quickstyle/simple1" qsCatId="simple" csTypeId="urn:microsoft.com/office/officeart/2005/8/colors/accent2_3" csCatId="accent2" phldr="1"/>
      <dgm:spPr/>
      <dgm:t>
        <a:bodyPr/>
        <a:lstStyle/>
        <a:p>
          <a:endParaRPr lang="es-EC"/>
        </a:p>
      </dgm:t>
    </dgm:pt>
    <dgm:pt modelId="{FF38D1F7-B867-40BD-8E57-84419049ADBC}">
      <dgm:prSet phldrT="[Texto]" custT="1"/>
      <dgm:spPr/>
      <dgm:t>
        <a:bodyPr/>
        <a:lstStyle/>
        <a:p>
          <a:r>
            <a:rPr lang="es-EC" sz="1600" b="1" dirty="0" smtClean="0"/>
            <a:t>FASES DE LA AUDITORÍA DE GESTIÓN</a:t>
          </a:r>
          <a:endParaRPr lang="es-EC" sz="1600" b="1" dirty="0"/>
        </a:p>
      </dgm:t>
    </dgm:pt>
    <dgm:pt modelId="{EA299215-CE2D-4029-AC62-D2C458B9A2E6}" type="parTrans" cxnId="{CE616152-F19C-42AA-AF3B-81B9018CD79D}">
      <dgm:prSet/>
      <dgm:spPr/>
      <dgm:t>
        <a:bodyPr/>
        <a:lstStyle/>
        <a:p>
          <a:endParaRPr lang="es-EC"/>
        </a:p>
      </dgm:t>
    </dgm:pt>
    <dgm:pt modelId="{94BB4FE7-C0CB-4E1D-B644-A89DB622FE7D}" type="sibTrans" cxnId="{CE616152-F19C-42AA-AF3B-81B9018CD79D}">
      <dgm:prSet/>
      <dgm:spPr/>
      <dgm:t>
        <a:bodyPr/>
        <a:lstStyle/>
        <a:p>
          <a:endParaRPr lang="es-EC"/>
        </a:p>
      </dgm:t>
    </dgm:pt>
    <dgm:pt modelId="{BA8BDEBB-DD40-4C79-9343-CF0274315C99}">
      <dgm:prSet phldrT="[Texto]"/>
      <dgm:spPr/>
      <dgm:t>
        <a:bodyPr/>
        <a:lstStyle/>
        <a:p>
          <a:r>
            <a:rPr lang="es-EC" dirty="0" smtClean="0"/>
            <a:t>Planificación Preliminar</a:t>
          </a:r>
          <a:endParaRPr lang="es-EC" dirty="0"/>
        </a:p>
      </dgm:t>
    </dgm:pt>
    <dgm:pt modelId="{B711A6A6-3D8F-44F8-B7B8-01EF425F8789}" type="parTrans" cxnId="{53F67D57-7F96-425E-ADA8-A203A9E21EB3}">
      <dgm:prSet/>
      <dgm:spPr/>
      <dgm:t>
        <a:bodyPr/>
        <a:lstStyle/>
        <a:p>
          <a:endParaRPr lang="es-EC" sz="1200"/>
        </a:p>
      </dgm:t>
    </dgm:pt>
    <dgm:pt modelId="{65B91189-7F71-49D8-A67A-04C9DED50E4B}" type="sibTrans" cxnId="{53F67D57-7F96-425E-ADA8-A203A9E21EB3}">
      <dgm:prSet/>
      <dgm:spPr/>
      <dgm:t>
        <a:bodyPr/>
        <a:lstStyle/>
        <a:p>
          <a:endParaRPr lang="es-EC"/>
        </a:p>
      </dgm:t>
    </dgm:pt>
    <dgm:pt modelId="{44AAE4E8-ACFC-4B6D-9372-666EC20515A3}">
      <dgm:prSet phldrT="[Texto]" custT="1"/>
      <dgm:spPr/>
      <dgm:t>
        <a:bodyPr/>
        <a:lstStyle/>
        <a:p>
          <a:r>
            <a:rPr lang="es-EC" sz="1200" dirty="0" smtClean="0"/>
            <a:t>Planificación Específica</a:t>
          </a:r>
          <a:endParaRPr lang="es-EC" sz="1200" dirty="0"/>
        </a:p>
      </dgm:t>
    </dgm:pt>
    <dgm:pt modelId="{A45E6151-FC70-46D2-B137-F33AD5917218}" type="parTrans" cxnId="{A6BE4B8B-4263-4A80-A89E-1CF7A7D6884D}">
      <dgm:prSet/>
      <dgm:spPr/>
      <dgm:t>
        <a:bodyPr/>
        <a:lstStyle/>
        <a:p>
          <a:endParaRPr lang="es-EC" sz="1200"/>
        </a:p>
      </dgm:t>
    </dgm:pt>
    <dgm:pt modelId="{9DDD1102-C603-4DCA-9BBD-01CDC8D0E916}" type="sibTrans" cxnId="{A6BE4B8B-4263-4A80-A89E-1CF7A7D6884D}">
      <dgm:prSet/>
      <dgm:spPr/>
      <dgm:t>
        <a:bodyPr/>
        <a:lstStyle/>
        <a:p>
          <a:endParaRPr lang="es-EC"/>
        </a:p>
      </dgm:t>
    </dgm:pt>
    <dgm:pt modelId="{929BED3F-622D-4BB2-BE5B-2787A18A3D5A}">
      <dgm:prSet phldrT="[Texto]" custT="1"/>
      <dgm:spPr/>
      <dgm:t>
        <a:bodyPr/>
        <a:lstStyle/>
        <a:p>
          <a:r>
            <a:rPr lang="es-EC" sz="1200" dirty="0" smtClean="0"/>
            <a:t>Ejecución</a:t>
          </a:r>
          <a:endParaRPr lang="es-EC" sz="1200" dirty="0"/>
        </a:p>
      </dgm:t>
    </dgm:pt>
    <dgm:pt modelId="{ADB452E9-5E32-49EE-86CD-36366DF00252}" type="parTrans" cxnId="{540C6367-95C9-404A-BB66-5BB878F348B3}">
      <dgm:prSet/>
      <dgm:spPr/>
      <dgm:t>
        <a:bodyPr/>
        <a:lstStyle/>
        <a:p>
          <a:endParaRPr lang="es-EC" sz="1200"/>
        </a:p>
      </dgm:t>
    </dgm:pt>
    <dgm:pt modelId="{069ECBD4-9DE0-44D2-B018-1E5AF05CC04D}" type="sibTrans" cxnId="{540C6367-95C9-404A-BB66-5BB878F348B3}">
      <dgm:prSet/>
      <dgm:spPr/>
      <dgm:t>
        <a:bodyPr/>
        <a:lstStyle/>
        <a:p>
          <a:endParaRPr lang="es-EC"/>
        </a:p>
      </dgm:t>
    </dgm:pt>
    <dgm:pt modelId="{E5FC88B8-A1B9-4734-B509-0ACA1628D3A7}">
      <dgm:prSet custT="1"/>
      <dgm:spPr/>
      <dgm:t>
        <a:bodyPr/>
        <a:lstStyle/>
        <a:p>
          <a:r>
            <a:rPr lang="es-EC" sz="1200" dirty="0" smtClean="0"/>
            <a:t>Comunicación de Resultados</a:t>
          </a:r>
          <a:endParaRPr lang="es-EC" sz="1200" dirty="0"/>
        </a:p>
      </dgm:t>
    </dgm:pt>
    <dgm:pt modelId="{97E6B366-0572-44CD-9EE8-27FD7DD80C64}" type="parTrans" cxnId="{F8D1DE74-06F2-4028-ACBF-75BC8765CD2F}">
      <dgm:prSet/>
      <dgm:spPr/>
      <dgm:t>
        <a:bodyPr/>
        <a:lstStyle/>
        <a:p>
          <a:endParaRPr lang="es-EC" sz="1200"/>
        </a:p>
      </dgm:t>
    </dgm:pt>
    <dgm:pt modelId="{D9541F85-6E38-4921-8769-9A1AE86DDDDD}" type="sibTrans" cxnId="{F8D1DE74-06F2-4028-ACBF-75BC8765CD2F}">
      <dgm:prSet/>
      <dgm:spPr/>
      <dgm:t>
        <a:bodyPr/>
        <a:lstStyle/>
        <a:p>
          <a:endParaRPr lang="es-EC"/>
        </a:p>
      </dgm:t>
    </dgm:pt>
    <dgm:pt modelId="{C7EE088A-6053-42B0-909F-A05F95E74A6E}">
      <dgm:prSet/>
      <dgm:spPr/>
      <dgm:t>
        <a:bodyPr/>
        <a:lstStyle/>
        <a:p>
          <a:r>
            <a:rPr lang="es-EC" dirty="0" smtClean="0"/>
            <a:t>Seguimiento y Monitoreo</a:t>
          </a:r>
          <a:endParaRPr lang="es-EC" dirty="0"/>
        </a:p>
      </dgm:t>
    </dgm:pt>
    <dgm:pt modelId="{438F6574-5943-41B2-A382-EAF5918A1A26}" type="parTrans" cxnId="{7B18C455-FF94-4785-8C65-668732E34395}">
      <dgm:prSet/>
      <dgm:spPr/>
      <dgm:t>
        <a:bodyPr/>
        <a:lstStyle/>
        <a:p>
          <a:endParaRPr lang="es-EC" sz="1200"/>
        </a:p>
      </dgm:t>
    </dgm:pt>
    <dgm:pt modelId="{EC42CF02-3895-4573-98A9-C053BF98FA30}" type="sibTrans" cxnId="{7B18C455-FF94-4785-8C65-668732E34395}">
      <dgm:prSet/>
      <dgm:spPr/>
      <dgm:t>
        <a:bodyPr/>
        <a:lstStyle/>
        <a:p>
          <a:endParaRPr lang="es-EC"/>
        </a:p>
      </dgm:t>
    </dgm:pt>
    <dgm:pt modelId="{19A51E50-5FED-4E24-9D99-3EF0BC53206A}">
      <dgm:prSet phldrT="[Texto]" custT="1"/>
      <dgm:spPr/>
      <dgm:t>
        <a:bodyPr/>
        <a:lstStyle/>
        <a:p>
          <a:r>
            <a:rPr lang="es-EC" sz="1200" dirty="0" smtClean="0"/>
            <a:t>Matriz Riego Inherente</a:t>
          </a:r>
          <a:endParaRPr lang="es-EC" sz="1200" dirty="0"/>
        </a:p>
      </dgm:t>
    </dgm:pt>
    <dgm:pt modelId="{3E231D49-67AC-4467-B9D3-45D65E12051B}" type="parTrans" cxnId="{B11C3838-C3F1-47A7-94CB-5D743DE9ECD4}">
      <dgm:prSet/>
      <dgm:spPr/>
      <dgm:t>
        <a:bodyPr/>
        <a:lstStyle/>
        <a:p>
          <a:endParaRPr lang="es-EC" sz="1200"/>
        </a:p>
      </dgm:t>
    </dgm:pt>
    <dgm:pt modelId="{D7122BE4-98B9-40D5-B3F4-17F15242AE95}" type="sibTrans" cxnId="{B11C3838-C3F1-47A7-94CB-5D743DE9ECD4}">
      <dgm:prSet/>
      <dgm:spPr/>
      <dgm:t>
        <a:bodyPr/>
        <a:lstStyle/>
        <a:p>
          <a:endParaRPr lang="es-EC"/>
        </a:p>
      </dgm:t>
    </dgm:pt>
    <dgm:pt modelId="{21EEF260-5B39-4DEE-BBA6-1AEB4B1798A3}">
      <dgm:prSet phldrT="[Texto]" custT="1"/>
      <dgm:spPr/>
      <dgm:t>
        <a:bodyPr/>
        <a:lstStyle/>
        <a:p>
          <a:r>
            <a:rPr lang="es-EC" sz="1200" dirty="0" smtClean="0"/>
            <a:t>Visita Previa</a:t>
          </a:r>
          <a:endParaRPr lang="es-EC" sz="1200" dirty="0"/>
        </a:p>
      </dgm:t>
    </dgm:pt>
    <dgm:pt modelId="{A3C90E89-1E0E-4859-ADF0-0D00F9EE60BC}" type="parTrans" cxnId="{55E59D51-2887-49A8-AA00-E4BC69D3B1CA}">
      <dgm:prSet/>
      <dgm:spPr/>
      <dgm:t>
        <a:bodyPr/>
        <a:lstStyle/>
        <a:p>
          <a:endParaRPr lang="es-EC" sz="1200"/>
        </a:p>
      </dgm:t>
    </dgm:pt>
    <dgm:pt modelId="{089405E1-9DA8-47E0-9E03-392F39382ECD}" type="sibTrans" cxnId="{55E59D51-2887-49A8-AA00-E4BC69D3B1CA}">
      <dgm:prSet/>
      <dgm:spPr/>
      <dgm:t>
        <a:bodyPr/>
        <a:lstStyle/>
        <a:p>
          <a:endParaRPr lang="es-EC"/>
        </a:p>
      </dgm:t>
    </dgm:pt>
    <dgm:pt modelId="{B94F4F92-D4EA-42EA-A1BB-A3EC2D6D428C}">
      <dgm:prSet phldrT="[Texto]" custT="1"/>
      <dgm:spPr/>
      <dgm:t>
        <a:bodyPr/>
        <a:lstStyle/>
        <a:p>
          <a:r>
            <a:rPr lang="es-EC" sz="1200" dirty="0" smtClean="0"/>
            <a:t>Reporte Preliminar</a:t>
          </a:r>
          <a:endParaRPr lang="es-EC" sz="1200" dirty="0"/>
        </a:p>
      </dgm:t>
    </dgm:pt>
    <dgm:pt modelId="{25E59047-0C0A-4D0F-A6B0-4C20DFF32E79}" type="parTrans" cxnId="{5BF52FD7-6402-4C73-993F-CD4320554E1C}">
      <dgm:prSet/>
      <dgm:spPr/>
      <dgm:t>
        <a:bodyPr/>
        <a:lstStyle/>
        <a:p>
          <a:endParaRPr lang="es-EC" sz="1200"/>
        </a:p>
      </dgm:t>
    </dgm:pt>
    <dgm:pt modelId="{5E713921-8B0C-4579-A4EB-C8FA1D01BB36}" type="sibTrans" cxnId="{5BF52FD7-6402-4C73-993F-CD4320554E1C}">
      <dgm:prSet/>
      <dgm:spPr/>
      <dgm:t>
        <a:bodyPr/>
        <a:lstStyle/>
        <a:p>
          <a:endParaRPr lang="es-EC"/>
        </a:p>
      </dgm:t>
    </dgm:pt>
    <dgm:pt modelId="{CAEED69B-CD8C-410A-9F7E-8B7129A62572}">
      <dgm:prSet phldrT="[Texto]" custT="1"/>
      <dgm:spPr/>
      <dgm:t>
        <a:bodyPr/>
        <a:lstStyle/>
        <a:p>
          <a:r>
            <a:rPr lang="es-EC" sz="1200" dirty="0" smtClean="0"/>
            <a:t>Evaluación del Sistema de Control Interno</a:t>
          </a:r>
          <a:endParaRPr lang="es-EC" sz="1200" dirty="0"/>
        </a:p>
      </dgm:t>
    </dgm:pt>
    <dgm:pt modelId="{9E16B8B3-5DD1-42AE-8370-FAC35980779A}" type="parTrans" cxnId="{2DB73FD8-DC36-4045-A5E1-A01B48C6633A}">
      <dgm:prSet/>
      <dgm:spPr/>
      <dgm:t>
        <a:bodyPr/>
        <a:lstStyle/>
        <a:p>
          <a:endParaRPr lang="es-EC" sz="1200"/>
        </a:p>
      </dgm:t>
    </dgm:pt>
    <dgm:pt modelId="{6A2DF8C1-912A-48F4-94D9-9BC4EE1723C6}" type="sibTrans" cxnId="{2DB73FD8-DC36-4045-A5E1-A01B48C6633A}">
      <dgm:prSet/>
      <dgm:spPr/>
      <dgm:t>
        <a:bodyPr/>
        <a:lstStyle/>
        <a:p>
          <a:endParaRPr lang="es-EC"/>
        </a:p>
      </dgm:t>
    </dgm:pt>
    <dgm:pt modelId="{582FB5AB-A046-4DF9-9EE7-821BC9EBDC77}">
      <dgm:prSet phldrT="[Texto]" custT="1"/>
      <dgm:spPr/>
      <dgm:t>
        <a:bodyPr/>
        <a:lstStyle/>
        <a:p>
          <a:r>
            <a:rPr lang="es-EC" sz="1200" dirty="0" smtClean="0"/>
            <a:t>Informe de Control Interno</a:t>
          </a:r>
          <a:endParaRPr lang="es-EC" sz="1200" dirty="0"/>
        </a:p>
      </dgm:t>
    </dgm:pt>
    <dgm:pt modelId="{99186C5A-0A8D-4503-A133-84D7D3D48C9D}" type="parTrans" cxnId="{6596D030-7C36-462D-B668-67D268B31899}">
      <dgm:prSet/>
      <dgm:spPr/>
      <dgm:t>
        <a:bodyPr/>
        <a:lstStyle/>
        <a:p>
          <a:endParaRPr lang="es-EC" sz="1200"/>
        </a:p>
      </dgm:t>
    </dgm:pt>
    <dgm:pt modelId="{D7C130F4-31D8-42F7-8C94-40D1F2733F14}" type="sibTrans" cxnId="{6596D030-7C36-462D-B668-67D268B31899}">
      <dgm:prSet/>
      <dgm:spPr/>
      <dgm:t>
        <a:bodyPr/>
        <a:lstStyle/>
        <a:p>
          <a:endParaRPr lang="es-EC"/>
        </a:p>
      </dgm:t>
    </dgm:pt>
    <dgm:pt modelId="{3DFA85A9-93B4-4F35-A921-A708E2FC8045}">
      <dgm:prSet phldrT="[Texto]" custT="1"/>
      <dgm:spPr/>
      <dgm:t>
        <a:bodyPr/>
        <a:lstStyle/>
        <a:p>
          <a:r>
            <a:rPr lang="es-EC" sz="1200" dirty="0" smtClean="0"/>
            <a:t>Plan Global de Auditoría</a:t>
          </a:r>
          <a:endParaRPr lang="es-EC" sz="1200" dirty="0"/>
        </a:p>
      </dgm:t>
    </dgm:pt>
    <dgm:pt modelId="{A4B2B6C3-20EC-42E5-9B03-3CBED2106516}" type="parTrans" cxnId="{B1CB3CC8-02BF-44F6-A9BA-1D116E626A6A}">
      <dgm:prSet/>
      <dgm:spPr/>
      <dgm:t>
        <a:bodyPr/>
        <a:lstStyle/>
        <a:p>
          <a:endParaRPr lang="es-EC" sz="1200"/>
        </a:p>
      </dgm:t>
    </dgm:pt>
    <dgm:pt modelId="{A7EEFDEF-C8CC-4A93-8FBE-F7325BAA4E37}" type="sibTrans" cxnId="{B1CB3CC8-02BF-44F6-A9BA-1D116E626A6A}">
      <dgm:prSet/>
      <dgm:spPr/>
      <dgm:t>
        <a:bodyPr/>
        <a:lstStyle/>
        <a:p>
          <a:endParaRPr lang="es-EC"/>
        </a:p>
      </dgm:t>
    </dgm:pt>
    <dgm:pt modelId="{23816A71-12EC-4C6D-B4D3-6AB05313D76A}">
      <dgm:prSet phldrT="[Texto]" custT="1"/>
      <dgm:spPr/>
      <dgm:t>
        <a:bodyPr/>
        <a:lstStyle/>
        <a:p>
          <a:r>
            <a:rPr lang="es-EC" sz="1200" dirty="0" smtClean="0"/>
            <a:t>Aplicación de los Indicadores de Gestión.</a:t>
          </a:r>
        </a:p>
        <a:p>
          <a:r>
            <a:rPr lang="es-EC" sz="1200" dirty="0" smtClean="0"/>
            <a:t>Papeles de Trabajo </a:t>
          </a:r>
          <a:endParaRPr lang="es-EC" sz="1200" dirty="0"/>
        </a:p>
      </dgm:t>
    </dgm:pt>
    <dgm:pt modelId="{C97FAEA2-9F53-4B3A-9D5B-F0A90EC3AAE6}" type="parTrans" cxnId="{0DC26EF7-E481-4158-A53A-58DC462EFA27}">
      <dgm:prSet/>
      <dgm:spPr/>
      <dgm:t>
        <a:bodyPr/>
        <a:lstStyle/>
        <a:p>
          <a:endParaRPr lang="es-EC" sz="1200"/>
        </a:p>
      </dgm:t>
    </dgm:pt>
    <dgm:pt modelId="{E11AD5EE-C18E-4DE4-898D-EB78E78A29C5}" type="sibTrans" cxnId="{0DC26EF7-E481-4158-A53A-58DC462EFA27}">
      <dgm:prSet/>
      <dgm:spPr/>
      <dgm:t>
        <a:bodyPr/>
        <a:lstStyle/>
        <a:p>
          <a:endParaRPr lang="es-EC"/>
        </a:p>
      </dgm:t>
    </dgm:pt>
    <dgm:pt modelId="{928D887B-E9D2-4D0E-ABF1-6F3512389232}">
      <dgm:prSet phldrT="[Texto]" custT="1"/>
      <dgm:spPr/>
      <dgm:t>
        <a:bodyPr/>
        <a:lstStyle/>
        <a:p>
          <a:r>
            <a:rPr lang="es-EC" sz="1200" dirty="0" smtClean="0"/>
            <a:t>Aplicación del Programa de Auditoría</a:t>
          </a:r>
          <a:endParaRPr lang="es-EC" sz="1200" dirty="0"/>
        </a:p>
      </dgm:t>
    </dgm:pt>
    <dgm:pt modelId="{6B976903-B638-4402-9C54-D9558F11AFAF}" type="parTrans" cxnId="{6FEA6916-F387-4B51-B88E-36EDF8E6BF64}">
      <dgm:prSet/>
      <dgm:spPr/>
      <dgm:t>
        <a:bodyPr/>
        <a:lstStyle/>
        <a:p>
          <a:endParaRPr lang="es-EC" sz="1200"/>
        </a:p>
      </dgm:t>
    </dgm:pt>
    <dgm:pt modelId="{A2899FB0-D3BD-4CB4-80A3-4EAF78944980}" type="sibTrans" cxnId="{6FEA6916-F387-4B51-B88E-36EDF8E6BF64}">
      <dgm:prSet/>
      <dgm:spPr/>
      <dgm:t>
        <a:bodyPr/>
        <a:lstStyle/>
        <a:p>
          <a:endParaRPr lang="es-EC"/>
        </a:p>
      </dgm:t>
    </dgm:pt>
    <dgm:pt modelId="{5896FA54-8ADC-4657-8896-F3F5A95CD302}">
      <dgm:prSet phldrT="[Texto]" custT="1"/>
      <dgm:spPr/>
      <dgm:t>
        <a:bodyPr/>
        <a:lstStyle/>
        <a:p>
          <a:r>
            <a:rPr lang="es-EC" sz="1200" dirty="0" smtClean="0"/>
            <a:t>Hojas de Hallazgo</a:t>
          </a:r>
          <a:endParaRPr lang="es-EC" sz="1200" dirty="0"/>
        </a:p>
      </dgm:t>
    </dgm:pt>
    <dgm:pt modelId="{3E65178B-5162-484C-BCCE-A3FF48A97D9E}" type="parTrans" cxnId="{DD8D144D-7890-488C-82A1-A053473465E4}">
      <dgm:prSet/>
      <dgm:spPr/>
      <dgm:t>
        <a:bodyPr/>
        <a:lstStyle/>
        <a:p>
          <a:endParaRPr lang="es-EC" sz="1200"/>
        </a:p>
      </dgm:t>
    </dgm:pt>
    <dgm:pt modelId="{A9EB4C69-C745-40E8-BC3E-1664093480F0}" type="sibTrans" cxnId="{DD8D144D-7890-488C-82A1-A053473465E4}">
      <dgm:prSet/>
      <dgm:spPr/>
      <dgm:t>
        <a:bodyPr/>
        <a:lstStyle/>
        <a:p>
          <a:endParaRPr lang="es-EC"/>
        </a:p>
      </dgm:t>
    </dgm:pt>
    <dgm:pt modelId="{EEE4152D-C8CA-4EDD-B8FB-0E785ABC54CF}">
      <dgm:prSet custT="1"/>
      <dgm:spPr/>
      <dgm:t>
        <a:bodyPr/>
        <a:lstStyle/>
        <a:p>
          <a:r>
            <a:rPr lang="es-EC" sz="1200" dirty="0" smtClean="0"/>
            <a:t>Informe de Auditoría</a:t>
          </a:r>
          <a:endParaRPr lang="es-EC" sz="1200" dirty="0"/>
        </a:p>
      </dgm:t>
    </dgm:pt>
    <dgm:pt modelId="{523FF5CC-BA88-4A8F-9DE5-FDBF7B9A3ADC}" type="parTrans" cxnId="{FC7E685A-B856-43BA-AECA-D557E4118FEC}">
      <dgm:prSet/>
      <dgm:spPr/>
      <dgm:t>
        <a:bodyPr/>
        <a:lstStyle/>
        <a:p>
          <a:endParaRPr lang="es-EC" sz="1200"/>
        </a:p>
      </dgm:t>
    </dgm:pt>
    <dgm:pt modelId="{CB12B675-3019-483D-B145-246134A99D6D}" type="sibTrans" cxnId="{FC7E685A-B856-43BA-AECA-D557E4118FEC}">
      <dgm:prSet/>
      <dgm:spPr/>
      <dgm:t>
        <a:bodyPr/>
        <a:lstStyle/>
        <a:p>
          <a:endParaRPr lang="es-EC"/>
        </a:p>
      </dgm:t>
    </dgm:pt>
    <dgm:pt modelId="{EA44E11F-CB76-439E-BE3D-CFA546BAD190}">
      <dgm:prSet custT="1"/>
      <dgm:spPr/>
      <dgm:t>
        <a:bodyPr/>
        <a:lstStyle/>
        <a:p>
          <a:r>
            <a:rPr lang="es-EC" sz="1200" dirty="0" smtClean="0"/>
            <a:t>Recomendaciones</a:t>
          </a:r>
          <a:endParaRPr lang="es-EC" sz="1200" dirty="0"/>
        </a:p>
      </dgm:t>
    </dgm:pt>
    <dgm:pt modelId="{1768395B-3EE5-44F0-A06B-2BCD7C823E21}" type="parTrans" cxnId="{9A808D29-706C-4A34-8257-055D33420349}">
      <dgm:prSet/>
      <dgm:spPr/>
      <dgm:t>
        <a:bodyPr/>
        <a:lstStyle/>
        <a:p>
          <a:endParaRPr lang="es-EC" sz="1200"/>
        </a:p>
      </dgm:t>
    </dgm:pt>
    <dgm:pt modelId="{BDC4A22B-989C-454C-8294-C48EBFEBE43E}" type="sibTrans" cxnId="{9A808D29-706C-4A34-8257-055D33420349}">
      <dgm:prSet/>
      <dgm:spPr/>
      <dgm:t>
        <a:bodyPr/>
        <a:lstStyle/>
        <a:p>
          <a:endParaRPr lang="es-EC"/>
        </a:p>
      </dgm:t>
    </dgm:pt>
    <dgm:pt modelId="{DC1EAA39-60BB-4CA9-B722-9ED71DBA4CB9}">
      <dgm:prSet custT="1"/>
      <dgm:spPr/>
      <dgm:t>
        <a:bodyPr/>
        <a:lstStyle/>
        <a:p>
          <a:r>
            <a:rPr lang="es-EC" sz="1200" dirty="0" smtClean="0"/>
            <a:t>Conclusiones </a:t>
          </a:r>
          <a:endParaRPr lang="es-EC" sz="1200" dirty="0"/>
        </a:p>
      </dgm:t>
    </dgm:pt>
    <dgm:pt modelId="{5760F1CD-F0C8-4263-AC2E-DBBB5CA2EF7C}" type="parTrans" cxnId="{2AF576F3-3762-4461-BECC-7FC74633956C}">
      <dgm:prSet/>
      <dgm:spPr/>
      <dgm:t>
        <a:bodyPr/>
        <a:lstStyle/>
        <a:p>
          <a:endParaRPr lang="es-EC" sz="1200"/>
        </a:p>
      </dgm:t>
    </dgm:pt>
    <dgm:pt modelId="{99EBC741-E1E8-4192-8B9E-55FF2E656718}" type="sibTrans" cxnId="{2AF576F3-3762-4461-BECC-7FC74633956C}">
      <dgm:prSet/>
      <dgm:spPr/>
      <dgm:t>
        <a:bodyPr/>
        <a:lstStyle/>
        <a:p>
          <a:endParaRPr lang="es-EC"/>
        </a:p>
      </dgm:t>
    </dgm:pt>
    <dgm:pt modelId="{8E5E0620-305D-41AC-BA09-864EE8E30BAD}" type="pres">
      <dgm:prSet presAssocID="{AF935E8E-B4B5-49FD-9DD7-B44B4FEC9EF8}" presName="Name0" presStyleCnt="0">
        <dgm:presLayoutVars>
          <dgm:orgChart val="1"/>
          <dgm:chPref val="1"/>
          <dgm:dir/>
          <dgm:animOne val="branch"/>
          <dgm:animLvl val="lvl"/>
          <dgm:resizeHandles/>
        </dgm:presLayoutVars>
      </dgm:prSet>
      <dgm:spPr/>
      <dgm:t>
        <a:bodyPr/>
        <a:lstStyle/>
        <a:p>
          <a:endParaRPr lang="es-EC"/>
        </a:p>
      </dgm:t>
    </dgm:pt>
    <dgm:pt modelId="{46986C85-FB73-4B0E-94D6-0ED3CA3907C5}" type="pres">
      <dgm:prSet presAssocID="{FF38D1F7-B867-40BD-8E57-84419049ADBC}" presName="hierRoot1" presStyleCnt="0">
        <dgm:presLayoutVars>
          <dgm:hierBranch val="init"/>
        </dgm:presLayoutVars>
      </dgm:prSet>
      <dgm:spPr/>
    </dgm:pt>
    <dgm:pt modelId="{68AB9CE0-F2EE-4D10-B691-C36F3E84F65C}" type="pres">
      <dgm:prSet presAssocID="{FF38D1F7-B867-40BD-8E57-84419049ADBC}" presName="rootComposite1" presStyleCnt="0"/>
      <dgm:spPr/>
    </dgm:pt>
    <dgm:pt modelId="{8846EC8E-E90F-4AB2-A30D-866C5DD72755}" type="pres">
      <dgm:prSet presAssocID="{FF38D1F7-B867-40BD-8E57-84419049ADBC}" presName="rootText1" presStyleLbl="alignAcc1" presStyleIdx="0" presStyleCnt="0" custScaleX="339358">
        <dgm:presLayoutVars>
          <dgm:chPref val="3"/>
        </dgm:presLayoutVars>
      </dgm:prSet>
      <dgm:spPr/>
      <dgm:t>
        <a:bodyPr/>
        <a:lstStyle/>
        <a:p>
          <a:endParaRPr lang="es-EC"/>
        </a:p>
      </dgm:t>
    </dgm:pt>
    <dgm:pt modelId="{E1803931-790B-40BF-9000-5A097604609D}" type="pres">
      <dgm:prSet presAssocID="{FF38D1F7-B867-40BD-8E57-84419049ADBC}" presName="topArc1" presStyleLbl="parChTrans1D1" presStyleIdx="0" presStyleCnt="36"/>
      <dgm:spPr/>
    </dgm:pt>
    <dgm:pt modelId="{2BEE195F-C231-4F25-ACAC-AFB1D6AD3814}" type="pres">
      <dgm:prSet presAssocID="{FF38D1F7-B867-40BD-8E57-84419049ADBC}" presName="bottomArc1" presStyleLbl="parChTrans1D1" presStyleIdx="1" presStyleCnt="36"/>
      <dgm:spPr/>
    </dgm:pt>
    <dgm:pt modelId="{0C43592E-83F4-451E-BFC2-B6B11FE1C711}" type="pres">
      <dgm:prSet presAssocID="{FF38D1F7-B867-40BD-8E57-84419049ADBC}" presName="topConnNode1" presStyleLbl="node1" presStyleIdx="0" presStyleCnt="0"/>
      <dgm:spPr/>
      <dgm:t>
        <a:bodyPr/>
        <a:lstStyle/>
        <a:p>
          <a:endParaRPr lang="es-EC"/>
        </a:p>
      </dgm:t>
    </dgm:pt>
    <dgm:pt modelId="{A9518D6A-5326-4F15-9503-C98977E5C4D0}" type="pres">
      <dgm:prSet presAssocID="{FF38D1F7-B867-40BD-8E57-84419049ADBC}" presName="hierChild2" presStyleCnt="0"/>
      <dgm:spPr/>
    </dgm:pt>
    <dgm:pt modelId="{CFAA3AD0-67AA-46F8-882C-981005FA2594}" type="pres">
      <dgm:prSet presAssocID="{B711A6A6-3D8F-44F8-B7B8-01EF425F8789}" presName="Name28" presStyleLbl="parChTrans1D2" presStyleIdx="0" presStyleCnt="5"/>
      <dgm:spPr/>
      <dgm:t>
        <a:bodyPr/>
        <a:lstStyle/>
        <a:p>
          <a:endParaRPr lang="es-EC"/>
        </a:p>
      </dgm:t>
    </dgm:pt>
    <dgm:pt modelId="{9F8D6A4D-7B3F-49BD-AC6C-5EFD9971A5CE}" type="pres">
      <dgm:prSet presAssocID="{BA8BDEBB-DD40-4C79-9343-CF0274315C99}" presName="hierRoot2" presStyleCnt="0">
        <dgm:presLayoutVars>
          <dgm:hierBranch val="init"/>
        </dgm:presLayoutVars>
      </dgm:prSet>
      <dgm:spPr/>
    </dgm:pt>
    <dgm:pt modelId="{999E54BC-FB1F-44E0-9397-E0EDB335F181}" type="pres">
      <dgm:prSet presAssocID="{BA8BDEBB-DD40-4C79-9343-CF0274315C99}" presName="rootComposite2" presStyleCnt="0"/>
      <dgm:spPr/>
    </dgm:pt>
    <dgm:pt modelId="{471702FA-F71A-4899-AB92-C0C78BA55F58}" type="pres">
      <dgm:prSet presAssocID="{BA8BDEBB-DD40-4C79-9343-CF0274315C99}" presName="rootText2" presStyleLbl="alignAcc1" presStyleIdx="0" presStyleCnt="0">
        <dgm:presLayoutVars>
          <dgm:chPref val="3"/>
        </dgm:presLayoutVars>
      </dgm:prSet>
      <dgm:spPr/>
      <dgm:t>
        <a:bodyPr/>
        <a:lstStyle/>
        <a:p>
          <a:endParaRPr lang="es-EC"/>
        </a:p>
      </dgm:t>
    </dgm:pt>
    <dgm:pt modelId="{AE799342-3AAB-4F27-BB51-1DEBAF75D053}" type="pres">
      <dgm:prSet presAssocID="{BA8BDEBB-DD40-4C79-9343-CF0274315C99}" presName="topArc2" presStyleLbl="parChTrans1D1" presStyleIdx="2" presStyleCnt="36"/>
      <dgm:spPr/>
    </dgm:pt>
    <dgm:pt modelId="{49C39912-01C5-4370-9EAF-71C8CB5B6A9A}" type="pres">
      <dgm:prSet presAssocID="{BA8BDEBB-DD40-4C79-9343-CF0274315C99}" presName="bottomArc2" presStyleLbl="parChTrans1D1" presStyleIdx="3" presStyleCnt="36"/>
      <dgm:spPr/>
    </dgm:pt>
    <dgm:pt modelId="{06F926AD-E4D3-41E9-A6C1-64F0307C5FBD}" type="pres">
      <dgm:prSet presAssocID="{BA8BDEBB-DD40-4C79-9343-CF0274315C99}" presName="topConnNode2" presStyleLbl="node2" presStyleIdx="0" presStyleCnt="0"/>
      <dgm:spPr/>
      <dgm:t>
        <a:bodyPr/>
        <a:lstStyle/>
        <a:p>
          <a:endParaRPr lang="es-EC"/>
        </a:p>
      </dgm:t>
    </dgm:pt>
    <dgm:pt modelId="{03A762C9-B9C6-42AE-96B4-C84F7A79F3D2}" type="pres">
      <dgm:prSet presAssocID="{BA8BDEBB-DD40-4C79-9343-CF0274315C99}" presName="hierChild4" presStyleCnt="0"/>
      <dgm:spPr/>
    </dgm:pt>
    <dgm:pt modelId="{EDF85F91-33B8-4719-A391-B1CAAD8C3505}" type="pres">
      <dgm:prSet presAssocID="{A3C90E89-1E0E-4859-ADF0-0D00F9EE60BC}" presName="Name28" presStyleLbl="parChTrans1D3" presStyleIdx="0" presStyleCnt="10"/>
      <dgm:spPr/>
      <dgm:t>
        <a:bodyPr/>
        <a:lstStyle/>
        <a:p>
          <a:endParaRPr lang="es-EC"/>
        </a:p>
      </dgm:t>
    </dgm:pt>
    <dgm:pt modelId="{ADE85EF3-72EC-4D7F-B706-21E0C25B4BEC}" type="pres">
      <dgm:prSet presAssocID="{21EEF260-5B39-4DEE-BBA6-1AEB4B1798A3}" presName="hierRoot2" presStyleCnt="0">
        <dgm:presLayoutVars>
          <dgm:hierBranch val="init"/>
        </dgm:presLayoutVars>
      </dgm:prSet>
      <dgm:spPr/>
    </dgm:pt>
    <dgm:pt modelId="{9C7AB86B-2A49-4DEB-9824-0D2EF271ABC0}" type="pres">
      <dgm:prSet presAssocID="{21EEF260-5B39-4DEE-BBA6-1AEB4B1798A3}" presName="rootComposite2" presStyleCnt="0"/>
      <dgm:spPr/>
    </dgm:pt>
    <dgm:pt modelId="{87D84B23-7E79-4434-8B9D-CD49444AFABC}" type="pres">
      <dgm:prSet presAssocID="{21EEF260-5B39-4DEE-BBA6-1AEB4B1798A3}" presName="rootText2" presStyleLbl="alignAcc1" presStyleIdx="0" presStyleCnt="0">
        <dgm:presLayoutVars>
          <dgm:chPref val="3"/>
        </dgm:presLayoutVars>
      </dgm:prSet>
      <dgm:spPr/>
      <dgm:t>
        <a:bodyPr/>
        <a:lstStyle/>
        <a:p>
          <a:endParaRPr lang="es-EC"/>
        </a:p>
      </dgm:t>
    </dgm:pt>
    <dgm:pt modelId="{89F6F35B-158B-499B-819F-D8CD2AE0F5FC}" type="pres">
      <dgm:prSet presAssocID="{21EEF260-5B39-4DEE-BBA6-1AEB4B1798A3}" presName="topArc2" presStyleLbl="parChTrans1D1" presStyleIdx="4" presStyleCnt="36"/>
      <dgm:spPr/>
    </dgm:pt>
    <dgm:pt modelId="{79C472A3-8492-4A6F-B5B4-AC9478E89B2D}" type="pres">
      <dgm:prSet presAssocID="{21EEF260-5B39-4DEE-BBA6-1AEB4B1798A3}" presName="bottomArc2" presStyleLbl="parChTrans1D1" presStyleIdx="5" presStyleCnt="36"/>
      <dgm:spPr/>
    </dgm:pt>
    <dgm:pt modelId="{08A7F275-A002-4C89-AD98-EB424FD40A50}" type="pres">
      <dgm:prSet presAssocID="{21EEF260-5B39-4DEE-BBA6-1AEB4B1798A3}" presName="topConnNode2" presStyleLbl="node3" presStyleIdx="0" presStyleCnt="0"/>
      <dgm:spPr/>
      <dgm:t>
        <a:bodyPr/>
        <a:lstStyle/>
        <a:p>
          <a:endParaRPr lang="es-EC"/>
        </a:p>
      </dgm:t>
    </dgm:pt>
    <dgm:pt modelId="{BB1158C6-77F4-40DF-94BF-B70C2DF96881}" type="pres">
      <dgm:prSet presAssocID="{21EEF260-5B39-4DEE-BBA6-1AEB4B1798A3}" presName="hierChild4" presStyleCnt="0"/>
      <dgm:spPr/>
    </dgm:pt>
    <dgm:pt modelId="{1BF8A567-A565-419A-AD97-76E58013F379}" type="pres">
      <dgm:prSet presAssocID="{21EEF260-5B39-4DEE-BBA6-1AEB4B1798A3}" presName="hierChild5" presStyleCnt="0"/>
      <dgm:spPr/>
    </dgm:pt>
    <dgm:pt modelId="{26B43646-86D0-4ED1-9608-E3D071FD1E32}" type="pres">
      <dgm:prSet presAssocID="{3E231D49-67AC-4467-B9D3-45D65E12051B}" presName="Name28" presStyleLbl="parChTrans1D3" presStyleIdx="1" presStyleCnt="10"/>
      <dgm:spPr/>
      <dgm:t>
        <a:bodyPr/>
        <a:lstStyle/>
        <a:p>
          <a:endParaRPr lang="es-EC"/>
        </a:p>
      </dgm:t>
    </dgm:pt>
    <dgm:pt modelId="{DE3CE31D-40C6-43F1-8162-932B280A26A1}" type="pres">
      <dgm:prSet presAssocID="{19A51E50-5FED-4E24-9D99-3EF0BC53206A}" presName="hierRoot2" presStyleCnt="0">
        <dgm:presLayoutVars>
          <dgm:hierBranch val="init"/>
        </dgm:presLayoutVars>
      </dgm:prSet>
      <dgm:spPr/>
    </dgm:pt>
    <dgm:pt modelId="{67A56CA9-E651-406B-BACD-FA994F6823EE}" type="pres">
      <dgm:prSet presAssocID="{19A51E50-5FED-4E24-9D99-3EF0BC53206A}" presName="rootComposite2" presStyleCnt="0"/>
      <dgm:spPr/>
    </dgm:pt>
    <dgm:pt modelId="{8082CA8D-0345-4605-BFF2-F45A459974BB}" type="pres">
      <dgm:prSet presAssocID="{19A51E50-5FED-4E24-9D99-3EF0BC53206A}" presName="rootText2" presStyleLbl="alignAcc1" presStyleIdx="0" presStyleCnt="0">
        <dgm:presLayoutVars>
          <dgm:chPref val="3"/>
        </dgm:presLayoutVars>
      </dgm:prSet>
      <dgm:spPr/>
      <dgm:t>
        <a:bodyPr/>
        <a:lstStyle/>
        <a:p>
          <a:endParaRPr lang="es-EC"/>
        </a:p>
      </dgm:t>
    </dgm:pt>
    <dgm:pt modelId="{3D2C9961-B0DA-4A4A-B887-5777BAC60E6D}" type="pres">
      <dgm:prSet presAssocID="{19A51E50-5FED-4E24-9D99-3EF0BC53206A}" presName="topArc2" presStyleLbl="parChTrans1D1" presStyleIdx="6" presStyleCnt="36"/>
      <dgm:spPr/>
    </dgm:pt>
    <dgm:pt modelId="{772C81C8-B809-4149-8398-F167C721693F}" type="pres">
      <dgm:prSet presAssocID="{19A51E50-5FED-4E24-9D99-3EF0BC53206A}" presName="bottomArc2" presStyleLbl="parChTrans1D1" presStyleIdx="7" presStyleCnt="36"/>
      <dgm:spPr/>
    </dgm:pt>
    <dgm:pt modelId="{2510208C-7D15-427E-9502-793906E51BAF}" type="pres">
      <dgm:prSet presAssocID="{19A51E50-5FED-4E24-9D99-3EF0BC53206A}" presName="topConnNode2" presStyleLbl="node3" presStyleIdx="0" presStyleCnt="0"/>
      <dgm:spPr/>
      <dgm:t>
        <a:bodyPr/>
        <a:lstStyle/>
        <a:p>
          <a:endParaRPr lang="es-EC"/>
        </a:p>
      </dgm:t>
    </dgm:pt>
    <dgm:pt modelId="{EA68F035-EB44-4206-9692-0AF18E9A30C1}" type="pres">
      <dgm:prSet presAssocID="{19A51E50-5FED-4E24-9D99-3EF0BC53206A}" presName="hierChild4" presStyleCnt="0"/>
      <dgm:spPr/>
    </dgm:pt>
    <dgm:pt modelId="{AD8B43E9-7307-4378-8F87-D316B3D7B6C9}" type="pres">
      <dgm:prSet presAssocID="{19A51E50-5FED-4E24-9D99-3EF0BC53206A}" presName="hierChild5" presStyleCnt="0"/>
      <dgm:spPr/>
    </dgm:pt>
    <dgm:pt modelId="{BA1B7000-F48F-4396-8205-5448A6757DFA}" type="pres">
      <dgm:prSet presAssocID="{25E59047-0C0A-4D0F-A6B0-4C20DFF32E79}" presName="Name28" presStyleLbl="parChTrans1D3" presStyleIdx="2" presStyleCnt="10"/>
      <dgm:spPr/>
      <dgm:t>
        <a:bodyPr/>
        <a:lstStyle/>
        <a:p>
          <a:endParaRPr lang="es-EC"/>
        </a:p>
      </dgm:t>
    </dgm:pt>
    <dgm:pt modelId="{136A088A-C9DF-4F65-B411-BF27C261E696}" type="pres">
      <dgm:prSet presAssocID="{B94F4F92-D4EA-42EA-A1BB-A3EC2D6D428C}" presName="hierRoot2" presStyleCnt="0">
        <dgm:presLayoutVars>
          <dgm:hierBranch val="init"/>
        </dgm:presLayoutVars>
      </dgm:prSet>
      <dgm:spPr/>
    </dgm:pt>
    <dgm:pt modelId="{B9DACF29-6AE3-404B-8253-FB73ED4B5C74}" type="pres">
      <dgm:prSet presAssocID="{B94F4F92-D4EA-42EA-A1BB-A3EC2D6D428C}" presName="rootComposite2" presStyleCnt="0"/>
      <dgm:spPr/>
    </dgm:pt>
    <dgm:pt modelId="{BA3EF1F8-1340-4B7A-B889-204540D2E4F7}" type="pres">
      <dgm:prSet presAssocID="{B94F4F92-D4EA-42EA-A1BB-A3EC2D6D428C}" presName="rootText2" presStyleLbl="alignAcc1" presStyleIdx="0" presStyleCnt="0">
        <dgm:presLayoutVars>
          <dgm:chPref val="3"/>
        </dgm:presLayoutVars>
      </dgm:prSet>
      <dgm:spPr/>
      <dgm:t>
        <a:bodyPr/>
        <a:lstStyle/>
        <a:p>
          <a:endParaRPr lang="es-EC"/>
        </a:p>
      </dgm:t>
    </dgm:pt>
    <dgm:pt modelId="{D0E0DED0-6FE5-4A1C-9F27-1E92B69B2805}" type="pres">
      <dgm:prSet presAssocID="{B94F4F92-D4EA-42EA-A1BB-A3EC2D6D428C}" presName="topArc2" presStyleLbl="parChTrans1D1" presStyleIdx="8" presStyleCnt="36"/>
      <dgm:spPr/>
    </dgm:pt>
    <dgm:pt modelId="{271239FE-77A3-4D5F-BB74-C9133790D8DD}" type="pres">
      <dgm:prSet presAssocID="{B94F4F92-D4EA-42EA-A1BB-A3EC2D6D428C}" presName="bottomArc2" presStyleLbl="parChTrans1D1" presStyleIdx="9" presStyleCnt="36"/>
      <dgm:spPr/>
    </dgm:pt>
    <dgm:pt modelId="{A8075567-99BB-43EB-8A37-F211136BBB5C}" type="pres">
      <dgm:prSet presAssocID="{B94F4F92-D4EA-42EA-A1BB-A3EC2D6D428C}" presName="topConnNode2" presStyleLbl="node3" presStyleIdx="0" presStyleCnt="0"/>
      <dgm:spPr/>
      <dgm:t>
        <a:bodyPr/>
        <a:lstStyle/>
        <a:p>
          <a:endParaRPr lang="es-EC"/>
        </a:p>
      </dgm:t>
    </dgm:pt>
    <dgm:pt modelId="{9939A103-540F-4863-A788-F2607A2CDE6E}" type="pres">
      <dgm:prSet presAssocID="{B94F4F92-D4EA-42EA-A1BB-A3EC2D6D428C}" presName="hierChild4" presStyleCnt="0"/>
      <dgm:spPr/>
    </dgm:pt>
    <dgm:pt modelId="{680D6D92-C6F6-4FBD-B823-64E46ABE4FEC}" type="pres">
      <dgm:prSet presAssocID="{B94F4F92-D4EA-42EA-A1BB-A3EC2D6D428C}" presName="hierChild5" presStyleCnt="0"/>
      <dgm:spPr/>
    </dgm:pt>
    <dgm:pt modelId="{9BD48734-3D3D-437E-8713-FDA3CE5874FB}" type="pres">
      <dgm:prSet presAssocID="{BA8BDEBB-DD40-4C79-9343-CF0274315C99}" presName="hierChild5" presStyleCnt="0"/>
      <dgm:spPr/>
    </dgm:pt>
    <dgm:pt modelId="{407E9AA8-DF2C-4940-A9BF-3A1F18C1D319}" type="pres">
      <dgm:prSet presAssocID="{A45E6151-FC70-46D2-B137-F33AD5917218}" presName="Name28" presStyleLbl="parChTrans1D2" presStyleIdx="1" presStyleCnt="5"/>
      <dgm:spPr/>
      <dgm:t>
        <a:bodyPr/>
        <a:lstStyle/>
        <a:p>
          <a:endParaRPr lang="es-EC"/>
        </a:p>
      </dgm:t>
    </dgm:pt>
    <dgm:pt modelId="{4C6D553B-48B5-4CCA-B1D7-FA64331600C4}" type="pres">
      <dgm:prSet presAssocID="{44AAE4E8-ACFC-4B6D-9372-666EC20515A3}" presName="hierRoot2" presStyleCnt="0">
        <dgm:presLayoutVars>
          <dgm:hierBranch val="init"/>
        </dgm:presLayoutVars>
      </dgm:prSet>
      <dgm:spPr/>
    </dgm:pt>
    <dgm:pt modelId="{D5380F3B-AD5D-4167-985B-DF55EF2DD0D0}" type="pres">
      <dgm:prSet presAssocID="{44AAE4E8-ACFC-4B6D-9372-666EC20515A3}" presName="rootComposite2" presStyleCnt="0"/>
      <dgm:spPr/>
    </dgm:pt>
    <dgm:pt modelId="{131E65B4-0946-453B-BEEF-A55E8FA2BFDF}" type="pres">
      <dgm:prSet presAssocID="{44AAE4E8-ACFC-4B6D-9372-666EC20515A3}" presName="rootText2" presStyleLbl="alignAcc1" presStyleIdx="0" presStyleCnt="0">
        <dgm:presLayoutVars>
          <dgm:chPref val="3"/>
        </dgm:presLayoutVars>
      </dgm:prSet>
      <dgm:spPr/>
      <dgm:t>
        <a:bodyPr/>
        <a:lstStyle/>
        <a:p>
          <a:endParaRPr lang="es-EC"/>
        </a:p>
      </dgm:t>
    </dgm:pt>
    <dgm:pt modelId="{A7DE5343-4036-4098-A0BB-E6DAB177683C}" type="pres">
      <dgm:prSet presAssocID="{44AAE4E8-ACFC-4B6D-9372-666EC20515A3}" presName="topArc2" presStyleLbl="parChTrans1D1" presStyleIdx="10" presStyleCnt="36"/>
      <dgm:spPr/>
    </dgm:pt>
    <dgm:pt modelId="{25F7524D-88CC-4D2D-A074-227A4914A745}" type="pres">
      <dgm:prSet presAssocID="{44AAE4E8-ACFC-4B6D-9372-666EC20515A3}" presName="bottomArc2" presStyleLbl="parChTrans1D1" presStyleIdx="11" presStyleCnt="36"/>
      <dgm:spPr/>
    </dgm:pt>
    <dgm:pt modelId="{66C01B99-F84D-4DF5-A59A-91006A151615}" type="pres">
      <dgm:prSet presAssocID="{44AAE4E8-ACFC-4B6D-9372-666EC20515A3}" presName="topConnNode2" presStyleLbl="node2" presStyleIdx="0" presStyleCnt="0"/>
      <dgm:spPr/>
      <dgm:t>
        <a:bodyPr/>
        <a:lstStyle/>
        <a:p>
          <a:endParaRPr lang="es-EC"/>
        </a:p>
      </dgm:t>
    </dgm:pt>
    <dgm:pt modelId="{1D427ABC-02BA-4DF9-89A8-47B07B5EE899}" type="pres">
      <dgm:prSet presAssocID="{44AAE4E8-ACFC-4B6D-9372-666EC20515A3}" presName="hierChild4" presStyleCnt="0"/>
      <dgm:spPr/>
    </dgm:pt>
    <dgm:pt modelId="{8D607C8A-4D1B-4092-8270-00DBE4517CB2}" type="pres">
      <dgm:prSet presAssocID="{9E16B8B3-5DD1-42AE-8370-FAC35980779A}" presName="Name28" presStyleLbl="parChTrans1D3" presStyleIdx="3" presStyleCnt="10"/>
      <dgm:spPr/>
      <dgm:t>
        <a:bodyPr/>
        <a:lstStyle/>
        <a:p>
          <a:endParaRPr lang="es-EC"/>
        </a:p>
      </dgm:t>
    </dgm:pt>
    <dgm:pt modelId="{0D58A8AB-F996-4ED4-9AE6-D3C8A1BC288D}" type="pres">
      <dgm:prSet presAssocID="{CAEED69B-CD8C-410A-9F7E-8B7129A62572}" presName="hierRoot2" presStyleCnt="0">
        <dgm:presLayoutVars>
          <dgm:hierBranch val="init"/>
        </dgm:presLayoutVars>
      </dgm:prSet>
      <dgm:spPr/>
    </dgm:pt>
    <dgm:pt modelId="{BAAEEA04-DA17-4D36-B65C-E3D95442B862}" type="pres">
      <dgm:prSet presAssocID="{CAEED69B-CD8C-410A-9F7E-8B7129A62572}" presName="rootComposite2" presStyleCnt="0"/>
      <dgm:spPr/>
    </dgm:pt>
    <dgm:pt modelId="{03CE2750-479C-4B8C-B661-C04CD1EFF811}" type="pres">
      <dgm:prSet presAssocID="{CAEED69B-CD8C-410A-9F7E-8B7129A62572}" presName="rootText2" presStyleLbl="alignAcc1" presStyleIdx="0" presStyleCnt="0" custScaleX="118526" custScaleY="119861">
        <dgm:presLayoutVars>
          <dgm:chPref val="3"/>
        </dgm:presLayoutVars>
      </dgm:prSet>
      <dgm:spPr/>
      <dgm:t>
        <a:bodyPr/>
        <a:lstStyle/>
        <a:p>
          <a:endParaRPr lang="es-EC"/>
        </a:p>
      </dgm:t>
    </dgm:pt>
    <dgm:pt modelId="{AB78BF3D-AC2F-422D-B7E5-786599D4BF51}" type="pres">
      <dgm:prSet presAssocID="{CAEED69B-CD8C-410A-9F7E-8B7129A62572}" presName="topArc2" presStyleLbl="parChTrans1D1" presStyleIdx="12" presStyleCnt="36"/>
      <dgm:spPr/>
    </dgm:pt>
    <dgm:pt modelId="{D6266554-D720-4E3E-B94D-417AC8FA04AF}" type="pres">
      <dgm:prSet presAssocID="{CAEED69B-CD8C-410A-9F7E-8B7129A62572}" presName="bottomArc2" presStyleLbl="parChTrans1D1" presStyleIdx="13" presStyleCnt="36"/>
      <dgm:spPr/>
    </dgm:pt>
    <dgm:pt modelId="{6BD6575B-4FC4-4256-9CF4-4C38969834CA}" type="pres">
      <dgm:prSet presAssocID="{CAEED69B-CD8C-410A-9F7E-8B7129A62572}" presName="topConnNode2" presStyleLbl="node3" presStyleIdx="0" presStyleCnt="0"/>
      <dgm:spPr/>
      <dgm:t>
        <a:bodyPr/>
        <a:lstStyle/>
        <a:p>
          <a:endParaRPr lang="es-EC"/>
        </a:p>
      </dgm:t>
    </dgm:pt>
    <dgm:pt modelId="{D75D5477-B38B-4D35-9FFF-7AA7D8C89336}" type="pres">
      <dgm:prSet presAssocID="{CAEED69B-CD8C-410A-9F7E-8B7129A62572}" presName="hierChild4" presStyleCnt="0"/>
      <dgm:spPr/>
    </dgm:pt>
    <dgm:pt modelId="{0EB80320-50CB-40B0-9247-B067F0E3FD7F}" type="pres">
      <dgm:prSet presAssocID="{CAEED69B-CD8C-410A-9F7E-8B7129A62572}" presName="hierChild5" presStyleCnt="0"/>
      <dgm:spPr/>
    </dgm:pt>
    <dgm:pt modelId="{6AF4F1EC-B963-485D-9BE5-D980C766E7C6}" type="pres">
      <dgm:prSet presAssocID="{99186C5A-0A8D-4503-A133-84D7D3D48C9D}" presName="Name28" presStyleLbl="parChTrans1D3" presStyleIdx="4" presStyleCnt="10"/>
      <dgm:spPr/>
      <dgm:t>
        <a:bodyPr/>
        <a:lstStyle/>
        <a:p>
          <a:endParaRPr lang="es-EC"/>
        </a:p>
      </dgm:t>
    </dgm:pt>
    <dgm:pt modelId="{1B45448E-DDAE-439F-BE37-526936C0FA64}" type="pres">
      <dgm:prSet presAssocID="{582FB5AB-A046-4DF9-9EE7-821BC9EBDC77}" presName="hierRoot2" presStyleCnt="0">
        <dgm:presLayoutVars>
          <dgm:hierBranch val="init"/>
        </dgm:presLayoutVars>
      </dgm:prSet>
      <dgm:spPr/>
    </dgm:pt>
    <dgm:pt modelId="{EA5A6F23-AFE7-4B9F-9E92-4DF2642EB166}" type="pres">
      <dgm:prSet presAssocID="{582FB5AB-A046-4DF9-9EE7-821BC9EBDC77}" presName="rootComposite2" presStyleCnt="0"/>
      <dgm:spPr/>
    </dgm:pt>
    <dgm:pt modelId="{A6705F4C-7719-4BC9-B8DE-5AF90C928E40}" type="pres">
      <dgm:prSet presAssocID="{582FB5AB-A046-4DF9-9EE7-821BC9EBDC77}" presName="rootText2" presStyleLbl="alignAcc1" presStyleIdx="0" presStyleCnt="0">
        <dgm:presLayoutVars>
          <dgm:chPref val="3"/>
        </dgm:presLayoutVars>
      </dgm:prSet>
      <dgm:spPr/>
      <dgm:t>
        <a:bodyPr/>
        <a:lstStyle/>
        <a:p>
          <a:endParaRPr lang="es-EC"/>
        </a:p>
      </dgm:t>
    </dgm:pt>
    <dgm:pt modelId="{73535BC0-1D11-404E-A59F-4563681ADE9E}" type="pres">
      <dgm:prSet presAssocID="{582FB5AB-A046-4DF9-9EE7-821BC9EBDC77}" presName="topArc2" presStyleLbl="parChTrans1D1" presStyleIdx="14" presStyleCnt="36"/>
      <dgm:spPr/>
    </dgm:pt>
    <dgm:pt modelId="{7189551C-D4C3-4A6B-A31B-1EC1EC77EAFA}" type="pres">
      <dgm:prSet presAssocID="{582FB5AB-A046-4DF9-9EE7-821BC9EBDC77}" presName="bottomArc2" presStyleLbl="parChTrans1D1" presStyleIdx="15" presStyleCnt="36"/>
      <dgm:spPr/>
    </dgm:pt>
    <dgm:pt modelId="{8D2A87CE-5C26-4EEB-9B7D-7EC2BA144B2B}" type="pres">
      <dgm:prSet presAssocID="{582FB5AB-A046-4DF9-9EE7-821BC9EBDC77}" presName="topConnNode2" presStyleLbl="node3" presStyleIdx="0" presStyleCnt="0"/>
      <dgm:spPr/>
      <dgm:t>
        <a:bodyPr/>
        <a:lstStyle/>
        <a:p>
          <a:endParaRPr lang="es-EC"/>
        </a:p>
      </dgm:t>
    </dgm:pt>
    <dgm:pt modelId="{6DEDE003-CF2C-43A4-92E4-1D44608142D6}" type="pres">
      <dgm:prSet presAssocID="{582FB5AB-A046-4DF9-9EE7-821BC9EBDC77}" presName="hierChild4" presStyleCnt="0"/>
      <dgm:spPr/>
    </dgm:pt>
    <dgm:pt modelId="{51BABD15-EE15-41A3-9C95-14AE8EB06611}" type="pres">
      <dgm:prSet presAssocID="{582FB5AB-A046-4DF9-9EE7-821BC9EBDC77}" presName="hierChild5" presStyleCnt="0"/>
      <dgm:spPr/>
    </dgm:pt>
    <dgm:pt modelId="{B43BBF8F-050B-4263-B752-D9635D5FCC01}" type="pres">
      <dgm:prSet presAssocID="{A4B2B6C3-20EC-42E5-9B03-3CBED2106516}" presName="Name28" presStyleLbl="parChTrans1D3" presStyleIdx="5" presStyleCnt="10"/>
      <dgm:spPr/>
      <dgm:t>
        <a:bodyPr/>
        <a:lstStyle/>
        <a:p>
          <a:endParaRPr lang="es-EC"/>
        </a:p>
      </dgm:t>
    </dgm:pt>
    <dgm:pt modelId="{DC436064-AFE3-4FEC-B328-D43631C59B2D}" type="pres">
      <dgm:prSet presAssocID="{3DFA85A9-93B4-4F35-A921-A708E2FC8045}" presName="hierRoot2" presStyleCnt="0">
        <dgm:presLayoutVars>
          <dgm:hierBranch val="init"/>
        </dgm:presLayoutVars>
      </dgm:prSet>
      <dgm:spPr/>
    </dgm:pt>
    <dgm:pt modelId="{C663CC6A-B93A-48C1-A5EE-6AD3BF12E338}" type="pres">
      <dgm:prSet presAssocID="{3DFA85A9-93B4-4F35-A921-A708E2FC8045}" presName="rootComposite2" presStyleCnt="0"/>
      <dgm:spPr/>
    </dgm:pt>
    <dgm:pt modelId="{5C756441-5AD6-4DBD-90CA-2C7E6197D46B}" type="pres">
      <dgm:prSet presAssocID="{3DFA85A9-93B4-4F35-A921-A708E2FC8045}" presName="rootText2" presStyleLbl="alignAcc1" presStyleIdx="0" presStyleCnt="0">
        <dgm:presLayoutVars>
          <dgm:chPref val="3"/>
        </dgm:presLayoutVars>
      </dgm:prSet>
      <dgm:spPr/>
      <dgm:t>
        <a:bodyPr/>
        <a:lstStyle/>
        <a:p>
          <a:endParaRPr lang="es-EC"/>
        </a:p>
      </dgm:t>
    </dgm:pt>
    <dgm:pt modelId="{FF8029A2-C9CF-4965-8F46-E359AAD9FE05}" type="pres">
      <dgm:prSet presAssocID="{3DFA85A9-93B4-4F35-A921-A708E2FC8045}" presName="topArc2" presStyleLbl="parChTrans1D1" presStyleIdx="16" presStyleCnt="36"/>
      <dgm:spPr/>
    </dgm:pt>
    <dgm:pt modelId="{D3F4DF83-9E67-4FFE-A886-6ABB05A3C607}" type="pres">
      <dgm:prSet presAssocID="{3DFA85A9-93B4-4F35-A921-A708E2FC8045}" presName="bottomArc2" presStyleLbl="parChTrans1D1" presStyleIdx="17" presStyleCnt="36"/>
      <dgm:spPr/>
    </dgm:pt>
    <dgm:pt modelId="{DBD1B1E0-F206-4759-8579-AF175F7161A0}" type="pres">
      <dgm:prSet presAssocID="{3DFA85A9-93B4-4F35-A921-A708E2FC8045}" presName="topConnNode2" presStyleLbl="node3" presStyleIdx="0" presStyleCnt="0"/>
      <dgm:spPr/>
      <dgm:t>
        <a:bodyPr/>
        <a:lstStyle/>
        <a:p>
          <a:endParaRPr lang="es-EC"/>
        </a:p>
      </dgm:t>
    </dgm:pt>
    <dgm:pt modelId="{14BBC338-3E0F-41D9-9919-E351AFDA3363}" type="pres">
      <dgm:prSet presAssocID="{3DFA85A9-93B4-4F35-A921-A708E2FC8045}" presName="hierChild4" presStyleCnt="0"/>
      <dgm:spPr/>
    </dgm:pt>
    <dgm:pt modelId="{8114A78F-6589-48B4-8695-2F46DA2411E9}" type="pres">
      <dgm:prSet presAssocID="{3DFA85A9-93B4-4F35-A921-A708E2FC8045}" presName="hierChild5" presStyleCnt="0"/>
      <dgm:spPr/>
    </dgm:pt>
    <dgm:pt modelId="{716F95FE-1A07-4D8A-A89C-488B3197F98B}" type="pres">
      <dgm:prSet presAssocID="{44AAE4E8-ACFC-4B6D-9372-666EC20515A3}" presName="hierChild5" presStyleCnt="0"/>
      <dgm:spPr/>
    </dgm:pt>
    <dgm:pt modelId="{16262931-1ABC-48D9-91A5-21A663894196}" type="pres">
      <dgm:prSet presAssocID="{ADB452E9-5E32-49EE-86CD-36366DF00252}" presName="Name28" presStyleLbl="parChTrans1D2" presStyleIdx="2" presStyleCnt="5"/>
      <dgm:spPr/>
      <dgm:t>
        <a:bodyPr/>
        <a:lstStyle/>
        <a:p>
          <a:endParaRPr lang="es-EC"/>
        </a:p>
      </dgm:t>
    </dgm:pt>
    <dgm:pt modelId="{9931ECC9-E15A-47CD-9E8A-4A68F0826A41}" type="pres">
      <dgm:prSet presAssocID="{929BED3F-622D-4BB2-BE5B-2787A18A3D5A}" presName="hierRoot2" presStyleCnt="0">
        <dgm:presLayoutVars>
          <dgm:hierBranch val="init"/>
        </dgm:presLayoutVars>
      </dgm:prSet>
      <dgm:spPr/>
    </dgm:pt>
    <dgm:pt modelId="{1897036E-763C-4C52-B2C9-097225F2ECD4}" type="pres">
      <dgm:prSet presAssocID="{929BED3F-622D-4BB2-BE5B-2787A18A3D5A}" presName="rootComposite2" presStyleCnt="0"/>
      <dgm:spPr/>
    </dgm:pt>
    <dgm:pt modelId="{975D7EF0-1B14-4098-84FC-824F0BBF30D9}" type="pres">
      <dgm:prSet presAssocID="{929BED3F-622D-4BB2-BE5B-2787A18A3D5A}" presName="rootText2" presStyleLbl="alignAcc1" presStyleIdx="0" presStyleCnt="0">
        <dgm:presLayoutVars>
          <dgm:chPref val="3"/>
        </dgm:presLayoutVars>
      </dgm:prSet>
      <dgm:spPr/>
      <dgm:t>
        <a:bodyPr/>
        <a:lstStyle/>
        <a:p>
          <a:endParaRPr lang="es-EC"/>
        </a:p>
      </dgm:t>
    </dgm:pt>
    <dgm:pt modelId="{56335810-5662-4F02-84E7-072CAF8DFE95}" type="pres">
      <dgm:prSet presAssocID="{929BED3F-622D-4BB2-BE5B-2787A18A3D5A}" presName="topArc2" presStyleLbl="parChTrans1D1" presStyleIdx="18" presStyleCnt="36"/>
      <dgm:spPr/>
    </dgm:pt>
    <dgm:pt modelId="{9F8B1102-BF19-48A1-B0F2-5EEDEBD0FA06}" type="pres">
      <dgm:prSet presAssocID="{929BED3F-622D-4BB2-BE5B-2787A18A3D5A}" presName="bottomArc2" presStyleLbl="parChTrans1D1" presStyleIdx="19" presStyleCnt="36"/>
      <dgm:spPr/>
    </dgm:pt>
    <dgm:pt modelId="{726BBD90-E964-4FD6-A2C0-6D22031C487F}" type="pres">
      <dgm:prSet presAssocID="{929BED3F-622D-4BB2-BE5B-2787A18A3D5A}" presName="topConnNode2" presStyleLbl="node2" presStyleIdx="0" presStyleCnt="0"/>
      <dgm:spPr/>
      <dgm:t>
        <a:bodyPr/>
        <a:lstStyle/>
        <a:p>
          <a:endParaRPr lang="es-EC"/>
        </a:p>
      </dgm:t>
    </dgm:pt>
    <dgm:pt modelId="{F1EA23C9-84FB-4EED-8C6A-068CBD853E6F}" type="pres">
      <dgm:prSet presAssocID="{929BED3F-622D-4BB2-BE5B-2787A18A3D5A}" presName="hierChild4" presStyleCnt="0"/>
      <dgm:spPr/>
    </dgm:pt>
    <dgm:pt modelId="{0BEA5F76-C0D8-46E6-B7DA-A6A1DD984D38}" type="pres">
      <dgm:prSet presAssocID="{6B976903-B638-4402-9C54-D9558F11AFAF}" presName="Name28" presStyleLbl="parChTrans1D3" presStyleIdx="6" presStyleCnt="10"/>
      <dgm:spPr/>
      <dgm:t>
        <a:bodyPr/>
        <a:lstStyle/>
        <a:p>
          <a:endParaRPr lang="es-EC"/>
        </a:p>
      </dgm:t>
    </dgm:pt>
    <dgm:pt modelId="{F3624343-C4AD-45E0-A53D-03289BF8B873}" type="pres">
      <dgm:prSet presAssocID="{928D887B-E9D2-4D0E-ABF1-6F3512389232}" presName="hierRoot2" presStyleCnt="0">
        <dgm:presLayoutVars>
          <dgm:hierBranch val="init"/>
        </dgm:presLayoutVars>
      </dgm:prSet>
      <dgm:spPr/>
    </dgm:pt>
    <dgm:pt modelId="{24CE5240-C8A0-4ED1-84E0-FA60E09F3323}" type="pres">
      <dgm:prSet presAssocID="{928D887B-E9D2-4D0E-ABF1-6F3512389232}" presName="rootComposite2" presStyleCnt="0"/>
      <dgm:spPr/>
    </dgm:pt>
    <dgm:pt modelId="{2D737B6B-008F-49D2-8DA7-53BED2E2F63F}" type="pres">
      <dgm:prSet presAssocID="{928D887B-E9D2-4D0E-ABF1-6F3512389232}" presName="rootText2" presStyleLbl="alignAcc1" presStyleIdx="0" presStyleCnt="0" custScaleX="118196">
        <dgm:presLayoutVars>
          <dgm:chPref val="3"/>
        </dgm:presLayoutVars>
      </dgm:prSet>
      <dgm:spPr/>
      <dgm:t>
        <a:bodyPr/>
        <a:lstStyle/>
        <a:p>
          <a:endParaRPr lang="es-EC"/>
        </a:p>
      </dgm:t>
    </dgm:pt>
    <dgm:pt modelId="{38A1B857-6BE1-49B4-ACA5-722427E345D9}" type="pres">
      <dgm:prSet presAssocID="{928D887B-E9D2-4D0E-ABF1-6F3512389232}" presName="topArc2" presStyleLbl="parChTrans1D1" presStyleIdx="20" presStyleCnt="36"/>
      <dgm:spPr/>
    </dgm:pt>
    <dgm:pt modelId="{B705EE9E-3671-4B1A-A2D5-F0EA5EDF6DF7}" type="pres">
      <dgm:prSet presAssocID="{928D887B-E9D2-4D0E-ABF1-6F3512389232}" presName="bottomArc2" presStyleLbl="parChTrans1D1" presStyleIdx="21" presStyleCnt="36"/>
      <dgm:spPr/>
    </dgm:pt>
    <dgm:pt modelId="{06E8A47D-E928-49EA-8D3D-5E1C8765D283}" type="pres">
      <dgm:prSet presAssocID="{928D887B-E9D2-4D0E-ABF1-6F3512389232}" presName="topConnNode2" presStyleLbl="node3" presStyleIdx="0" presStyleCnt="0"/>
      <dgm:spPr/>
      <dgm:t>
        <a:bodyPr/>
        <a:lstStyle/>
        <a:p>
          <a:endParaRPr lang="es-EC"/>
        </a:p>
      </dgm:t>
    </dgm:pt>
    <dgm:pt modelId="{4082C730-C664-4103-BF85-3C628D495F20}" type="pres">
      <dgm:prSet presAssocID="{928D887B-E9D2-4D0E-ABF1-6F3512389232}" presName="hierChild4" presStyleCnt="0"/>
      <dgm:spPr/>
    </dgm:pt>
    <dgm:pt modelId="{E3371C87-5546-491B-91D4-803058CA024E}" type="pres">
      <dgm:prSet presAssocID="{928D887B-E9D2-4D0E-ABF1-6F3512389232}" presName="hierChild5" presStyleCnt="0"/>
      <dgm:spPr/>
    </dgm:pt>
    <dgm:pt modelId="{98BE7772-4B1D-400B-9FF6-3AD3B12888C6}" type="pres">
      <dgm:prSet presAssocID="{C97FAEA2-9F53-4B3A-9D5B-F0A90EC3AAE6}" presName="Name28" presStyleLbl="parChTrans1D3" presStyleIdx="7" presStyleCnt="10"/>
      <dgm:spPr/>
      <dgm:t>
        <a:bodyPr/>
        <a:lstStyle/>
        <a:p>
          <a:endParaRPr lang="es-EC"/>
        </a:p>
      </dgm:t>
    </dgm:pt>
    <dgm:pt modelId="{8E31AA66-8CD3-4ADC-84DA-3B860BAD14FD}" type="pres">
      <dgm:prSet presAssocID="{23816A71-12EC-4C6D-B4D3-6AB05313D76A}" presName="hierRoot2" presStyleCnt="0">
        <dgm:presLayoutVars>
          <dgm:hierBranch val="init"/>
        </dgm:presLayoutVars>
      </dgm:prSet>
      <dgm:spPr/>
    </dgm:pt>
    <dgm:pt modelId="{4DDA3744-EA0F-4EBD-AAE1-90633A569887}" type="pres">
      <dgm:prSet presAssocID="{23816A71-12EC-4C6D-B4D3-6AB05313D76A}" presName="rootComposite2" presStyleCnt="0"/>
      <dgm:spPr/>
    </dgm:pt>
    <dgm:pt modelId="{FE188D2A-1C0D-4DF4-9DFA-163FFADEE07F}" type="pres">
      <dgm:prSet presAssocID="{23816A71-12EC-4C6D-B4D3-6AB05313D76A}" presName="rootText2" presStyleLbl="alignAcc1" presStyleIdx="0" presStyleCnt="0" custScaleX="145849" custScaleY="158850">
        <dgm:presLayoutVars>
          <dgm:chPref val="3"/>
        </dgm:presLayoutVars>
      </dgm:prSet>
      <dgm:spPr/>
      <dgm:t>
        <a:bodyPr/>
        <a:lstStyle/>
        <a:p>
          <a:endParaRPr lang="es-EC"/>
        </a:p>
      </dgm:t>
    </dgm:pt>
    <dgm:pt modelId="{59E8F9EB-DA80-47EE-B5F0-F4AD3EEC6E74}" type="pres">
      <dgm:prSet presAssocID="{23816A71-12EC-4C6D-B4D3-6AB05313D76A}" presName="topArc2" presStyleLbl="parChTrans1D1" presStyleIdx="22" presStyleCnt="36"/>
      <dgm:spPr/>
    </dgm:pt>
    <dgm:pt modelId="{89CBA922-F140-4499-9BCB-2781BD7938D0}" type="pres">
      <dgm:prSet presAssocID="{23816A71-12EC-4C6D-B4D3-6AB05313D76A}" presName="bottomArc2" presStyleLbl="parChTrans1D1" presStyleIdx="23" presStyleCnt="36"/>
      <dgm:spPr/>
    </dgm:pt>
    <dgm:pt modelId="{CCB9BF18-D4D2-41F8-9F5C-DF91E5DD7A36}" type="pres">
      <dgm:prSet presAssocID="{23816A71-12EC-4C6D-B4D3-6AB05313D76A}" presName="topConnNode2" presStyleLbl="node3" presStyleIdx="0" presStyleCnt="0"/>
      <dgm:spPr/>
      <dgm:t>
        <a:bodyPr/>
        <a:lstStyle/>
        <a:p>
          <a:endParaRPr lang="es-EC"/>
        </a:p>
      </dgm:t>
    </dgm:pt>
    <dgm:pt modelId="{CB0C341C-8EF1-47A3-A7D2-83CC007719A8}" type="pres">
      <dgm:prSet presAssocID="{23816A71-12EC-4C6D-B4D3-6AB05313D76A}" presName="hierChild4" presStyleCnt="0"/>
      <dgm:spPr/>
    </dgm:pt>
    <dgm:pt modelId="{2A6E8EF8-B5EB-4493-8BA2-EBFE7D655453}" type="pres">
      <dgm:prSet presAssocID="{23816A71-12EC-4C6D-B4D3-6AB05313D76A}" presName="hierChild5" presStyleCnt="0"/>
      <dgm:spPr/>
    </dgm:pt>
    <dgm:pt modelId="{7D3843F3-1B5F-42B0-AE04-C4B882D7829A}" type="pres">
      <dgm:prSet presAssocID="{3E65178B-5162-484C-BCCE-A3FF48A97D9E}" presName="Name28" presStyleLbl="parChTrans1D3" presStyleIdx="8" presStyleCnt="10"/>
      <dgm:spPr/>
      <dgm:t>
        <a:bodyPr/>
        <a:lstStyle/>
        <a:p>
          <a:endParaRPr lang="es-EC"/>
        </a:p>
      </dgm:t>
    </dgm:pt>
    <dgm:pt modelId="{61075762-F3E6-4B10-8932-5892E3B3F80B}" type="pres">
      <dgm:prSet presAssocID="{5896FA54-8ADC-4657-8896-F3F5A95CD302}" presName="hierRoot2" presStyleCnt="0">
        <dgm:presLayoutVars>
          <dgm:hierBranch val="init"/>
        </dgm:presLayoutVars>
      </dgm:prSet>
      <dgm:spPr/>
    </dgm:pt>
    <dgm:pt modelId="{CA9DFDC5-EBE0-4917-A14A-4968CD8A4024}" type="pres">
      <dgm:prSet presAssocID="{5896FA54-8ADC-4657-8896-F3F5A95CD302}" presName="rootComposite2" presStyleCnt="0"/>
      <dgm:spPr/>
    </dgm:pt>
    <dgm:pt modelId="{14E38F3F-90EC-4272-9317-689759F9889B}" type="pres">
      <dgm:prSet presAssocID="{5896FA54-8ADC-4657-8896-F3F5A95CD302}" presName="rootText2" presStyleLbl="alignAcc1" presStyleIdx="0" presStyleCnt="0" custScaleX="116495">
        <dgm:presLayoutVars>
          <dgm:chPref val="3"/>
        </dgm:presLayoutVars>
      </dgm:prSet>
      <dgm:spPr/>
      <dgm:t>
        <a:bodyPr/>
        <a:lstStyle/>
        <a:p>
          <a:endParaRPr lang="es-EC"/>
        </a:p>
      </dgm:t>
    </dgm:pt>
    <dgm:pt modelId="{659BC035-CC00-42AE-9B57-A16638F934B3}" type="pres">
      <dgm:prSet presAssocID="{5896FA54-8ADC-4657-8896-F3F5A95CD302}" presName="topArc2" presStyleLbl="parChTrans1D1" presStyleIdx="24" presStyleCnt="36"/>
      <dgm:spPr/>
    </dgm:pt>
    <dgm:pt modelId="{75E660BB-C7B6-43DC-92D1-7A6DA5A668A5}" type="pres">
      <dgm:prSet presAssocID="{5896FA54-8ADC-4657-8896-F3F5A95CD302}" presName="bottomArc2" presStyleLbl="parChTrans1D1" presStyleIdx="25" presStyleCnt="36"/>
      <dgm:spPr/>
    </dgm:pt>
    <dgm:pt modelId="{D0F2B514-7EB2-4605-8140-D8433C80B084}" type="pres">
      <dgm:prSet presAssocID="{5896FA54-8ADC-4657-8896-F3F5A95CD302}" presName="topConnNode2" presStyleLbl="node3" presStyleIdx="0" presStyleCnt="0"/>
      <dgm:spPr/>
      <dgm:t>
        <a:bodyPr/>
        <a:lstStyle/>
        <a:p>
          <a:endParaRPr lang="es-EC"/>
        </a:p>
      </dgm:t>
    </dgm:pt>
    <dgm:pt modelId="{73435118-CA0F-4E15-AAE1-2FFBA940326A}" type="pres">
      <dgm:prSet presAssocID="{5896FA54-8ADC-4657-8896-F3F5A95CD302}" presName="hierChild4" presStyleCnt="0"/>
      <dgm:spPr/>
    </dgm:pt>
    <dgm:pt modelId="{1DDDC313-4B50-4FD1-9DED-0F3B7F14C131}" type="pres">
      <dgm:prSet presAssocID="{5896FA54-8ADC-4657-8896-F3F5A95CD302}" presName="hierChild5" presStyleCnt="0"/>
      <dgm:spPr/>
    </dgm:pt>
    <dgm:pt modelId="{0B829BDF-DE02-488C-8285-3CD17F4B3E8D}" type="pres">
      <dgm:prSet presAssocID="{929BED3F-622D-4BB2-BE5B-2787A18A3D5A}" presName="hierChild5" presStyleCnt="0"/>
      <dgm:spPr/>
    </dgm:pt>
    <dgm:pt modelId="{3B8B469D-863C-4990-BE52-605FA4871828}" type="pres">
      <dgm:prSet presAssocID="{97E6B366-0572-44CD-9EE8-27FD7DD80C64}" presName="Name28" presStyleLbl="parChTrans1D2" presStyleIdx="3" presStyleCnt="5"/>
      <dgm:spPr/>
      <dgm:t>
        <a:bodyPr/>
        <a:lstStyle/>
        <a:p>
          <a:endParaRPr lang="es-EC"/>
        </a:p>
      </dgm:t>
    </dgm:pt>
    <dgm:pt modelId="{A7EB926E-F7BD-4486-8194-75907C3147A5}" type="pres">
      <dgm:prSet presAssocID="{E5FC88B8-A1B9-4734-B509-0ACA1628D3A7}" presName="hierRoot2" presStyleCnt="0">
        <dgm:presLayoutVars>
          <dgm:hierBranch val="init"/>
        </dgm:presLayoutVars>
      </dgm:prSet>
      <dgm:spPr/>
    </dgm:pt>
    <dgm:pt modelId="{F58082BE-B343-46E2-BCDC-0A45A67AE6FC}" type="pres">
      <dgm:prSet presAssocID="{E5FC88B8-A1B9-4734-B509-0ACA1628D3A7}" presName="rootComposite2" presStyleCnt="0"/>
      <dgm:spPr/>
    </dgm:pt>
    <dgm:pt modelId="{69F93D9A-7974-46FB-9BF7-6F4DF77DEDF2}" type="pres">
      <dgm:prSet presAssocID="{E5FC88B8-A1B9-4734-B509-0ACA1628D3A7}" presName="rootText2" presStyleLbl="alignAcc1" presStyleIdx="0" presStyleCnt="0">
        <dgm:presLayoutVars>
          <dgm:chPref val="3"/>
        </dgm:presLayoutVars>
      </dgm:prSet>
      <dgm:spPr/>
      <dgm:t>
        <a:bodyPr/>
        <a:lstStyle/>
        <a:p>
          <a:endParaRPr lang="es-EC"/>
        </a:p>
      </dgm:t>
    </dgm:pt>
    <dgm:pt modelId="{0A604CF0-C1AB-4EE4-A043-EB367A8EF502}" type="pres">
      <dgm:prSet presAssocID="{E5FC88B8-A1B9-4734-B509-0ACA1628D3A7}" presName="topArc2" presStyleLbl="parChTrans1D1" presStyleIdx="26" presStyleCnt="36"/>
      <dgm:spPr/>
    </dgm:pt>
    <dgm:pt modelId="{85811420-13EB-4334-99CB-5C043D554288}" type="pres">
      <dgm:prSet presAssocID="{E5FC88B8-A1B9-4734-B509-0ACA1628D3A7}" presName="bottomArc2" presStyleLbl="parChTrans1D1" presStyleIdx="27" presStyleCnt="36"/>
      <dgm:spPr/>
    </dgm:pt>
    <dgm:pt modelId="{BE207376-6367-4D00-8FEE-4F621D3330F1}" type="pres">
      <dgm:prSet presAssocID="{E5FC88B8-A1B9-4734-B509-0ACA1628D3A7}" presName="topConnNode2" presStyleLbl="node2" presStyleIdx="0" presStyleCnt="0"/>
      <dgm:spPr/>
      <dgm:t>
        <a:bodyPr/>
        <a:lstStyle/>
        <a:p>
          <a:endParaRPr lang="es-EC"/>
        </a:p>
      </dgm:t>
    </dgm:pt>
    <dgm:pt modelId="{3E7206E2-F479-41B1-BA88-F692A01B8039}" type="pres">
      <dgm:prSet presAssocID="{E5FC88B8-A1B9-4734-B509-0ACA1628D3A7}" presName="hierChild4" presStyleCnt="0"/>
      <dgm:spPr/>
    </dgm:pt>
    <dgm:pt modelId="{63273180-F133-44E1-A8A4-BC931CFD4B88}" type="pres">
      <dgm:prSet presAssocID="{523FF5CC-BA88-4A8F-9DE5-FDBF7B9A3ADC}" presName="Name28" presStyleLbl="parChTrans1D3" presStyleIdx="9" presStyleCnt="10"/>
      <dgm:spPr/>
      <dgm:t>
        <a:bodyPr/>
        <a:lstStyle/>
        <a:p>
          <a:endParaRPr lang="es-EC"/>
        </a:p>
      </dgm:t>
    </dgm:pt>
    <dgm:pt modelId="{9307BB7F-564F-4026-A841-78D9BBEDBDCD}" type="pres">
      <dgm:prSet presAssocID="{EEE4152D-C8CA-4EDD-B8FB-0E785ABC54CF}" presName="hierRoot2" presStyleCnt="0">
        <dgm:presLayoutVars>
          <dgm:hierBranch val="init"/>
        </dgm:presLayoutVars>
      </dgm:prSet>
      <dgm:spPr/>
    </dgm:pt>
    <dgm:pt modelId="{41E8C987-8754-4072-A36A-49743255770B}" type="pres">
      <dgm:prSet presAssocID="{EEE4152D-C8CA-4EDD-B8FB-0E785ABC54CF}" presName="rootComposite2" presStyleCnt="0"/>
      <dgm:spPr/>
    </dgm:pt>
    <dgm:pt modelId="{E3A42AA2-26CF-4318-9D5A-4CC57EE908AF}" type="pres">
      <dgm:prSet presAssocID="{EEE4152D-C8CA-4EDD-B8FB-0E785ABC54CF}" presName="rootText2" presStyleLbl="alignAcc1" presStyleIdx="0" presStyleCnt="0">
        <dgm:presLayoutVars>
          <dgm:chPref val="3"/>
        </dgm:presLayoutVars>
      </dgm:prSet>
      <dgm:spPr/>
      <dgm:t>
        <a:bodyPr/>
        <a:lstStyle/>
        <a:p>
          <a:endParaRPr lang="es-EC"/>
        </a:p>
      </dgm:t>
    </dgm:pt>
    <dgm:pt modelId="{608A660F-A571-4026-9458-0D60A3E20DCF}" type="pres">
      <dgm:prSet presAssocID="{EEE4152D-C8CA-4EDD-B8FB-0E785ABC54CF}" presName="topArc2" presStyleLbl="parChTrans1D1" presStyleIdx="28" presStyleCnt="36"/>
      <dgm:spPr/>
    </dgm:pt>
    <dgm:pt modelId="{F6749B81-627B-4172-9299-23476DC336E1}" type="pres">
      <dgm:prSet presAssocID="{EEE4152D-C8CA-4EDD-B8FB-0E785ABC54CF}" presName="bottomArc2" presStyleLbl="parChTrans1D1" presStyleIdx="29" presStyleCnt="36"/>
      <dgm:spPr/>
    </dgm:pt>
    <dgm:pt modelId="{3B7A3D48-127D-4574-AEE1-A91B5DD66BB6}" type="pres">
      <dgm:prSet presAssocID="{EEE4152D-C8CA-4EDD-B8FB-0E785ABC54CF}" presName="topConnNode2" presStyleLbl="node3" presStyleIdx="0" presStyleCnt="0"/>
      <dgm:spPr/>
      <dgm:t>
        <a:bodyPr/>
        <a:lstStyle/>
        <a:p>
          <a:endParaRPr lang="es-EC"/>
        </a:p>
      </dgm:t>
    </dgm:pt>
    <dgm:pt modelId="{E26301F5-79C5-4AF2-9AE2-95C8275DAC34}" type="pres">
      <dgm:prSet presAssocID="{EEE4152D-C8CA-4EDD-B8FB-0E785ABC54CF}" presName="hierChild4" presStyleCnt="0"/>
      <dgm:spPr/>
    </dgm:pt>
    <dgm:pt modelId="{32C1BD8C-252A-48AD-8AB2-B542A38574A7}" type="pres">
      <dgm:prSet presAssocID="{5760F1CD-F0C8-4263-AC2E-DBBB5CA2EF7C}" presName="Name28" presStyleLbl="parChTrans1D4" presStyleIdx="0" presStyleCnt="2"/>
      <dgm:spPr/>
      <dgm:t>
        <a:bodyPr/>
        <a:lstStyle/>
        <a:p>
          <a:endParaRPr lang="es-EC"/>
        </a:p>
      </dgm:t>
    </dgm:pt>
    <dgm:pt modelId="{A592A746-9E74-469F-90DA-3267A527C3F1}" type="pres">
      <dgm:prSet presAssocID="{DC1EAA39-60BB-4CA9-B722-9ED71DBA4CB9}" presName="hierRoot2" presStyleCnt="0">
        <dgm:presLayoutVars>
          <dgm:hierBranch val="init"/>
        </dgm:presLayoutVars>
      </dgm:prSet>
      <dgm:spPr/>
    </dgm:pt>
    <dgm:pt modelId="{945F7C33-8FB3-49C7-8948-3BD6F2AD7820}" type="pres">
      <dgm:prSet presAssocID="{DC1EAA39-60BB-4CA9-B722-9ED71DBA4CB9}" presName="rootComposite2" presStyleCnt="0"/>
      <dgm:spPr/>
    </dgm:pt>
    <dgm:pt modelId="{2526DAE9-3097-4414-9E9B-54FC8DD7AAEF}" type="pres">
      <dgm:prSet presAssocID="{DC1EAA39-60BB-4CA9-B722-9ED71DBA4CB9}" presName="rootText2" presStyleLbl="alignAcc1" presStyleIdx="0" presStyleCnt="0">
        <dgm:presLayoutVars>
          <dgm:chPref val="3"/>
        </dgm:presLayoutVars>
      </dgm:prSet>
      <dgm:spPr/>
      <dgm:t>
        <a:bodyPr/>
        <a:lstStyle/>
        <a:p>
          <a:endParaRPr lang="es-EC"/>
        </a:p>
      </dgm:t>
    </dgm:pt>
    <dgm:pt modelId="{B6B4DF74-EB07-4DD8-9842-2E9077BBA73D}" type="pres">
      <dgm:prSet presAssocID="{DC1EAA39-60BB-4CA9-B722-9ED71DBA4CB9}" presName="topArc2" presStyleLbl="parChTrans1D1" presStyleIdx="30" presStyleCnt="36"/>
      <dgm:spPr/>
    </dgm:pt>
    <dgm:pt modelId="{6B586471-EC58-4849-A7B6-848566F1A58D}" type="pres">
      <dgm:prSet presAssocID="{DC1EAA39-60BB-4CA9-B722-9ED71DBA4CB9}" presName="bottomArc2" presStyleLbl="parChTrans1D1" presStyleIdx="31" presStyleCnt="36"/>
      <dgm:spPr/>
    </dgm:pt>
    <dgm:pt modelId="{D3BD8E6D-9F2C-4B2C-BEA4-693317AC69DF}" type="pres">
      <dgm:prSet presAssocID="{DC1EAA39-60BB-4CA9-B722-9ED71DBA4CB9}" presName="topConnNode2" presStyleLbl="node4" presStyleIdx="0" presStyleCnt="0"/>
      <dgm:spPr/>
      <dgm:t>
        <a:bodyPr/>
        <a:lstStyle/>
        <a:p>
          <a:endParaRPr lang="es-EC"/>
        </a:p>
      </dgm:t>
    </dgm:pt>
    <dgm:pt modelId="{9D8C3C49-6D24-495F-883F-2BB9078A5D5C}" type="pres">
      <dgm:prSet presAssocID="{DC1EAA39-60BB-4CA9-B722-9ED71DBA4CB9}" presName="hierChild4" presStyleCnt="0"/>
      <dgm:spPr/>
    </dgm:pt>
    <dgm:pt modelId="{37A41655-2403-4D13-A449-2A0F9690FCD9}" type="pres">
      <dgm:prSet presAssocID="{DC1EAA39-60BB-4CA9-B722-9ED71DBA4CB9}" presName="hierChild5" presStyleCnt="0"/>
      <dgm:spPr/>
    </dgm:pt>
    <dgm:pt modelId="{976C2B2C-A5B2-4FE6-89DD-0283FCC929A5}" type="pres">
      <dgm:prSet presAssocID="{1768395B-3EE5-44F0-A06B-2BCD7C823E21}" presName="Name28" presStyleLbl="parChTrans1D4" presStyleIdx="1" presStyleCnt="2"/>
      <dgm:spPr/>
      <dgm:t>
        <a:bodyPr/>
        <a:lstStyle/>
        <a:p>
          <a:endParaRPr lang="es-EC"/>
        </a:p>
      </dgm:t>
    </dgm:pt>
    <dgm:pt modelId="{1E497D04-FFCB-44FE-BF11-A51073D7CCE3}" type="pres">
      <dgm:prSet presAssocID="{EA44E11F-CB76-439E-BE3D-CFA546BAD190}" presName="hierRoot2" presStyleCnt="0">
        <dgm:presLayoutVars>
          <dgm:hierBranch val="init"/>
        </dgm:presLayoutVars>
      </dgm:prSet>
      <dgm:spPr/>
    </dgm:pt>
    <dgm:pt modelId="{67CC0901-4D44-4727-9E80-86484F6DF9F1}" type="pres">
      <dgm:prSet presAssocID="{EA44E11F-CB76-439E-BE3D-CFA546BAD190}" presName="rootComposite2" presStyleCnt="0"/>
      <dgm:spPr/>
    </dgm:pt>
    <dgm:pt modelId="{E194C636-BFDE-4309-80BC-31862046E839}" type="pres">
      <dgm:prSet presAssocID="{EA44E11F-CB76-439E-BE3D-CFA546BAD190}" presName="rootText2" presStyleLbl="alignAcc1" presStyleIdx="0" presStyleCnt="0" custScaleX="115938">
        <dgm:presLayoutVars>
          <dgm:chPref val="3"/>
        </dgm:presLayoutVars>
      </dgm:prSet>
      <dgm:spPr/>
      <dgm:t>
        <a:bodyPr/>
        <a:lstStyle/>
        <a:p>
          <a:endParaRPr lang="es-EC"/>
        </a:p>
      </dgm:t>
    </dgm:pt>
    <dgm:pt modelId="{9A54E5A8-1C09-460E-9B0A-A982E05F9034}" type="pres">
      <dgm:prSet presAssocID="{EA44E11F-CB76-439E-BE3D-CFA546BAD190}" presName="topArc2" presStyleLbl="parChTrans1D1" presStyleIdx="32" presStyleCnt="36"/>
      <dgm:spPr/>
    </dgm:pt>
    <dgm:pt modelId="{3F5AED24-FED6-411E-8014-3089033509DC}" type="pres">
      <dgm:prSet presAssocID="{EA44E11F-CB76-439E-BE3D-CFA546BAD190}" presName="bottomArc2" presStyleLbl="parChTrans1D1" presStyleIdx="33" presStyleCnt="36"/>
      <dgm:spPr/>
    </dgm:pt>
    <dgm:pt modelId="{F01B8A30-678A-434F-B07B-C008133D5F39}" type="pres">
      <dgm:prSet presAssocID="{EA44E11F-CB76-439E-BE3D-CFA546BAD190}" presName="topConnNode2" presStyleLbl="node4" presStyleIdx="0" presStyleCnt="0"/>
      <dgm:spPr/>
      <dgm:t>
        <a:bodyPr/>
        <a:lstStyle/>
        <a:p>
          <a:endParaRPr lang="es-EC"/>
        </a:p>
      </dgm:t>
    </dgm:pt>
    <dgm:pt modelId="{7A47A84A-1E9D-4855-94E9-3B87B025AB90}" type="pres">
      <dgm:prSet presAssocID="{EA44E11F-CB76-439E-BE3D-CFA546BAD190}" presName="hierChild4" presStyleCnt="0"/>
      <dgm:spPr/>
    </dgm:pt>
    <dgm:pt modelId="{D4F7E2C0-D293-44A2-B2EF-19453570222E}" type="pres">
      <dgm:prSet presAssocID="{EA44E11F-CB76-439E-BE3D-CFA546BAD190}" presName="hierChild5" presStyleCnt="0"/>
      <dgm:spPr/>
    </dgm:pt>
    <dgm:pt modelId="{D8532DAD-3324-4615-99A5-82AC6BF09729}" type="pres">
      <dgm:prSet presAssocID="{EEE4152D-C8CA-4EDD-B8FB-0E785ABC54CF}" presName="hierChild5" presStyleCnt="0"/>
      <dgm:spPr/>
    </dgm:pt>
    <dgm:pt modelId="{9E4AEC42-38C4-46A0-9D8A-81EE0398B0CF}" type="pres">
      <dgm:prSet presAssocID="{E5FC88B8-A1B9-4734-B509-0ACA1628D3A7}" presName="hierChild5" presStyleCnt="0"/>
      <dgm:spPr/>
    </dgm:pt>
    <dgm:pt modelId="{462F8055-A9FA-4503-A12A-CFB06CA97941}" type="pres">
      <dgm:prSet presAssocID="{438F6574-5943-41B2-A382-EAF5918A1A26}" presName="Name28" presStyleLbl="parChTrans1D2" presStyleIdx="4" presStyleCnt="5"/>
      <dgm:spPr/>
      <dgm:t>
        <a:bodyPr/>
        <a:lstStyle/>
        <a:p>
          <a:endParaRPr lang="es-EC"/>
        </a:p>
      </dgm:t>
    </dgm:pt>
    <dgm:pt modelId="{01FC2AB2-0E67-496F-9285-21F1D96D4D7B}" type="pres">
      <dgm:prSet presAssocID="{C7EE088A-6053-42B0-909F-A05F95E74A6E}" presName="hierRoot2" presStyleCnt="0">
        <dgm:presLayoutVars>
          <dgm:hierBranch val="init"/>
        </dgm:presLayoutVars>
      </dgm:prSet>
      <dgm:spPr/>
    </dgm:pt>
    <dgm:pt modelId="{4AB5086A-768F-4644-A346-13E254BD0B77}" type="pres">
      <dgm:prSet presAssocID="{C7EE088A-6053-42B0-909F-A05F95E74A6E}" presName="rootComposite2" presStyleCnt="0"/>
      <dgm:spPr/>
    </dgm:pt>
    <dgm:pt modelId="{BB9DD137-5A1D-4FF8-8019-57926F6E3E13}" type="pres">
      <dgm:prSet presAssocID="{C7EE088A-6053-42B0-909F-A05F95E74A6E}" presName="rootText2" presStyleLbl="alignAcc1" presStyleIdx="0" presStyleCnt="0">
        <dgm:presLayoutVars>
          <dgm:chPref val="3"/>
        </dgm:presLayoutVars>
      </dgm:prSet>
      <dgm:spPr/>
      <dgm:t>
        <a:bodyPr/>
        <a:lstStyle/>
        <a:p>
          <a:endParaRPr lang="es-EC"/>
        </a:p>
      </dgm:t>
    </dgm:pt>
    <dgm:pt modelId="{B019E760-87E7-4544-9CB1-DD2996EA2440}" type="pres">
      <dgm:prSet presAssocID="{C7EE088A-6053-42B0-909F-A05F95E74A6E}" presName="topArc2" presStyleLbl="parChTrans1D1" presStyleIdx="34" presStyleCnt="36"/>
      <dgm:spPr/>
    </dgm:pt>
    <dgm:pt modelId="{A6421DFF-4208-4192-822F-ACD78AC9F11C}" type="pres">
      <dgm:prSet presAssocID="{C7EE088A-6053-42B0-909F-A05F95E74A6E}" presName="bottomArc2" presStyleLbl="parChTrans1D1" presStyleIdx="35" presStyleCnt="36"/>
      <dgm:spPr/>
    </dgm:pt>
    <dgm:pt modelId="{5C60AB30-7F4E-43C4-A076-CE9F4578D82E}" type="pres">
      <dgm:prSet presAssocID="{C7EE088A-6053-42B0-909F-A05F95E74A6E}" presName="topConnNode2" presStyleLbl="node2" presStyleIdx="0" presStyleCnt="0"/>
      <dgm:spPr/>
      <dgm:t>
        <a:bodyPr/>
        <a:lstStyle/>
        <a:p>
          <a:endParaRPr lang="es-EC"/>
        </a:p>
      </dgm:t>
    </dgm:pt>
    <dgm:pt modelId="{8BE1FD04-4711-4DC5-8D13-537F146FDBB7}" type="pres">
      <dgm:prSet presAssocID="{C7EE088A-6053-42B0-909F-A05F95E74A6E}" presName="hierChild4" presStyleCnt="0"/>
      <dgm:spPr/>
    </dgm:pt>
    <dgm:pt modelId="{329F2735-0757-4C2F-A385-BBA88930FD63}" type="pres">
      <dgm:prSet presAssocID="{C7EE088A-6053-42B0-909F-A05F95E74A6E}" presName="hierChild5" presStyleCnt="0"/>
      <dgm:spPr/>
    </dgm:pt>
    <dgm:pt modelId="{ED2ED5FF-BE2F-4E92-9B1D-FD64CFFB9863}" type="pres">
      <dgm:prSet presAssocID="{FF38D1F7-B867-40BD-8E57-84419049ADBC}" presName="hierChild3" presStyleCnt="0"/>
      <dgm:spPr/>
    </dgm:pt>
  </dgm:ptLst>
  <dgm:cxnLst>
    <dgm:cxn modelId="{62D4CB44-5574-45B6-AB15-6B15CE917878}" type="presOf" srcId="{B94F4F92-D4EA-42EA-A1BB-A3EC2D6D428C}" destId="{BA3EF1F8-1340-4B7A-B889-204540D2E4F7}" srcOrd="0" destOrd="0" presId="urn:microsoft.com/office/officeart/2008/layout/HalfCircleOrganizationChart"/>
    <dgm:cxn modelId="{0DC26EF7-E481-4158-A53A-58DC462EFA27}" srcId="{929BED3F-622D-4BB2-BE5B-2787A18A3D5A}" destId="{23816A71-12EC-4C6D-B4D3-6AB05313D76A}" srcOrd="1" destOrd="0" parTransId="{C97FAEA2-9F53-4B3A-9D5B-F0A90EC3AAE6}" sibTransId="{E11AD5EE-C18E-4DE4-898D-EB78E78A29C5}"/>
    <dgm:cxn modelId="{B7DB5BF7-EE8C-4489-9FF2-3FB4E42A5E24}" type="presOf" srcId="{AF935E8E-B4B5-49FD-9DD7-B44B4FEC9EF8}" destId="{8E5E0620-305D-41AC-BA09-864EE8E30BAD}" srcOrd="0" destOrd="0" presId="urn:microsoft.com/office/officeart/2008/layout/HalfCircleOrganizationChart"/>
    <dgm:cxn modelId="{6843B223-BECA-4974-B7DC-88B36B8DF014}" type="presOf" srcId="{EEE4152D-C8CA-4EDD-B8FB-0E785ABC54CF}" destId="{3B7A3D48-127D-4574-AEE1-A91B5DD66BB6}" srcOrd="1" destOrd="0" presId="urn:microsoft.com/office/officeart/2008/layout/HalfCircleOrganizationChart"/>
    <dgm:cxn modelId="{AF3D1C5D-AE8F-4E7D-85FF-E530283E85EB}" type="presOf" srcId="{EA44E11F-CB76-439E-BE3D-CFA546BAD190}" destId="{E194C636-BFDE-4309-80BC-31862046E839}" srcOrd="0" destOrd="0" presId="urn:microsoft.com/office/officeart/2008/layout/HalfCircleOrganizationChart"/>
    <dgm:cxn modelId="{DD8D144D-7890-488C-82A1-A053473465E4}" srcId="{929BED3F-622D-4BB2-BE5B-2787A18A3D5A}" destId="{5896FA54-8ADC-4657-8896-F3F5A95CD302}" srcOrd="2" destOrd="0" parTransId="{3E65178B-5162-484C-BCCE-A3FF48A97D9E}" sibTransId="{A9EB4C69-C745-40E8-BC3E-1664093480F0}"/>
    <dgm:cxn modelId="{7EFB451B-74F6-4F46-81D0-8AB4C7E5FA6B}" type="presOf" srcId="{3DFA85A9-93B4-4F35-A921-A708E2FC8045}" destId="{5C756441-5AD6-4DBD-90CA-2C7E6197D46B}" srcOrd="0" destOrd="0" presId="urn:microsoft.com/office/officeart/2008/layout/HalfCircleOrganizationChart"/>
    <dgm:cxn modelId="{3A0E0F20-4079-4867-BEAB-DD2C01B89518}" type="presOf" srcId="{FF38D1F7-B867-40BD-8E57-84419049ADBC}" destId="{8846EC8E-E90F-4AB2-A30D-866C5DD72755}" srcOrd="0" destOrd="0" presId="urn:microsoft.com/office/officeart/2008/layout/HalfCircleOrganizationChart"/>
    <dgm:cxn modelId="{A6BE4B8B-4263-4A80-A89E-1CF7A7D6884D}" srcId="{FF38D1F7-B867-40BD-8E57-84419049ADBC}" destId="{44AAE4E8-ACFC-4B6D-9372-666EC20515A3}" srcOrd="1" destOrd="0" parTransId="{A45E6151-FC70-46D2-B137-F33AD5917218}" sibTransId="{9DDD1102-C603-4DCA-9BBD-01CDC8D0E916}"/>
    <dgm:cxn modelId="{5AB6061C-CBE8-46E7-8B19-0B79363D13D9}" type="presOf" srcId="{A45E6151-FC70-46D2-B137-F33AD5917218}" destId="{407E9AA8-DF2C-4940-A9BF-3A1F18C1D319}" srcOrd="0" destOrd="0" presId="urn:microsoft.com/office/officeart/2008/layout/HalfCircleOrganizationChart"/>
    <dgm:cxn modelId="{F365FBA4-BE91-4A41-A06A-AF29DA8F5C85}" type="presOf" srcId="{25E59047-0C0A-4D0F-A6B0-4C20DFF32E79}" destId="{BA1B7000-F48F-4396-8205-5448A6757DFA}" srcOrd="0" destOrd="0" presId="urn:microsoft.com/office/officeart/2008/layout/HalfCircleOrganizationChart"/>
    <dgm:cxn modelId="{540C6367-95C9-404A-BB66-5BB878F348B3}" srcId="{FF38D1F7-B867-40BD-8E57-84419049ADBC}" destId="{929BED3F-622D-4BB2-BE5B-2787A18A3D5A}" srcOrd="2" destOrd="0" parTransId="{ADB452E9-5E32-49EE-86CD-36366DF00252}" sibTransId="{069ECBD4-9DE0-44D2-B018-1E5AF05CC04D}"/>
    <dgm:cxn modelId="{46EA5E83-EFC4-40EA-83F6-07486468252B}" type="presOf" srcId="{5760F1CD-F0C8-4263-AC2E-DBBB5CA2EF7C}" destId="{32C1BD8C-252A-48AD-8AB2-B542A38574A7}" srcOrd="0" destOrd="0" presId="urn:microsoft.com/office/officeart/2008/layout/HalfCircleOrganizationChart"/>
    <dgm:cxn modelId="{B476EA2F-9055-44B0-BBB2-36DCFA07032E}" type="presOf" srcId="{9E16B8B3-5DD1-42AE-8370-FAC35980779A}" destId="{8D607C8A-4D1B-4092-8270-00DBE4517CB2}" srcOrd="0" destOrd="0" presId="urn:microsoft.com/office/officeart/2008/layout/HalfCircleOrganizationChart"/>
    <dgm:cxn modelId="{2AF576F3-3762-4461-BECC-7FC74633956C}" srcId="{EEE4152D-C8CA-4EDD-B8FB-0E785ABC54CF}" destId="{DC1EAA39-60BB-4CA9-B722-9ED71DBA4CB9}" srcOrd="0" destOrd="0" parTransId="{5760F1CD-F0C8-4263-AC2E-DBBB5CA2EF7C}" sibTransId="{99EBC741-E1E8-4192-8B9E-55FF2E656718}"/>
    <dgm:cxn modelId="{7B18C455-FF94-4785-8C65-668732E34395}" srcId="{FF38D1F7-B867-40BD-8E57-84419049ADBC}" destId="{C7EE088A-6053-42B0-909F-A05F95E74A6E}" srcOrd="4" destOrd="0" parTransId="{438F6574-5943-41B2-A382-EAF5918A1A26}" sibTransId="{EC42CF02-3895-4573-98A9-C053BF98FA30}"/>
    <dgm:cxn modelId="{09936577-07E6-4214-A4B1-F10A833836CC}" type="presOf" srcId="{928D887B-E9D2-4D0E-ABF1-6F3512389232}" destId="{06E8A47D-E928-49EA-8D3D-5E1C8765D283}" srcOrd="1" destOrd="0" presId="urn:microsoft.com/office/officeart/2008/layout/HalfCircleOrganizationChart"/>
    <dgm:cxn modelId="{92DF680E-671D-4E17-A0E0-116E57533546}" type="presOf" srcId="{A4B2B6C3-20EC-42E5-9B03-3CBED2106516}" destId="{B43BBF8F-050B-4263-B752-D9635D5FCC01}" srcOrd="0" destOrd="0" presId="urn:microsoft.com/office/officeart/2008/layout/HalfCircleOrganizationChart"/>
    <dgm:cxn modelId="{1A66D127-364E-4D9F-8042-7BA59B5BB57E}" type="presOf" srcId="{3E65178B-5162-484C-BCCE-A3FF48A97D9E}" destId="{7D3843F3-1B5F-42B0-AE04-C4B882D7829A}" srcOrd="0" destOrd="0" presId="urn:microsoft.com/office/officeart/2008/layout/HalfCircleOrganizationChart"/>
    <dgm:cxn modelId="{A557B4C0-A463-46A9-BD3D-C20EA688C73F}" type="presOf" srcId="{523FF5CC-BA88-4A8F-9DE5-FDBF7B9A3ADC}" destId="{63273180-F133-44E1-A8A4-BC931CFD4B88}" srcOrd="0" destOrd="0" presId="urn:microsoft.com/office/officeart/2008/layout/HalfCircleOrganizationChart"/>
    <dgm:cxn modelId="{177AC7F5-6E96-4992-82F6-0877CE1494B1}" type="presOf" srcId="{EA44E11F-CB76-439E-BE3D-CFA546BAD190}" destId="{F01B8A30-678A-434F-B07B-C008133D5F39}" srcOrd="1" destOrd="0" presId="urn:microsoft.com/office/officeart/2008/layout/HalfCircleOrganizationChart"/>
    <dgm:cxn modelId="{FC7E685A-B856-43BA-AECA-D557E4118FEC}" srcId="{E5FC88B8-A1B9-4734-B509-0ACA1628D3A7}" destId="{EEE4152D-C8CA-4EDD-B8FB-0E785ABC54CF}" srcOrd="0" destOrd="0" parTransId="{523FF5CC-BA88-4A8F-9DE5-FDBF7B9A3ADC}" sibTransId="{CB12B675-3019-483D-B145-246134A99D6D}"/>
    <dgm:cxn modelId="{9E78D62E-1F81-4E1D-BE32-187B6CD66DFB}" type="presOf" srcId="{1768395B-3EE5-44F0-A06B-2BCD7C823E21}" destId="{976C2B2C-A5B2-4FE6-89DD-0283FCC929A5}" srcOrd="0" destOrd="0" presId="urn:microsoft.com/office/officeart/2008/layout/HalfCircleOrganizationChart"/>
    <dgm:cxn modelId="{6FEA6916-F387-4B51-B88E-36EDF8E6BF64}" srcId="{929BED3F-622D-4BB2-BE5B-2787A18A3D5A}" destId="{928D887B-E9D2-4D0E-ABF1-6F3512389232}" srcOrd="0" destOrd="0" parTransId="{6B976903-B638-4402-9C54-D9558F11AFAF}" sibTransId="{A2899FB0-D3BD-4CB4-80A3-4EAF78944980}"/>
    <dgm:cxn modelId="{ED2A5805-7C3B-4BD8-8F04-8ECAD043A099}" type="presOf" srcId="{C7EE088A-6053-42B0-909F-A05F95E74A6E}" destId="{5C60AB30-7F4E-43C4-A076-CE9F4578D82E}" srcOrd="1" destOrd="0" presId="urn:microsoft.com/office/officeart/2008/layout/HalfCircleOrganizationChart"/>
    <dgm:cxn modelId="{F8D1DE74-06F2-4028-ACBF-75BC8765CD2F}" srcId="{FF38D1F7-B867-40BD-8E57-84419049ADBC}" destId="{E5FC88B8-A1B9-4734-B509-0ACA1628D3A7}" srcOrd="3" destOrd="0" parTransId="{97E6B366-0572-44CD-9EE8-27FD7DD80C64}" sibTransId="{D9541F85-6E38-4921-8769-9A1AE86DDDDD}"/>
    <dgm:cxn modelId="{53F67D57-7F96-425E-ADA8-A203A9E21EB3}" srcId="{FF38D1F7-B867-40BD-8E57-84419049ADBC}" destId="{BA8BDEBB-DD40-4C79-9343-CF0274315C99}" srcOrd="0" destOrd="0" parTransId="{B711A6A6-3D8F-44F8-B7B8-01EF425F8789}" sibTransId="{65B91189-7F71-49D8-A67A-04C9DED50E4B}"/>
    <dgm:cxn modelId="{DEF3C3AA-53E5-487F-A82E-4D108BB05D93}" type="presOf" srcId="{BA8BDEBB-DD40-4C79-9343-CF0274315C99}" destId="{06F926AD-E4D3-41E9-A6C1-64F0307C5FBD}" srcOrd="1" destOrd="0" presId="urn:microsoft.com/office/officeart/2008/layout/HalfCircleOrganizationChart"/>
    <dgm:cxn modelId="{88006195-2C03-4406-A441-BB6A8E03290F}" type="presOf" srcId="{23816A71-12EC-4C6D-B4D3-6AB05313D76A}" destId="{FE188D2A-1C0D-4DF4-9DFA-163FFADEE07F}" srcOrd="0" destOrd="0" presId="urn:microsoft.com/office/officeart/2008/layout/HalfCircleOrganizationChart"/>
    <dgm:cxn modelId="{16C07A04-5F8B-46EE-BB83-4E3A2FECF16C}" type="presOf" srcId="{A3C90E89-1E0E-4859-ADF0-0D00F9EE60BC}" destId="{EDF85F91-33B8-4719-A391-B1CAAD8C3505}" srcOrd="0" destOrd="0" presId="urn:microsoft.com/office/officeart/2008/layout/HalfCircleOrganizationChart"/>
    <dgm:cxn modelId="{63AE612F-AAA9-49FC-BB3E-77E38F952DA1}" type="presOf" srcId="{44AAE4E8-ACFC-4B6D-9372-666EC20515A3}" destId="{131E65B4-0946-453B-BEEF-A55E8FA2BFDF}" srcOrd="0" destOrd="0" presId="urn:microsoft.com/office/officeart/2008/layout/HalfCircleOrganizationChart"/>
    <dgm:cxn modelId="{18BA1DB8-2D27-4B8F-9B39-9252835853C8}" type="presOf" srcId="{DC1EAA39-60BB-4CA9-B722-9ED71DBA4CB9}" destId="{D3BD8E6D-9F2C-4B2C-BEA4-693317AC69DF}" srcOrd="1" destOrd="0" presId="urn:microsoft.com/office/officeart/2008/layout/HalfCircleOrganizationChart"/>
    <dgm:cxn modelId="{B11C3838-C3F1-47A7-94CB-5D743DE9ECD4}" srcId="{BA8BDEBB-DD40-4C79-9343-CF0274315C99}" destId="{19A51E50-5FED-4E24-9D99-3EF0BC53206A}" srcOrd="1" destOrd="0" parTransId="{3E231D49-67AC-4467-B9D3-45D65E12051B}" sibTransId="{D7122BE4-98B9-40D5-B3F4-17F15242AE95}"/>
    <dgm:cxn modelId="{F5FF5AB8-AEF0-45EF-A9DC-BBBE7E8A5A17}" type="presOf" srcId="{44AAE4E8-ACFC-4B6D-9372-666EC20515A3}" destId="{66C01B99-F84D-4DF5-A59A-91006A151615}" srcOrd="1" destOrd="0" presId="urn:microsoft.com/office/officeart/2008/layout/HalfCircleOrganizationChart"/>
    <dgm:cxn modelId="{9AD3BF32-BFD2-4D43-8BCA-89A40A0D0F55}" type="presOf" srcId="{97E6B366-0572-44CD-9EE8-27FD7DD80C64}" destId="{3B8B469D-863C-4990-BE52-605FA4871828}" srcOrd="0" destOrd="0" presId="urn:microsoft.com/office/officeart/2008/layout/HalfCircleOrganizationChart"/>
    <dgm:cxn modelId="{6596D030-7C36-462D-B668-67D268B31899}" srcId="{44AAE4E8-ACFC-4B6D-9372-666EC20515A3}" destId="{582FB5AB-A046-4DF9-9EE7-821BC9EBDC77}" srcOrd="1" destOrd="0" parTransId="{99186C5A-0A8D-4503-A133-84D7D3D48C9D}" sibTransId="{D7C130F4-31D8-42F7-8C94-40D1F2733F14}"/>
    <dgm:cxn modelId="{37C5BCBD-69C3-41FE-830E-16E6D922B15D}" type="presOf" srcId="{6B976903-B638-4402-9C54-D9558F11AFAF}" destId="{0BEA5F76-C0D8-46E6-B7DA-A6A1DD984D38}" srcOrd="0" destOrd="0" presId="urn:microsoft.com/office/officeart/2008/layout/HalfCircleOrganizationChart"/>
    <dgm:cxn modelId="{5BF52FD7-6402-4C73-993F-CD4320554E1C}" srcId="{BA8BDEBB-DD40-4C79-9343-CF0274315C99}" destId="{B94F4F92-D4EA-42EA-A1BB-A3EC2D6D428C}" srcOrd="2" destOrd="0" parTransId="{25E59047-0C0A-4D0F-A6B0-4C20DFF32E79}" sibTransId="{5E713921-8B0C-4579-A4EB-C8FA1D01BB36}"/>
    <dgm:cxn modelId="{BFABD76E-EF5C-40C9-AA52-AC53B835C0DB}" type="presOf" srcId="{C97FAEA2-9F53-4B3A-9D5B-F0A90EC3AAE6}" destId="{98BE7772-4B1D-400B-9FF6-3AD3B12888C6}" srcOrd="0" destOrd="0" presId="urn:microsoft.com/office/officeart/2008/layout/HalfCircleOrganizationChart"/>
    <dgm:cxn modelId="{E3635755-3DD5-4286-9E6C-A37C2B8634DF}" type="presOf" srcId="{B711A6A6-3D8F-44F8-B7B8-01EF425F8789}" destId="{CFAA3AD0-67AA-46F8-882C-981005FA2594}" srcOrd="0" destOrd="0" presId="urn:microsoft.com/office/officeart/2008/layout/HalfCircleOrganizationChart"/>
    <dgm:cxn modelId="{7418774F-9774-46FA-8B4C-0BF8300D6A0D}" type="presOf" srcId="{19A51E50-5FED-4E24-9D99-3EF0BC53206A}" destId="{8082CA8D-0345-4605-BFF2-F45A459974BB}" srcOrd="0" destOrd="0" presId="urn:microsoft.com/office/officeart/2008/layout/HalfCircleOrganizationChart"/>
    <dgm:cxn modelId="{9A808D29-706C-4A34-8257-055D33420349}" srcId="{EEE4152D-C8CA-4EDD-B8FB-0E785ABC54CF}" destId="{EA44E11F-CB76-439E-BE3D-CFA546BAD190}" srcOrd="1" destOrd="0" parTransId="{1768395B-3EE5-44F0-A06B-2BCD7C823E21}" sibTransId="{BDC4A22B-989C-454C-8294-C48EBFEBE43E}"/>
    <dgm:cxn modelId="{E38BA909-2BAE-4521-9C2E-778279AB76F3}" type="presOf" srcId="{3DFA85A9-93B4-4F35-A921-A708E2FC8045}" destId="{DBD1B1E0-F206-4759-8579-AF175F7161A0}" srcOrd="1" destOrd="0" presId="urn:microsoft.com/office/officeart/2008/layout/HalfCircleOrganizationChart"/>
    <dgm:cxn modelId="{9724C498-A652-41A2-B6C0-F2595166CE1E}" type="presOf" srcId="{BA8BDEBB-DD40-4C79-9343-CF0274315C99}" destId="{471702FA-F71A-4899-AB92-C0C78BA55F58}" srcOrd="0" destOrd="0" presId="urn:microsoft.com/office/officeart/2008/layout/HalfCircleOrganizationChart"/>
    <dgm:cxn modelId="{C2D5C60E-2530-423C-84A9-D474390E74F3}" type="presOf" srcId="{5896FA54-8ADC-4657-8896-F3F5A95CD302}" destId="{D0F2B514-7EB2-4605-8140-D8433C80B084}" srcOrd="1" destOrd="0" presId="urn:microsoft.com/office/officeart/2008/layout/HalfCircleOrganizationChart"/>
    <dgm:cxn modelId="{5C359E00-1C3A-4BD9-BA2A-A91214785786}" type="presOf" srcId="{CAEED69B-CD8C-410A-9F7E-8B7129A62572}" destId="{03CE2750-479C-4B8C-B661-C04CD1EFF811}" srcOrd="0" destOrd="0" presId="urn:microsoft.com/office/officeart/2008/layout/HalfCircleOrganizationChart"/>
    <dgm:cxn modelId="{11A59EA0-4567-4E8B-ADF2-F74E7B6C4650}" type="presOf" srcId="{21EEF260-5B39-4DEE-BBA6-1AEB4B1798A3}" destId="{87D84B23-7E79-4434-8B9D-CD49444AFABC}" srcOrd="0" destOrd="0" presId="urn:microsoft.com/office/officeart/2008/layout/HalfCircleOrganizationChart"/>
    <dgm:cxn modelId="{73A70723-23FB-411F-BCC0-E79F05A81144}" type="presOf" srcId="{B94F4F92-D4EA-42EA-A1BB-A3EC2D6D428C}" destId="{A8075567-99BB-43EB-8A37-F211136BBB5C}" srcOrd="1" destOrd="0" presId="urn:microsoft.com/office/officeart/2008/layout/HalfCircleOrganizationChart"/>
    <dgm:cxn modelId="{2DB73FD8-DC36-4045-A5E1-A01B48C6633A}" srcId="{44AAE4E8-ACFC-4B6D-9372-666EC20515A3}" destId="{CAEED69B-CD8C-410A-9F7E-8B7129A62572}" srcOrd="0" destOrd="0" parTransId="{9E16B8B3-5DD1-42AE-8370-FAC35980779A}" sibTransId="{6A2DF8C1-912A-48F4-94D9-9BC4EE1723C6}"/>
    <dgm:cxn modelId="{9E6CE835-BE54-4573-B456-0F362CE01BC3}" type="presOf" srcId="{23816A71-12EC-4C6D-B4D3-6AB05313D76A}" destId="{CCB9BF18-D4D2-41F8-9F5C-DF91E5DD7A36}" srcOrd="1" destOrd="0" presId="urn:microsoft.com/office/officeart/2008/layout/HalfCircleOrganizationChart"/>
    <dgm:cxn modelId="{A4321B11-E47F-4561-A933-C0AEA6D4AD86}" type="presOf" srcId="{582FB5AB-A046-4DF9-9EE7-821BC9EBDC77}" destId="{A6705F4C-7719-4BC9-B8DE-5AF90C928E40}" srcOrd="0" destOrd="0" presId="urn:microsoft.com/office/officeart/2008/layout/HalfCircleOrganizationChart"/>
    <dgm:cxn modelId="{B42920B2-9632-4F4D-9DCB-38E429CD4619}" type="presOf" srcId="{438F6574-5943-41B2-A382-EAF5918A1A26}" destId="{462F8055-A9FA-4503-A12A-CFB06CA97941}" srcOrd="0" destOrd="0" presId="urn:microsoft.com/office/officeart/2008/layout/HalfCircleOrganizationChart"/>
    <dgm:cxn modelId="{EC6E24B3-5EA7-4573-92D2-9A9B0F2FB6A5}" type="presOf" srcId="{99186C5A-0A8D-4503-A133-84D7D3D48C9D}" destId="{6AF4F1EC-B963-485D-9BE5-D980C766E7C6}" srcOrd="0" destOrd="0" presId="urn:microsoft.com/office/officeart/2008/layout/HalfCircleOrganizationChart"/>
    <dgm:cxn modelId="{81DD3BB0-70A8-4BDF-A842-DDC2AC063BA3}" type="presOf" srcId="{FF38D1F7-B867-40BD-8E57-84419049ADBC}" destId="{0C43592E-83F4-451E-BFC2-B6B11FE1C711}" srcOrd="1" destOrd="0" presId="urn:microsoft.com/office/officeart/2008/layout/HalfCircleOrganizationChart"/>
    <dgm:cxn modelId="{1D16EFD0-BE14-4C81-B310-A69CE06B9674}" type="presOf" srcId="{929BED3F-622D-4BB2-BE5B-2787A18A3D5A}" destId="{726BBD90-E964-4FD6-A2C0-6D22031C487F}" srcOrd="1" destOrd="0" presId="urn:microsoft.com/office/officeart/2008/layout/HalfCircleOrganizationChart"/>
    <dgm:cxn modelId="{CE616152-F19C-42AA-AF3B-81B9018CD79D}" srcId="{AF935E8E-B4B5-49FD-9DD7-B44B4FEC9EF8}" destId="{FF38D1F7-B867-40BD-8E57-84419049ADBC}" srcOrd="0" destOrd="0" parTransId="{EA299215-CE2D-4029-AC62-D2C458B9A2E6}" sibTransId="{94BB4FE7-C0CB-4E1D-B644-A89DB622FE7D}"/>
    <dgm:cxn modelId="{DCB5A78C-7599-4849-A396-B84ECBA06F86}" type="presOf" srcId="{DC1EAA39-60BB-4CA9-B722-9ED71DBA4CB9}" destId="{2526DAE9-3097-4414-9E9B-54FC8DD7AAEF}" srcOrd="0" destOrd="0" presId="urn:microsoft.com/office/officeart/2008/layout/HalfCircleOrganizationChart"/>
    <dgm:cxn modelId="{5D45E0CD-430F-44C7-BFB4-178FD2A6F519}" type="presOf" srcId="{582FB5AB-A046-4DF9-9EE7-821BC9EBDC77}" destId="{8D2A87CE-5C26-4EEB-9B7D-7EC2BA144B2B}" srcOrd="1" destOrd="0" presId="urn:microsoft.com/office/officeart/2008/layout/HalfCircleOrganizationChart"/>
    <dgm:cxn modelId="{55E59D51-2887-49A8-AA00-E4BC69D3B1CA}" srcId="{BA8BDEBB-DD40-4C79-9343-CF0274315C99}" destId="{21EEF260-5B39-4DEE-BBA6-1AEB4B1798A3}" srcOrd="0" destOrd="0" parTransId="{A3C90E89-1E0E-4859-ADF0-0D00F9EE60BC}" sibTransId="{089405E1-9DA8-47E0-9E03-392F39382ECD}"/>
    <dgm:cxn modelId="{FB684EEF-F67A-4508-93C5-D871B66BC452}" type="presOf" srcId="{929BED3F-622D-4BB2-BE5B-2787A18A3D5A}" destId="{975D7EF0-1B14-4098-84FC-824F0BBF30D9}" srcOrd="0" destOrd="0" presId="urn:microsoft.com/office/officeart/2008/layout/HalfCircleOrganizationChart"/>
    <dgm:cxn modelId="{E7B1AFCA-A13B-4D62-A3BC-94DEFD749DEE}" type="presOf" srcId="{C7EE088A-6053-42B0-909F-A05F95E74A6E}" destId="{BB9DD137-5A1D-4FF8-8019-57926F6E3E13}" srcOrd="0" destOrd="0" presId="urn:microsoft.com/office/officeart/2008/layout/HalfCircleOrganizationChart"/>
    <dgm:cxn modelId="{9809DF0B-F569-4341-AA8D-411070BDC333}" type="presOf" srcId="{5896FA54-8ADC-4657-8896-F3F5A95CD302}" destId="{14E38F3F-90EC-4272-9317-689759F9889B}" srcOrd="0" destOrd="0" presId="urn:microsoft.com/office/officeart/2008/layout/HalfCircleOrganizationChart"/>
    <dgm:cxn modelId="{920F1EBD-B624-4521-97FD-F6C28E9A5D65}" type="presOf" srcId="{E5FC88B8-A1B9-4734-B509-0ACA1628D3A7}" destId="{BE207376-6367-4D00-8FEE-4F621D3330F1}" srcOrd="1" destOrd="0" presId="urn:microsoft.com/office/officeart/2008/layout/HalfCircleOrganizationChart"/>
    <dgm:cxn modelId="{76DAA4A6-54B2-459F-A996-66DAD1EF93E0}" type="presOf" srcId="{E5FC88B8-A1B9-4734-B509-0ACA1628D3A7}" destId="{69F93D9A-7974-46FB-9BF7-6F4DF77DEDF2}" srcOrd="0" destOrd="0" presId="urn:microsoft.com/office/officeart/2008/layout/HalfCircleOrganizationChart"/>
    <dgm:cxn modelId="{838E079A-7893-4FDE-BD67-A07AD9F0CD30}" type="presOf" srcId="{928D887B-E9D2-4D0E-ABF1-6F3512389232}" destId="{2D737B6B-008F-49D2-8DA7-53BED2E2F63F}" srcOrd="0" destOrd="0" presId="urn:microsoft.com/office/officeart/2008/layout/HalfCircleOrganizationChart"/>
    <dgm:cxn modelId="{A484C4A7-3EA3-4CB5-8E64-B30039D38403}" type="presOf" srcId="{ADB452E9-5E32-49EE-86CD-36366DF00252}" destId="{16262931-1ABC-48D9-91A5-21A663894196}" srcOrd="0" destOrd="0" presId="urn:microsoft.com/office/officeart/2008/layout/HalfCircleOrganizationChart"/>
    <dgm:cxn modelId="{5B83CBEC-C132-4047-8F68-ED976D5DF452}" type="presOf" srcId="{19A51E50-5FED-4E24-9D99-3EF0BC53206A}" destId="{2510208C-7D15-427E-9502-793906E51BAF}" srcOrd="1" destOrd="0" presId="urn:microsoft.com/office/officeart/2008/layout/HalfCircleOrganizationChart"/>
    <dgm:cxn modelId="{8FA7A03D-56EF-47B7-8081-79EC887894FC}" type="presOf" srcId="{21EEF260-5B39-4DEE-BBA6-1AEB4B1798A3}" destId="{08A7F275-A002-4C89-AD98-EB424FD40A50}" srcOrd="1" destOrd="0" presId="urn:microsoft.com/office/officeart/2008/layout/HalfCircleOrganizationChart"/>
    <dgm:cxn modelId="{B20C756B-E6B6-4073-9087-DD2BF2205FC9}" type="presOf" srcId="{CAEED69B-CD8C-410A-9F7E-8B7129A62572}" destId="{6BD6575B-4FC4-4256-9CF4-4C38969834CA}" srcOrd="1" destOrd="0" presId="urn:microsoft.com/office/officeart/2008/layout/HalfCircleOrganizationChart"/>
    <dgm:cxn modelId="{27FF8C3A-66FA-44CF-B962-AF10756B06FE}" type="presOf" srcId="{3E231D49-67AC-4467-B9D3-45D65E12051B}" destId="{26B43646-86D0-4ED1-9608-E3D071FD1E32}" srcOrd="0" destOrd="0" presId="urn:microsoft.com/office/officeart/2008/layout/HalfCircleOrganizationChart"/>
    <dgm:cxn modelId="{DDBC3F19-3318-4A3C-AA2D-B516564CF2E0}" type="presOf" srcId="{EEE4152D-C8CA-4EDD-B8FB-0E785ABC54CF}" destId="{E3A42AA2-26CF-4318-9D5A-4CC57EE908AF}" srcOrd="0" destOrd="0" presId="urn:microsoft.com/office/officeart/2008/layout/HalfCircleOrganizationChart"/>
    <dgm:cxn modelId="{B1CB3CC8-02BF-44F6-A9BA-1D116E626A6A}" srcId="{44AAE4E8-ACFC-4B6D-9372-666EC20515A3}" destId="{3DFA85A9-93B4-4F35-A921-A708E2FC8045}" srcOrd="2" destOrd="0" parTransId="{A4B2B6C3-20EC-42E5-9B03-3CBED2106516}" sibTransId="{A7EEFDEF-C8CC-4A93-8FBE-F7325BAA4E37}"/>
    <dgm:cxn modelId="{3A597CBE-A1BF-447D-8D01-28AE6D86DF4E}" type="presParOf" srcId="{8E5E0620-305D-41AC-BA09-864EE8E30BAD}" destId="{46986C85-FB73-4B0E-94D6-0ED3CA3907C5}" srcOrd="0" destOrd="0" presId="urn:microsoft.com/office/officeart/2008/layout/HalfCircleOrganizationChart"/>
    <dgm:cxn modelId="{AAC5125D-CEAE-4012-B6CF-CED4AB9D5E91}" type="presParOf" srcId="{46986C85-FB73-4B0E-94D6-0ED3CA3907C5}" destId="{68AB9CE0-F2EE-4D10-B691-C36F3E84F65C}" srcOrd="0" destOrd="0" presId="urn:microsoft.com/office/officeart/2008/layout/HalfCircleOrganizationChart"/>
    <dgm:cxn modelId="{F997F6AE-BBDE-4781-A8A7-015E9D572130}" type="presParOf" srcId="{68AB9CE0-F2EE-4D10-B691-C36F3E84F65C}" destId="{8846EC8E-E90F-4AB2-A30D-866C5DD72755}" srcOrd="0" destOrd="0" presId="urn:microsoft.com/office/officeart/2008/layout/HalfCircleOrganizationChart"/>
    <dgm:cxn modelId="{AD249168-90A0-4FA2-9EE1-DB09D113C103}" type="presParOf" srcId="{68AB9CE0-F2EE-4D10-B691-C36F3E84F65C}" destId="{E1803931-790B-40BF-9000-5A097604609D}" srcOrd="1" destOrd="0" presId="urn:microsoft.com/office/officeart/2008/layout/HalfCircleOrganizationChart"/>
    <dgm:cxn modelId="{0C88EF8C-681C-443A-82EC-52B8947AF10C}" type="presParOf" srcId="{68AB9CE0-F2EE-4D10-B691-C36F3E84F65C}" destId="{2BEE195F-C231-4F25-ACAC-AFB1D6AD3814}" srcOrd="2" destOrd="0" presId="urn:microsoft.com/office/officeart/2008/layout/HalfCircleOrganizationChart"/>
    <dgm:cxn modelId="{8F6C348E-16ED-4F4C-B213-837FA46E19F4}" type="presParOf" srcId="{68AB9CE0-F2EE-4D10-B691-C36F3E84F65C}" destId="{0C43592E-83F4-451E-BFC2-B6B11FE1C711}" srcOrd="3" destOrd="0" presId="urn:microsoft.com/office/officeart/2008/layout/HalfCircleOrganizationChart"/>
    <dgm:cxn modelId="{F48B6C9D-F20D-4A2D-9EDE-F993E375CDED}" type="presParOf" srcId="{46986C85-FB73-4B0E-94D6-0ED3CA3907C5}" destId="{A9518D6A-5326-4F15-9503-C98977E5C4D0}" srcOrd="1" destOrd="0" presId="urn:microsoft.com/office/officeart/2008/layout/HalfCircleOrganizationChart"/>
    <dgm:cxn modelId="{9E353B46-D0CF-426A-87BF-BF79BB8FEF28}" type="presParOf" srcId="{A9518D6A-5326-4F15-9503-C98977E5C4D0}" destId="{CFAA3AD0-67AA-46F8-882C-981005FA2594}" srcOrd="0" destOrd="0" presId="urn:microsoft.com/office/officeart/2008/layout/HalfCircleOrganizationChart"/>
    <dgm:cxn modelId="{EC72E50F-CEBD-4B6D-88E7-229F5CEB0FC0}" type="presParOf" srcId="{A9518D6A-5326-4F15-9503-C98977E5C4D0}" destId="{9F8D6A4D-7B3F-49BD-AC6C-5EFD9971A5CE}" srcOrd="1" destOrd="0" presId="urn:microsoft.com/office/officeart/2008/layout/HalfCircleOrganizationChart"/>
    <dgm:cxn modelId="{3AC777DF-E646-4079-9832-8FE13F10626C}" type="presParOf" srcId="{9F8D6A4D-7B3F-49BD-AC6C-5EFD9971A5CE}" destId="{999E54BC-FB1F-44E0-9397-E0EDB335F181}" srcOrd="0" destOrd="0" presId="urn:microsoft.com/office/officeart/2008/layout/HalfCircleOrganizationChart"/>
    <dgm:cxn modelId="{E49F6FCD-F1B7-4B3C-97FC-5B6845E40D73}" type="presParOf" srcId="{999E54BC-FB1F-44E0-9397-E0EDB335F181}" destId="{471702FA-F71A-4899-AB92-C0C78BA55F58}" srcOrd="0" destOrd="0" presId="urn:microsoft.com/office/officeart/2008/layout/HalfCircleOrganizationChart"/>
    <dgm:cxn modelId="{AFBBF195-4DC0-4ADE-AE49-912F3720C04A}" type="presParOf" srcId="{999E54BC-FB1F-44E0-9397-E0EDB335F181}" destId="{AE799342-3AAB-4F27-BB51-1DEBAF75D053}" srcOrd="1" destOrd="0" presId="urn:microsoft.com/office/officeart/2008/layout/HalfCircleOrganizationChart"/>
    <dgm:cxn modelId="{81F90ADC-BC18-4D35-A52A-0F5637710AC8}" type="presParOf" srcId="{999E54BC-FB1F-44E0-9397-E0EDB335F181}" destId="{49C39912-01C5-4370-9EAF-71C8CB5B6A9A}" srcOrd="2" destOrd="0" presId="urn:microsoft.com/office/officeart/2008/layout/HalfCircleOrganizationChart"/>
    <dgm:cxn modelId="{93A91631-5CE0-45C2-A920-AAE289B16C4D}" type="presParOf" srcId="{999E54BC-FB1F-44E0-9397-E0EDB335F181}" destId="{06F926AD-E4D3-41E9-A6C1-64F0307C5FBD}" srcOrd="3" destOrd="0" presId="urn:microsoft.com/office/officeart/2008/layout/HalfCircleOrganizationChart"/>
    <dgm:cxn modelId="{3AD2EDF7-7F21-483A-A700-DA2E0665AB05}" type="presParOf" srcId="{9F8D6A4D-7B3F-49BD-AC6C-5EFD9971A5CE}" destId="{03A762C9-B9C6-42AE-96B4-C84F7A79F3D2}" srcOrd="1" destOrd="0" presId="urn:microsoft.com/office/officeart/2008/layout/HalfCircleOrganizationChart"/>
    <dgm:cxn modelId="{31D5148E-55AD-4BB3-822F-393AFCB1BA47}" type="presParOf" srcId="{03A762C9-B9C6-42AE-96B4-C84F7A79F3D2}" destId="{EDF85F91-33B8-4719-A391-B1CAAD8C3505}" srcOrd="0" destOrd="0" presId="urn:microsoft.com/office/officeart/2008/layout/HalfCircleOrganizationChart"/>
    <dgm:cxn modelId="{DD378530-6E43-416F-B106-D8E17CA8BC2B}" type="presParOf" srcId="{03A762C9-B9C6-42AE-96B4-C84F7A79F3D2}" destId="{ADE85EF3-72EC-4D7F-B706-21E0C25B4BEC}" srcOrd="1" destOrd="0" presId="urn:microsoft.com/office/officeart/2008/layout/HalfCircleOrganizationChart"/>
    <dgm:cxn modelId="{7BD800E9-593A-4D62-8E01-19D11408B887}" type="presParOf" srcId="{ADE85EF3-72EC-4D7F-B706-21E0C25B4BEC}" destId="{9C7AB86B-2A49-4DEB-9824-0D2EF271ABC0}" srcOrd="0" destOrd="0" presId="urn:microsoft.com/office/officeart/2008/layout/HalfCircleOrganizationChart"/>
    <dgm:cxn modelId="{CA26EC47-CF2E-43B7-A17E-C43A290CFFC1}" type="presParOf" srcId="{9C7AB86B-2A49-4DEB-9824-0D2EF271ABC0}" destId="{87D84B23-7E79-4434-8B9D-CD49444AFABC}" srcOrd="0" destOrd="0" presId="urn:microsoft.com/office/officeart/2008/layout/HalfCircleOrganizationChart"/>
    <dgm:cxn modelId="{D1B78740-13A6-4F95-A9E7-4404051C8A87}" type="presParOf" srcId="{9C7AB86B-2A49-4DEB-9824-0D2EF271ABC0}" destId="{89F6F35B-158B-499B-819F-D8CD2AE0F5FC}" srcOrd="1" destOrd="0" presId="urn:microsoft.com/office/officeart/2008/layout/HalfCircleOrganizationChart"/>
    <dgm:cxn modelId="{DFF5D6FB-3E3B-432C-B267-8D8A9C81CEE0}" type="presParOf" srcId="{9C7AB86B-2A49-4DEB-9824-0D2EF271ABC0}" destId="{79C472A3-8492-4A6F-B5B4-AC9478E89B2D}" srcOrd="2" destOrd="0" presId="urn:microsoft.com/office/officeart/2008/layout/HalfCircleOrganizationChart"/>
    <dgm:cxn modelId="{E7191C25-305D-413F-9715-11FD020DD514}" type="presParOf" srcId="{9C7AB86B-2A49-4DEB-9824-0D2EF271ABC0}" destId="{08A7F275-A002-4C89-AD98-EB424FD40A50}" srcOrd="3" destOrd="0" presId="urn:microsoft.com/office/officeart/2008/layout/HalfCircleOrganizationChart"/>
    <dgm:cxn modelId="{6D3C0E17-16BB-4FAF-B6C6-A091ED01E8FF}" type="presParOf" srcId="{ADE85EF3-72EC-4D7F-B706-21E0C25B4BEC}" destId="{BB1158C6-77F4-40DF-94BF-B70C2DF96881}" srcOrd="1" destOrd="0" presId="urn:microsoft.com/office/officeart/2008/layout/HalfCircleOrganizationChart"/>
    <dgm:cxn modelId="{993590DB-164B-4AA1-8DE3-6FF66AA88F9D}" type="presParOf" srcId="{ADE85EF3-72EC-4D7F-B706-21E0C25B4BEC}" destId="{1BF8A567-A565-419A-AD97-76E58013F379}" srcOrd="2" destOrd="0" presId="urn:microsoft.com/office/officeart/2008/layout/HalfCircleOrganizationChart"/>
    <dgm:cxn modelId="{71CAE2D7-2CCA-49F9-B45D-7250FA2955D3}" type="presParOf" srcId="{03A762C9-B9C6-42AE-96B4-C84F7A79F3D2}" destId="{26B43646-86D0-4ED1-9608-E3D071FD1E32}" srcOrd="2" destOrd="0" presId="urn:microsoft.com/office/officeart/2008/layout/HalfCircleOrganizationChart"/>
    <dgm:cxn modelId="{DE267823-B614-4C3D-9666-F3C91C8DB14E}" type="presParOf" srcId="{03A762C9-B9C6-42AE-96B4-C84F7A79F3D2}" destId="{DE3CE31D-40C6-43F1-8162-932B280A26A1}" srcOrd="3" destOrd="0" presId="urn:microsoft.com/office/officeart/2008/layout/HalfCircleOrganizationChart"/>
    <dgm:cxn modelId="{148CDF20-50D6-44D7-A610-AAB68350DCA7}" type="presParOf" srcId="{DE3CE31D-40C6-43F1-8162-932B280A26A1}" destId="{67A56CA9-E651-406B-BACD-FA994F6823EE}" srcOrd="0" destOrd="0" presId="urn:microsoft.com/office/officeart/2008/layout/HalfCircleOrganizationChart"/>
    <dgm:cxn modelId="{3DB52328-D543-4D33-8294-659F1E942211}" type="presParOf" srcId="{67A56CA9-E651-406B-BACD-FA994F6823EE}" destId="{8082CA8D-0345-4605-BFF2-F45A459974BB}" srcOrd="0" destOrd="0" presId="urn:microsoft.com/office/officeart/2008/layout/HalfCircleOrganizationChart"/>
    <dgm:cxn modelId="{BDC48FB6-5708-409B-84D5-3A598DAB054D}" type="presParOf" srcId="{67A56CA9-E651-406B-BACD-FA994F6823EE}" destId="{3D2C9961-B0DA-4A4A-B887-5777BAC60E6D}" srcOrd="1" destOrd="0" presId="urn:microsoft.com/office/officeart/2008/layout/HalfCircleOrganizationChart"/>
    <dgm:cxn modelId="{EDAB508D-20ED-4164-85F2-E5E6ADB2BCC8}" type="presParOf" srcId="{67A56CA9-E651-406B-BACD-FA994F6823EE}" destId="{772C81C8-B809-4149-8398-F167C721693F}" srcOrd="2" destOrd="0" presId="urn:microsoft.com/office/officeart/2008/layout/HalfCircleOrganizationChart"/>
    <dgm:cxn modelId="{593DD723-F8AB-4A2B-A9BC-825902895EC1}" type="presParOf" srcId="{67A56CA9-E651-406B-BACD-FA994F6823EE}" destId="{2510208C-7D15-427E-9502-793906E51BAF}" srcOrd="3" destOrd="0" presId="urn:microsoft.com/office/officeart/2008/layout/HalfCircleOrganizationChart"/>
    <dgm:cxn modelId="{BB10C3D6-EBCF-4B83-9C9F-1B1BF7BA6C6C}" type="presParOf" srcId="{DE3CE31D-40C6-43F1-8162-932B280A26A1}" destId="{EA68F035-EB44-4206-9692-0AF18E9A30C1}" srcOrd="1" destOrd="0" presId="urn:microsoft.com/office/officeart/2008/layout/HalfCircleOrganizationChart"/>
    <dgm:cxn modelId="{562B67BC-44EE-4C2D-807B-933A049153A5}" type="presParOf" srcId="{DE3CE31D-40C6-43F1-8162-932B280A26A1}" destId="{AD8B43E9-7307-4378-8F87-D316B3D7B6C9}" srcOrd="2" destOrd="0" presId="urn:microsoft.com/office/officeart/2008/layout/HalfCircleOrganizationChart"/>
    <dgm:cxn modelId="{E7C1D81E-EA4B-4D09-BA78-4C24197508EC}" type="presParOf" srcId="{03A762C9-B9C6-42AE-96B4-C84F7A79F3D2}" destId="{BA1B7000-F48F-4396-8205-5448A6757DFA}" srcOrd="4" destOrd="0" presId="urn:microsoft.com/office/officeart/2008/layout/HalfCircleOrganizationChart"/>
    <dgm:cxn modelId="{C5487C43-739F-44C5-B54B-3F63A4CCC3DD}" type="presParOf" srcId="{03A762C9-B9C6-42AE-96B4-C84F7A79F3D2}" destId="{136A088A-C9DF-4F65-B411-BF27C261E696}" srcOrd="5" destOrd="0" presId="urn:microsoft.com/office/officeart/2008/layout/HalfCircleOrganizationChart"/>
    <dgm:cxn modelId="{35A468C5-9E57-40A4-8241-934F4D5DDE25}" type="presParOf" srcId="{136A088A-C9DF-4F65-B411-BF27C261E696}" destId="{B9DACF29-6AE3-404B-8253-FB73ED4B5C74}" srcOrd="0" destOrd="0" presId="urn:microsoft.com/office/officeart/2008/layout/HalfCircleOrganizationChart"/>
    <dgm:cxn modelId="{27B30EE0-C12D-4C98-9EE0-AC375475FFD7}" type="presParOf" srcId="{B9DACF29-6AE3-404B-8253-FB73ED4B5C74}" destId="{BA3EF1F8-1340-4B7A-B889-204540D2E4F7}" srcOrd="0" destOrd="0" presId="urn:microsoft.com/office/officeart/2008/layout/HalfCircleOrganizationChart"/>
    <dgm:cxn modelId="{8E7A60E6-AC9F-4EA5-A01F-9EDBC507838E}" type="presParOf" srcId="{B9DACF29-6AE3-404B-8253-FB73ED4B5C74}" destId="{D0E0DED0-6FE5-4A1C-9F27-1E92B69B2805}" srcOrd="1" destOrd="0" presId="urn:microsoft.com/office/officeart/2008/layout/HalfCircleOrganizationChart"/>
    <dgm:cxn modelId="{B8F68269-822C-41C6-B9E1-3BA427222DEC}" type="presParOf" srcId="{B9DACF29-6AE3-404B-8253-FB73ED4B5C74}" destId="{271239FE-77A3-4D5F-BB74-C9133790D8DD}" srcOrd="2" destOrd="0" presId="urn:microsoft.com/office/officeart/2008/layout/HalfCircleOrganizationChart"/>
    <dgm:cxn modelId="{85C38247-C1E3-43BD-921F-F46DA1A2F67C}" type="presParOf" srcId="{B9DACF29-6AE3-404B-8253-FB73ED4B5C74}" destId="{A8075567-99BB-43EB-8A37-F211136BBB5C}" srcOrd="3" destOrd="0" presId="urn:microsoft.com/office/officeart/2008/layout/HalfCircleOrganizationChart"/>
    <dgm:cxn modelId="{A2FB6FCA-D916-47EF-8AD4-5B46A0445E60}" type="presParOf" srcId="{136A088A-C9DF-4F65-B411-BF27C261E696}" destId="{9939A103-540F-4863-A788-F2607A2CDE6E}" srcOrd="1" destOrd="0" presId="urn:microsoft.com/office/officeart/2008/layout/HalfCircleOrganizationChart"/>
    <dgm:cxn modelId="{CE9F70E7-FA2B-45AC-9AE1-0ED3C1E688E5}" type="presParOf" srcId="{136A088A-C9DF-4F65-B411-BF27C261E696}" destId="{680D6D92-C6F6-4FBD-B823-64E46ABE4FEC}" srcOrd="2" destOrd="0" presId="urn:microsoft.com/office/officeart/2008/layout/HalfCircleOrganizationChart"/>
    <dgm:cxn modelId="{A61870BD-5BBD-4633-9224-6D2D50495AD8}" type="presParOf" srcId="{9F8D6A4D-7B3F-49BD-AC6C-5EFD9971A5CE}" destId="{9BD48734-3D3D-437E-8713-FDA3CE5874FB}" srcOrd="2" destOrd="0" presId="urn:microsoft.com/office/officeart/2008/layout/HalfCircleOrganizationChart"/>
    <dgm:cxn modelId="{7AFE8A5D-5597-4485-9BF7-9BA5FF90840A}" type="presParOf" srcId="{A9518D6A-5326-4F15-9503-C98977E5C4D0}" destId="{407E9AA8-DF2C-4940-A9BF-3A1F18C1D319}" srcOrd="2" destOrd="0" presId="urn:microsoft.com/office/officeart/2008/layout/HalfCircleOrganizationChart"/>
    <dgm:cxn modelId="{4D7D1CC1-782F-45C2-8CB5-4A9B83094FB2}" type="presParOf" srcId="{A9518D6A-5326-4F15-9503-C98977E5C4D0}" destId="{4C6D553B-48B5-4CCA-B1D7-FA64331600C4}" srcOrd="3" destOrd="0" presId="urn:microsoft.com/office/officeart/2008/layout/HalfCircleOrganizationChart"/>
    <dgm:cxn modelId="{E0928878-7EBE-450C-A4A2-D7BE120AB41E}" type="presParOf" srcId="{4C6D553B-48B5-4CCA-B1D7-FA64331600C4}" destId="{D5380F3B-AD5D-4167-985B-DF55EF2DD0D0}" srcOrd="0" destOrd="0" presId="urn:microsoft.com/office/officeart/2008/layout/HalfCircleOrganizationChart"/>
    <dgm:cxn modelId="{16E69FDD-B4D7-4AA7-936F-D0EF9CD92917}" type="presParOf" srcId="{D5380F3B-AD5D-4167-985B-DF55EF2DD0D0}" destId="{131E65B4-0946-453B-BEEF-A55E8FA2BFDF}" srcOrd="0" destOrd="0" presId="urn:microsoft.com/office/officeart/2008/layout/HalfCircleOrganizationChart"/>
    <dgm:cxn modelId="{1DE42A0F-368B-4E5A-9F7B-4EFBBB57794E}" type="presParOf" srcId="{D5380F3B-AD5D-4167-985B-DF55EF2DD0D0}" destId="{A7DE5343-4036-4098-A0BB-E6DAB177683C}" srcOrd="1" destOrd="0" presId="urn:microsoft.com/office/officeart/2008/layout/HalfCircleOrganizationChart"/>
    <dgm:cxn modelId="{968D177B-482F-4281-B758-A7542C4410B0}" type="presParOf" srcId="{D5380F3B-AD5D-4167-985B-DF55EF2DD0D0}" destId="{25F7524D-88CC-4D2D-A074-227A4914A745}" srcOrd="2" destOrd="0" presId="urn:microsoft.com/office/officeart/2008/layout/HalfCircleOrganizationChart"/>
    <dgm:cxn modelId="{382A192C-CE02-4F03-9702-7EEC83EA93BC}" type="presParOf" srcId="{D5380F3B-AD5D-4167-985B-DF55EF2DD0D0}" destId="{66C01B99-F84D-4DF5-A59A-91006A151615}" srcOrd="3" destOrd="0" presId="urn:microsoft.com/office/officeart/2008/layout/HalfCircleOrganizationChart"/>
    <dgm:cxn modelId="{EF8B6780-0969-4BCC-8CB5-39604F7249D1}" type="presParOf" srcId="{4C6D553B-48B5-4CCA-B1D7-FA64331600C4}" destId="{1D427ABC-02BA-4DF9-89A8-47B07B5EE899}" srcOrd="1" destOrd="0" presId="urn:microsoft.com/office/officeart/2008/layout/HalfCircleOrganizationChart"/>
    <dgm:cxn modelId="{DBDCB295-8409-4976-85C4-86F5B92F60EE}" type="presParOf" srcId="{1D427ABC-02BA-4DF9-89A8-47B07B5EE899}" destId="{8D607C8A-4D1B-4092-8270-00DBE4517CB2}" srcOrd="0" destOrd="0" presId="urn:microsoft.com/office/officeart/2008/layout/HalfCircleOrganizationChart"/>
    <dgm:cxn modelId="{B127B860-3514-4727-9EFF-3316A6369F6B}" type="presParOf" srcId="{1D427ABC-02BA-4DF9-89A8-47B07B5EE899}" destId="{0D58A8AB-F996-4ED4-9AE6-D3C8A1BC288D}" srcOrd="1" destOrd="0" presId="urn:microsoft.com/office/officeart/2008/layout/HalfCircleOrganizationChart"/>
    <dgm:cxn modelId="{FAA6710A-3ADA-47DD-BE5E-FE23949874AE}" type="presParOf" srcId="{0D58A8AB-F996-4ED4-9AE6-D3C8A1BC288D}" destId="{BAAEEA04-DA17-4D36-B65C-E3D95442B862}" srcOrd="0" destOrd="0" presId="urn:microsoft.com/office/officeart/2008/layout/HalfCircleOrganizationChart"/>
    <dgm:cxn modelId="{8C566FA5-16A8-44B2-8B31-6FE2672636C4}" type="presParOf" srcId="{BAAEEA04-DA17-4D36-B65C-E3D95442B862}" destId="{03CE2750-479C-4B8C-B661-C04CD1EFF811}" srcOrd="0" destOrd="0" presId="urn:microsoft.com/office/officeart/2008/layout/HalfCircleOrganizationChart"/>
    <dgm:cxn modelId="{B90F122E-7060-4616-91EC-429A485D957D}" type="presParOf" srcId="{BAAEEA04-DA17-4D36-B65C-E3D95442B862}" destId="{AB78BF3D-AC2F-422D-B7E5-786599D4BF51}" srcOrd="1" destOrd="0" presId="urn:microsoft.com/office/officeart/2008/layout/HalfCircleOrganizationChart"/>
    <dgm:cxn modelId="{0EADD891-FE5F-4FB1-B008-4F65BD23E12A}" type="presParOf" srcId="{BAAEEA04-DA17-4D36-B65C-E3D95442B862}" destId="{D6266554-D720-4E3E-B94D-417AC8FA04AF}" srcOrd="2" destOrd="0" presId="urn:microsoft.com/office/officeart/2008/layout/HalfCircleOrganizationChart"/>
    <dgm:cxn modelId="{003F0B52-2E87-46DC-94B1-C4E12496CBC6}" type="presParOf" srcId="{BAAEEA04-DA17-4D36-B65C-E3D95442B862}" destId="{6BD6575B-4FC4-4256-9CF4-4C38969834CA}" srcOrd="3" destOrd="0" presId="urn:microsoft.com/office/officeart/2008/layout/HalfCircleOrganizationChart"/>
    <dgm:cxn modelId="{5D6B3D75-9968-4272-B4A2-B9F6B54808EB}" type="presParOf" srcId="{0D58A8AB-F996-4ED4-9AE6-D3C8A1BC288D}" destId="{D75D5477-B38B-4D35-9FFF-7AA7D8C89336}" srcOrd="1" destOrd="0" presId="urn:microsoft.com/office/officeart/2008/layout/HalfCircleOrganizationChart"/>
    <dgm:cxn modelId="{229EFE15-C1D8-4D46-9B10-FBEE821728BF}" type="presParOf" srcId="{0D58A8AB-F996-4ED4-9AE6-D3C8A1BC288D}" destId="{0EB80320-50CB-40B0-9247-B067F0E3FD7F}" srcOrd="2" destOrd="0" presId="urn:microsoft.com/office/officeart/2008/layout/HalfCircleOrganizationChart"/>
    <dgm:cxn modelId="{CE924182-A580-4EDC-887E-591F2BB0F1FD}" type="presParOf" srcId="{1D427ABC-02BA-4DF9-89A8-47B07B5EE899}" destId="{6AF4F1EC-B963-485D-9BE5-D980C766E7C6}" srcOrd="2" destOrd="0" presId="urn:microsoft.com/office/officeart/2008/layout/HalfCircleOrganizationChart"/>
    <dgm:cxn modelId="{9F6771AC-678C-4A4A-8E37-767B253B14F7}" type="presParOf" srcId="{1D427ABC-02BA-4DF9-89A8-47B07B5EE899}" destId="{1B45448E-DDAE-439F-BE37-526936C0FA64}" srcOrd="3" destOrd="0" presId="urn:microsoft.com/office/officeart/2008/layout/HalfCircleOrganizationChart"/>
    <dgm:cxn modelId="{A20C0A35-0DAB-44B9-9A1E-CEC485BDBCA9}" type="presParOf" srcId="{1B45448E-DDAE-439F-BE37-526936C0FA64}" destId="{EA5A6F23-AFE7-4B9F-9E92-4DF2642EB166}" srcOrd="0" destOrd="0" presId="urn:microsoft.com/office/officeart/2008/layout/HalfCircleOrganizationChart"/>
    <dgm:cxn modelId="{1CB2DCB1-5114-49A9-BA51-E97EDF76320B}" type="presParOf" srcId="{EA5A6F23-AFE7-4B9F-9E92-4DF2642EB166}" destId="{A6705F4C-7719-4BC9-B8DE-5AF90C928E40}" srcOrd="0" destOrd="0" presId="urn:microsoft.com/office/officeart/2008/layout/HalfCircleOrganizationChart"/>
    <dgm:cxn modelId="{01A45FFD-64F5-4619-B6CF-62FE9332EC4C}" type="presParOf" srcId="{EA5A6F23-AFE7-4B9F-9E92-4DF2642EB166}" destId="{73535BC0-1D11-404E-A59F-4563681ADE9E}" srcOrd="1" destOrd="0" presId="urn:microsoft.com/office/officeart/2008/layout/HalfCircleOrganizationChart"/>
    <dgm:cxn modelId="{0AE3664C-33D6-4FCF-86D6-DA19F2DD03E6}" type="presParOf" srcId="{EA5A6F23-AFE7-4B9F-9E92-4DF2642EB166}" destId="{7189551C-D4C3-4A6B-A31B-1EC1EC77EAFA}" srcOrd="2" destOrd="0" presId="urn:microsoft.com/office/officeart/2008/layout/HalfCircleOrganizationChart"/>
    <dgm:cxn modelId="{ACAD2719-4085-4F58-A7F7-375840F72916}" type="presParOf" srcId="{EA5A6F23-AFE7-4B9F-9E92-4DF2642EB166}" destId="{8D2A87CE-5C26-4EEB-9B7D-7EC2BA144B2B}" srcOrd="3" destOrd="0" presId="urn:microsoft.com/office/officeart/2008/layout/HalfCircleOrganizationChart"/>
    <dgm:cxn modelId="{07F80EAC-6E94-4DDD-9CAB-E196575207B4}" type="presParOf" srcId="{1B45448E-DDAE-439F-BE37-526936C0FA64}" destId="{6DEDE003-CF2C-43A4-92E4-1D44608142D6}" srcOrd="1" destOrd="0" presId="urn:microsoft.com/office/officeart/2008/layout/HalfCircleOrganizationChart"/>
    <dgm:cxn modelId="{91823172-0CE2-4F71-AF12-E39D0B084F22}" type="presParOf" srcId="{1B45448E-DDAE-439F-BE37-526936C0FA64}" destId="{51BABD15-EE15-41A3-9C95-14AE8EB06611}" srcOrd="2" destOrd="0" presId="urn:microsoft.com/office/officeart/2008/layout/HalfCircleOrganizationChart"/>
    <dgm:cxn modelId="{F1DFA6F8-D899-4A1D-BAC4-525ACF77313F}" type="presParOf" srcId="{1D427ABC-02BA-4DF9-89A8-47B07B5EE899}" destId="{B43BBF8F-050B-4263-B752-D9635D5FCC01}" srcOrd="4" destOrd="0" presId="urn:microsoft.com/office/officeart/2008/layout/HalfCircleOrganizationChart"/>
    <dgm:cxn modelId="{6BB8583B-BEE6-4C39-90A8-630446FEDC61}" type="presParOf" srcId="{1D427ABC-02BA-4DF9-89A8-47B07B5EE899}" destId="{DC436064-AFE3-4FEC-B328-D43631C59B2D}" srcOrd="5" destOrd="0" presId="urn:microsoft.com/office/officeart/2008/layout/HalfCircleOrganizationChart"/>
    <dgm:cxn modelId="{FBEA65BA-E61E-400D-B1A3-4E62E4F34B2E}" type="presParOf" srcId="{DC436064-AFE3-4FEC-B328-D43631C59B2D}" destId="{C663CC6A-B93A-48C1-A5EE-6AD3BF12E338}" srcOrd="0" destOrd="0" presId="urn:microsoft.com/office/officeart/2008/layout/HalfCircleOrganizationChart"/>
    <dgm:cxn modelId="{1EDA11C9-6770-4EB9-AC9F-5A3CB587C863}" type="presParOf" srcId="{C663CC6A-B93A-48C1-A5EE-6AD3BF12E338}" destId="{5C756441-5AD6-4DBD-90CA-2C7E6197D46B}" srcOrd="0" destOrd="0" presId="urn:microsoft.com/office/officeart/2008/layout/HalfCircleOrganizationChart"/>
    <dgm:cxn modelId="{942EC9BA-FE4C-4FCA-98CE-EC55FD96D5B0}" type="presParOf" srcId="{C663CC6A-B93A-48C1-A5EE-6AD3BF12E338}" destId="{FF8029A2-C9CF-4965-8F46-E359AAD9FE05}" srcOrd="1" destOrd="0" presId="urn:microsoft.com/office/officeart/2008/layout/HalfCircleOrganizationChart"/>
    <dgm:cxn modelId="{F20815F7-5423-46C5-B601-D9DA7DF0C72E}" type="presParOf" srcId="{C663CC6A-B93A-48C1-A5EE-6AD3BF12E338}" destId="{D3F4DF83-9E67-4FFE-A886-6ABB05A3C607}" srcOrd="2" destOrd="0" presId="urn:microsoft.com/office/officeart/2008/layout/HalfCircleOrganizationChart"/>
    <dgm:cxn modelId="{DFB6B22B-C413-4C58-9865-EDBF25649D17}" type="presParOf" srcId="{C663CC6A-B93A-48C1-A5EE-6AD3BF12E338}" destId="{DBD1B1E0-F206-4759-8579-AF175F7161A0}" srcOrd="3" destOrd="0" presId="urn:microsoft.com/office/officeart/2008/layout/HalfCircleOrganizationChart"/>
    <dgm:cxn modelId="{98F318BD-3B43-4418-A00E-44F1EB02284D}" type="presParOf" srcId="{DC436064-AFE3-4FEC-B328-D43631C59B2D}" destId="{14BBC338-3E0F-41D9-9919-E351AFDA3363}" srcOrd="1" destOrd="0" presId="urn:microsoft.com/office/officeart/2008/layout/HalfCircleOrganizationChart"/>
    <dgm:cxn modelId="{0E75B5D0-5C60-4B0E-94CC-E96B87FDF797}" type="presParOf" srcId="{DC436064-AFE3-4FEC-B328-D43631C59B2D}" destId="{8114A78F-6589-48B4-8695-2F46DA2411E9}" srcOrd="2" destOrd="0" presId="urn:microsoft.com/office/officeart/2008/layout/HalfCircleOrganizationChart"/>
    <dgm:cxn modelId="{EFDF08BB-65A9-4253-9320-454F28ECDCBE}" type="presParOf" srcId="{4C6D553B-48B5-4CCA-B1D7-FA64331600C4}" destId="{716F95FE-1A07-4D8A-A89C-488B3197F98B}" srcOrd="2" destOrd="0" presId="urn:microsoft.com/office/officeart/2008/layout/HalfCircleOrganizationChart"/>
    <dgm:cxn modelId="{C53AC53F-39D0-446D-BE86-3935F5810EA7}" type="presParOf" srcId="{A9518D6A-5326-4F15-9503-C98977E5C4D0}" destId="{16262931-1ABC-48D9-91A5-21A663894196}" srcOrd="4" destOrd="0" presId="urn:microsoft.com/office/officeart/2008/layout/HalfCircleOrganizationChart"/>
    <dgm:cxn modelId="{0959AABE-EF7F-430A-B684-CD6F1B1998A1}" type="presParOf" srcId="{A9518D6A-5326-4F15-9503-C98977E5C4D0}" destId="{9931ECC9-E15A-47CD-9E8A-4A68F0826A41}" srcOrd="5" destOrd="0" presId="urn:microsoft.com/office/officeart/2008/layout/HalfCircleOrganizationChart"/>
    <dgm:cxn modelId="{91B21B30-6496-403D-8817-EA2C3C5BED47}" type="presParOf" srcId="{9931ECC9-E15A-47CD-9E8A-4A68F0826A41}" destId="{1897036E-763C-4C52-B2C9-097225F2ECD4}" srcOrd="0" destOrd="0" presId="urn:microsoft.com/office/officeart/2008/layout/HalfCircleOrganizationChart"/>
    <dgm:cxn modelId="{20851D2C-9302-4190-A444-87C31E132840}" type="presParOf" srcId="{1897036E-763C-4C52-B2C9-097225F2ECD4}" destId="{975D7EF0-1B14-4098-84FC-824F0BBF30D9}" srcOrd="0" destOrd="0" presId="urn:microsoft.com/office/officeart/2008/layout/HalfCircleOrganizationChart"/>
    <dgm:cxn modelId="{C95357D9-A77F-4DF7-B137-F286AFB45B76}" type="presParOf" srcId="{1897036E-763C-4C52-B2C9-097225F2ECD4}" destId="{56335810-5662-4F02-84E7-072CAF8DFE95}" srcOrd="1" destOrd="0" presId="urn:microsoft.com/office/officeart/2008/layout/HalfCircleOrganizationChart"/>
    <dgm:cxn modelId="{D6C6C29C-F418-48FA-BF4B-7D3DFA8D4B7A}" type="presParOf" srcId="{1897036E-763C-4C52-B2C9-097225F2ECD4}" destId="{9F8B1102-BF19-48A1-B0F2-5EEDEBD0FA06}" srcOrd="2" destOrd="0" presId="urn:microsoft.com/office/officeart/2008/layout/HalfCircleOrganizationChart"/>
    <dgm:cxn modelId="{EAA92500-4611-4EA2-8652-1AB2B0600B7B}" type="presParOf" srcId="{1897036E-763C-4C52-B2C9-097225F2ECD4}" destId="{726BBD90-E964-4FD6-A2C0-6D22031C487F}" srcOrd="3" destOrd="0" presId="urn:microsoft.com/office/officeart/2008/layout/HalfCircleOrganizationChart"/>
    <dgm:cxn modelId="{2474E7A6-E51D-4834-BF47-623569B768DD}" type="presParOf" srcId="{9931ECC9-E15A-47CD-9E8A-4A68F0826A41}" destId="{F1EA23C9-84FB-4EED-8C6A-068CBD853E6F}" srcOrd="1" destOrd="0" presId="urn:microsoft.com/office/officeart/2008/layout/HalfCircleOrganizationChart"/>
    <dgm:cxn modelId="{A610917F-6266-417F-9B25-F1EB88CC0E36}" type="presParOf" srcId="{F1EA23C9-84FB-4EED-8C6A-068CBD853E6F}" destId="{0BEA5F76-C0D8-46E6-B7DA-A6A1DD984D38}" srcOrd="0" destOrd="0" presId="urn:microsoft.com/office/officeart/2008/layout/HalfCircleOrganizationChart"/>
    <dgm:cxn modelId="{B4B4C829-FE4C-476D-8782-B647B412942E}" type="presParOf" srcId="{F1EA23C9-84FB-4EED-8C6A-068CBD853E6F}" destId="{F3624343-C4AD-45E0-A53D-03289BF8B873}" srcOrd="1" destOrd="0" presId="urn:microsoft.com/office/officeart/2008/layout/HalfCircleOrganizationChart"/>
    <dgm:cxn modelId="{2B9E6E73-6338-49E1-9BD4-AD68F9D31E71}" type="presParOf" srcId="{F3624343-C4AD-45E0-A53D-03289BF8B873}" destId="{24CE5240-C8A0-4ED1-84E0-FA60E09F3323}" srcOrd="0" destOrd="0" presId="urn:microsoft.com/office/officeart/2008/layout/HalfCircleOrganizationChart"/>
    <dgm:cxn modelId="{F3292F25-2B96-45B2-A157-3122C6B61E6F}" type="presParOf" srcId="{24CE5240-C8A0-4ED1-84E0-FA60E09F3323}" destId="{2D737B6B-008F-49D2-8DA7-53BED2E2F63F}" srcOrd="0" destOrd="0" presId="urn:microsoft.com/office/officeart/2008/layout/HalfCircleOrganizationChart"/>
    <dgm:cxn modelId="{FE45A07E-CED2-4333-AF68-299F0A7F8476}" type="presParOf" srcId="{24CE5240-C8A0-4ED1-84E0-FA60E09F3323}" destId="{38A1B857-6BE1-49B4-ACA5-722427E345D9}" srcOrd="1" destOrd="0" presId="urn:microsoft.com/office/officeart/2008/layout/HalfCircleOrganizationChart"/>
    <dgm:cxn modelId="{908486EF-001B-4F5C-9ADB-A1B7CCD50F4E}" type="presParOf" srcId="{24CE5240-C8A0-4ED1-84E0-FA60E09F3323}" destId="{B705EE9E-3671-4B1A-A2D5-F0EA5EDF6DF7}" srcOrd="2" destOrd="0" presId="urn:microsoft.com/office/officeart/2008/layout/HalfCircleOrganizationChart"/>
    <dgm:cxn modelId="{3302769E-28BA-4330-AD01-C1982B07B6BE}" type="presParOf" srcId="{24CE5240-C8A0-4ED1-84E0-FA60E09F3323}" destId="{06E8A47D-E928-49EA-8D3D-5E1C8765D283}" srcOrd="3" destOrd="0" presId="urn:microsoft.com/office/officeart/2008/layout/HalfCircleOrganizationChart"/>
    <dgm:cxn modelId="{A5E95F36-DA54-410B-AFAD-2955EFF6689F}" type="presParOf" srcId="{F3624343-C4AD-45E0-A53D-03289BF8B873}" destId="{4082C730-C664-4103-BF85-3C628D495F20}" srcOrd="1" destOrd="0" presId="urn:microsoft.com/office/officeart/2008/layout/HalfCircleOrganizationChart"/>
    <dgm:cxn modelId="{ADA32391-B74D-46F2-A462-47F003684146}" type="presParOf" srcId="{F3624343-C4AD-45E0-A53D-03289BF8B873}" destId="{E3371C87-5546-491B-91D4-803058CA024E}" srcOrd="2" destOrd="0" presId="urn:microsoft.com/office/officeart/2008/layout/HalfCircleOrganizationChart"/>
    <dgm:cxn modelId="{0FEBDD88-C858-4CCE-97F6-E4380517B9C3}" type="presParOf" srcId="{F1EA23C9-84FB-4EED-8C6A-068CBD853E6F}" destId="{98BE7772-4B1D-400B-9FF6-3AD3B12888C6}" srcOrd="2" destOrd="0" presId="urn:microsoft.com/office/officeart/2008/layout/HalfCircleOrganizationChart"/>
    <dgm:cxn modelId="{EC820D0B-33B0-4831-9909-B4FC376B9C9B}" type="presParOf" srcId="{F1EA23C9-84FB-4EED-8C6A-068CBD853E6F}" destId="{8E31AA66-8CD3-4ADC-84DA-3B860BAD14FD}" srcOrd="3" destOrd="0" presId="urn:microsoft.com/office/officeart/2008/layout/HalfCircleOrganizationChart"/>
    <dgm:cxn modelId="{AD22FE23-BC71-4943-876E-19CE6D1AF7A9}" type="presParOf" srcId="{8E31AA66-8CD3-4ADC-84DA-3B860BAD14FD}" destId="{4DDA3744-EA0F-4EBD-AAE1-90633A569887}" srcOrd="0" destOrd="0" presId="urn:microsoft.com/office/officeart/2008/layout/HalfCircleOrganizationChart"/>
    <dgm:cxn modelId="{8D284D63-BB79-4FAF-9265-F92CAD4C7968}" type="presParOf" srcId="{4DDA3744-EA0F-4EBD-AAE1-90633A569887}" destId="{FE188D2A-1C0D-4DF4-9DFA-163FFADEE07F}" srcOrd="0" destOrd="0" presId="urn:microsoft.com/office/officeart/2008/layout/HalfCircleOrganizationChart"/>
    <dgm:cxn modelId="{047DD56A-652E-416B-B939-441C58760E86}" type="presParOf" srcId="{4DDA3744-EA0F-4EBD-AAE1-90633A569887}" destId="{59E8F9EB-DA80-47EE-B5F0-F4AD3EEC6E74}" srcOrd="1" destOrd="0" presId="urn:microsoft.com/office/officeart/2008/layout/HalfCircleOrganizationChart"/>
    <dgm:cxn modelId="{1940C02E-4010-490D-998A-5FF67550CD91}" type="presParOf" srcId="{4DDA3744-EA0F-4EBD-AAE1-90633A569887}" destId="{89CBA922-F140-4499-9BCB-2781BD7938D0}" srcOrd="2" destOrd="0" presId="urn:microsoft.com/office/officeart/2008/layout/HalfCircleOrganizationChart"/>
    <dgm:cxn modelId="{0F0825CC-6238-40DC-A003-1BC492E84F72}" type="presParOf" srcId="{4DDA3744-EA0F-4EBD-AAE1-90633A569887}" destId="{CCB9BF18-D4D2-41F8-9F5C-DF91E5DD7A36}" srcOrd="3" destOrd="0" presId="urn:microsoft.com/office/officeart/2008/layout/HalfCircleOrganizationChart"/>
    <dgm:cxn modelId="{AEB996D3-6374-4C94-AF12-AA0C735EB95D}" type="presParOf" srcId="{8E31AA66-8CD3-4ADC-84DA-3B860BAD14FD}" destId="{CB0C341C-8EF1-47A3-A7D2-83CC007719A8}" srcOrd="1" destOrd="0" presId="urn:microsoft.com/office/officeart/2008/layout/HalfCircleOrganizationChart"/>
    <dgm:cxn modelId="{5E89F713-00AA-46B0-95D0-856F668FFFDA}" type="presParOf" srcId="{8E31AA66-8CD3-4ADC-84DA-3B860BAD14FD}" destId="{2A6E8EF8-B5EB-4493-8BA2-EBFE7D655453}" srcOrd="2" destOrd="0" presId="urn:microsoft.com/office/officeart/2008/layout/HalfCircleOrganizationChart"/>
    <dgm:cxn modelId="{4EE2A831-DB07-484C-B7F1-61B1C2FA563B}" type="presParOf" srcId="{F1EA23C9-84FB-4EED-8C6A-068CBD853E6F}" destId="{7D3843F3-1B5F-42B0-AE04-C4B882D7829A}" srcOrd="4" destOrd="0" presId="urn:microsoft.com/office/officeart/2008/layout/HalfCircleOrganizationChart"/>
    <dgm:cxn modelId="{40497C45-70E2-491B-87EE-E2F788F5B342}" type="presParOf" srcId="{F1EA23C9-84FB-4EED-8C6A-068CBD853E6F}" destId="{61075762-F3E6-4B10-8932-5892E3B3F80B}" srcOrd="5" destOrd="0" presId="urn:microsoft.com/office/officeart/2008/layout/HalfCircleOrganizationChart"/>
    <dgm:cxn modelId="{3BE9BD4C-7628-482F-B942-A6ECF1EBC56D}" type="presParOf" srcId="{61075762-F3E6-4B10-8932-5892E3B3F80B}" destId="{CA9DFDC5-EBE0-4917-A14A-4968CD8A4024}" srcOrd="0" destOrd="0" presId="urn:microsoft.com/office/officeart/2008/layout/HalfCircleOrganizationChart"/>
    <dgm:cxn modelId="{4D08321A-9E26-41A9-8502-368D01E4808A}" type="presParOf" srcId="{CA9DFDC5-EBE0-4917-A14A-4968CD8A4024}" destId="{14E38F3F-90EC-4272-9317-689759F9889B}" srcOrd="0" destOrd="0" presId="urn:microsoft.com/office/officeart/2008/layout/HalfCircleOrganizationChart"/>
    <dgm:cxn modelId="{55D2E49B-5DFB-4DA8-B3ED-29536E41BB81}" type="presParOf" srcId="{CA9DFDC5-EBE0-4917-A14A-4968CD8A4024}" destId="{659BC035-CC00-42AE-9B57-A16638F934B3}" srcOrd="1" destOrd="0" presId="urn:microsoft.com/office/officeart/2008/layout/HalfCircleOrganizationChart"/>
    <dgm:cxn modelId="{E9912452-7777-40BE-8514-9AF13503E8F8}" type="presParOf" srcId="{CA9DFDC5-EBE0-4917-A14A-4968CD8A4024}" destId="{75E660BB-C7B6-43DC-92D1-7A6DA5A668A5}" srcOrd="2" destOrd="0" presId="urn:microsoft.com/office/officeart/2008/layout/HalfCircleOrganizationChart"/>
    <dgm:cxn modelId="{98E3E171-96CF-4AAC-8B76-BDA284E42EBB}" type="presParOf" srcId="{CA9DFDC5-EBE0-4917-A14A-4968CD8A4024}" destId="{D0F2B514-7EB2-4605-8140-D8433C80B084}" srcOrd="3" destOrd="0" presId="urn:microsoft.com/office/officeart/2008/layout/HalfCircleOrganizationChart"/>
    <dgm:cxn modelId="{004A1BD0-0E4D-4BA5-8680-8C21084A270D}" type="presParOf" srcId="{61075762-F3E6-4B10-8932-5892E3B3F80B}" destId="{73435118-CA0F-4E15-AAE1-2FFBA940326A}" srcOrd="1" destOrd="0" presId="urn:microsoft.com/office/officeart/2008/layout/HalfCircleOrganizationChart"/>
    <dgm:cxn modelId="{3CDAEAD1-4865-4AA6-850F-857776F2FB02}" type="presParOf" srcId="{61075762-F3E6-4B10-8932-5892E3B3F80B}" destId="{1DDDC313-4B50-4FD1-9DED-0F3B7F14C131}" srcOrd="2" destOrd="0" presId="urn:microsoft.com/office/officeart/2008/layout/HalfCircleOrganizationChart"/>
    <dgm:cxn modelId="{38FF97CB-3C15-4BEA-835A-C4B93FCBEFED}" type="presParOf" srcId="{9931ECC9-E15A-47CD-9E8A-4A68F0826A41}" destId="{0B829BDF-DE02-488C-8285-3CD17F4B3E8D}" srcOrd="2" destOrd="0" presId="urn:microsoft.com/office/officeart/2008/layout/HalfCircleOrganizationChart"/>
    <dgm:cxn modelId="{6430EE13-B8E3-4EF8-92FE-61A1F1D24D12}" type="presParOf" srcId="{A9518D6A-5326-4F15-9503-C98977E5C4D0}" destId="{3B8B469D-863C-4990-BE52-605FA4871828}" srcOrd="6" destOrd="0" presId="urn:microsoft.com/office/officeart/2008/layout/HalfCircleOrganizationChart"/>
    <dgm:cxn modelId="{9D8A53F4-7840-48D6-8D8E-10492D270EF5}" type="presParOf" srcId="{A9518D6A-5326-4F15-9503-C98977E5C4D0}" destId="{A7EB926E-F7BD-4486-8194-75907C3147A5}" srcOrd="7" destOrd="0" presId="urn:microsoft.com/office/officeart/2008/layout/HalfCircleOrganizationChart"/>
    <dgm:cxn modelId="{3122DB63-E10A-4336-94C2-CF359C7F8E52}" type="presParOf" srcId="{A7EB926E-F7BD-4486-8194-75907C3147A5}" destId="{F58082BE-B343-46E2-BCDC-0A45A67AE6FC}" srcOrd="0" destOrd="0" presId="urn:microsoft.com/office/officeart/2008/layout/HalfCircleOrganizationChart"/>
    <dgm:cxn modelId="{D4C2B9DA-0071-4B3C-BCC3-D3936A98BF35}" type="presParOf" srcId="{F58082BE-B343-46E2-BCDC-0A45A67AE6FC}" destId="{69F93D9A-7974-46FB-9BF7-6F4DF77DEDF2}" srcOrd="0" destOrd="0" presId="urn:microsoft.com/office/officeart/2008/layout/HalfCircleOrganizationChart"/>
    <dgm:cxn modelId="{823F57FA-9CAD-4FEF-90E6-326CCBE0543F}" type="presParOf" srcId="{F58082BE-B343-46E2-BCDC-0A45A67AE6FC}" destId="{0A604CF0-C1AB-4EE4-A043-EB367A8EF502}" srcOrd="1" destOrd="0" presId="urn:microsoft.com/office/officeart/2008/layout/HalfCircleOrganizationChart"/>
    <dgm:cxn modelId="{7C1A69DF-A2D4-4536-930F-9A96A172DBE3}" type="presParOf" srcId="{F58082BE-B343-46E2-BCDC-0A45A67AE6FC}" destId="{85811420-13EB-4334-99CB-5C043D554288}" srcOrd="2" destOrd="0" presId="urn:microsoft.com/office/officeart/2008/layout/HalfCircleOrganizationChart"/>
    <dgm:cxn modelId="{048F3D78-6239-4225-A8B8-97E4D984CFF7}" type="presParOf" srcId="{F58082BE-B343-46E2-BCDC-0A45A67AE6FC}" destId="{BE207376-6367-4D00-8FEE-4F621D3330F1}" srcOrd="3" destOrd="0" presId="urn:microsoft.com/office/officeart/2008/layout/HalfCircleOrganizationChart"/>
    <dgm:cxn modelId="{9E261250-F5DA-474A-9040-9D4934077BAA}" type="presParOf" srcId="{A7EB926E-F7BD-4486-8194-75907C3147A5}" destId="{3E7206E2-F479-41B1-BA88-F692A01B8039}" srcOrd="1" destOrd="0" presId="urn:microsoft.com/office/officeart/2008/layout/HalfCircleOrganizationChart"/>
    <dgm:cxn modelId="{8F82D47E-27E1-493A-AA74-7C623AB52C70}" type="presParOf" srcId="{3E7206E2-F479-41B1-BA88-F692A01B8039}" destId="{63273180-F133-44E1-A8A4-BC931CFD4B88}" srcOrd="0" destOrd="0" presId="urn:microsoft.com/office/officeart/2008/layout/HalfCircleOrganizationChart"/>
    <dgm:cxn modelId="{52D7007D-8224-4733-90F8-39FD9030AB9C}" type="presParOf" srcId="{3E7206E2-F479-41B1-BA88-F692A01B8039}" destId="{9307BB7F-564F-4026-A841-78D9BBEDBDCD}" srcOrd="1" destOrd="0" presId="urn:microsoft.com/office/officeart/2008/layout/HalfCircleOrganizationChart"/>
    <dgm:cxn modelId="{E3AECB7A-E00A-42B2-AD35-7D34BD1DD44E}" type="presParOf" srcId="{9307BB7F-564F-4026-A841-78D9BBEDBDCD}" destId="{41E8C987-8754-4072-A36A-49743255770B}" srcOrd="0" destOrd="0" presId="urn:microsoft.com/office/officeart/2008/layout/HalfCircleOrganizationChart"/>
    <dgm:cxn modelId="{65DE5B5D-5FD0-4F06-8DDA-7A60CF322EAF}" type="presParOf" srcId="{41E8C987-8754-4072-A36A-49743255770B}" destId="{E3A42AA2-26CF-4318-9D5A-4CC57EE908AF}" srcOrd="0" destOrd="0" presId="urn:microsoft.com/office/officeart/2008/layout/HalfCircleOrganizationChart"/>
    <dgm:cxn modelId="{584EEF23-0604-47B4-B8E0-BADBFB5237BF}" type="presParOf" srcId="{41E8C987-8754-4072-A36A-49743255770B}" destId="{608A660F-A571-4026-9458-0D60A3E20DCF}" srcOrd="1" destOrd="0" presId="urn:microsoft.com/office/officeart/2008/layout/HalfCircleOrganizationChart"/>
    <dgm:cxn modelId="{77AA7A77-389F-4F2A-B43B-B687290A43CD}" type="presParOf" srcId="{41E8C987-8754-4072-A36A-49743255770B}" destId="{F6749B81-627B-4172-9299-23476DC336E1}" srcOrd="2" destOrd="0" presId="urn:microsoft.com/office/officeart/2008/layout/HalfCircleOrganizationChart"/>
    <dgm:cxn modelId="{03D5F552-3D01-4C78-A378-718C295B5A7A}" type="presParOf" srcId="{41E8C987-8754-4072-A36A-49743255770B}" destId="{3B7A3D48-127D-4574-AEE1-A91B5DD66BB6}" srcOrd="3" destOrd="0" presId="urn:microsoft.com/office/officeart/2008/layout/HalfCircleOrganizationChart"/>
    <dgm:cxn modelId="{0D78DEAA-6797-40C9-914E-0C07EDBF50A7}" type="presParOf" srcId="{9307BB7F-564F-4026-A841-78D9BBEDBDCD}" destId="{E26301F5-79C5-4AF2-9AE2-95C8275DAC34}" srcOrd="1" destOrd="0" presId="urn:microsoft.com/office/officeart/2008/layout/HalfCircleOrganizationChart"/>
    <dgm:cxn modelId="{0C98B975-55B0-4EB9-BBED-7993118C927E}" type="presParOf" srcId="{E26301F5-79C5-4AF2-9AE2-95C8275DAC34}" destId="{32C1BD8C-252A-48AD-8AB2-B542A38574A7}" srcOrd="0" destOrd="0" presId="urn:microsoft.com/office/officeart/2008/layout/HalfCircleOrganizationChart"/>
    <dgm:cxn modelId="{4108D094-D4E4-4CAC-905B-4A7DD89FEC30}" type="presParOf" srcId="{E26301F5-79C5-4AF2-9AE2-95C8275DAC34}" destId="{A592A746-9E74-469F-90DA-3267A527C3F1}" srcOrd="1" destOrd="0" presId="urn:microsoft.com/office/officeart/2008/layout/HalfCircleOrganizationChart"/>
    <dgm:cxn modelId="{8094EE02-2772-4945-8F5A-2791A5E2740B}" type="presParOf" srcId="{A592A746-9E74-469F-90DA-3267A527C3F1}" destId="{945F7C33-8FB3-49C7-8948-3BD6F2AD7820}" srcOrd="0" destOrd="0" presId="urn:microsoft.com/office/officeart/2008/layout/HalfCircleOrganizationChart"/>
    <dgm:cxn modelId="{10975DD7-738A-4CCF-9E70-60AE74219987}" type="presParOf" srcId="{945F7C33-8FB3-49C7-8948-3BD6F2AD7820}" destId="{2526DAE9-3097-4414-9E9B-54FC8DD7AAEF}" srcOrd="0" destOrd="0" presId="urn:microsoft.com/office/officeart/2008/layout/HalfCircleOrganizationChart"/>
    <dgm:cxn modelId="{1DE78722-1B30-4777-9BA2-C27F999A5905}" type="presParOf" srcId="{945F7C33-8FB3-49C7-8948-3BD6F2AD7820}" destId="{B6B4DF74-EB07-4DD8-9842-2E9077BBA73D}" srcOrd="1" destOrd="0" presId="urn:microsoft.com/office/officeart/2008/layout/HalfCircleOrganizationChart"/>
    <dgm:cxn modelId="{266DA2FC-09DC-4C63-82CA-3938C9128038}" type="presParOf" srcId="{945F7C33-8FB3-49C7-8948-3BD6F2AD7820}" destId="{6B586471-EC58-4849-A7B6-848566F1A58D}" srcOrd="2" destOrd="0" presId="urn:microsoft.com/office/officeart/2008/layout/HalfCircleOrganizationChart"/>
    <dgm:cxn modelId="{803EAFA2-3234-43E2-95E3-DD0434DF8949}" type="presParOf" srcId="{945F7C33-8FB3-49C7-8948-3BD6F2AD7820}" destId="{D3BD8E6D-9F2C-4B2C-BEA4-693317AC69DF}" srcOrd="3" destOrd="0" presId="urn:microsoft.com/office/officeart/2008/layout/HalfCircleOrganizationChart"/>
    <dgm:cxn modelId="{8F9BD6CC-0D98-4E37-86C8-56934ADA718B}" type="presParOf" srcId="{A592A746-9E74-469F-90DA-3267A527C3F1}" destId="{9D8C3C49-6D24-495F-883F-2BB9078A5D5C}" srcOrd="1" destOrd="0" presId="urn:microsoft.com/office/officeart/2008/layout/HalfCircleOrganizationChart"/>
    <dgm:cxn modelId="{ADEA5CA5-7621-4A8C-B7A3-53C150892197}" type="presParOf" srcId="{A592A746-9E74-469F-90DA-3267A527C3F1}" destId="{37A41655-2403-4D13-A449-2A0F9690FCD9}" srcOrd="2" destOrd="0" presId="urn:microsoft.com/office/officeart/2008/layout/HalfCircleOrganizationChart"/>
    <dgm:cxn modelId="{F621A0E6-C8B1-4C3A-BBCC-5D57977C10EF}" type="presParOf" srcId="{E26301F5-79C5-4AF2-9AE2-95C8275DAC34}" destId="{976C2B2C-A5B2-4FE6-89DD-0283FCC929A5}" srcOrd="2" destOrd="0" presId="urn:microsoft.com/office/officeart/2008/layout/HalfCircleOrganizationChart"/>
    <dgm:cxn modelId="{4139BDA8-1D8A-4269-92AB-F2FCF67A4B79}" type="presParOf" srcId="{E26301F5-79C5-4AF2-9AE2-95C8275DAC34}" destId="{1E497D04-FFCB-44FE-BF11-A51073D7CCE3}" srcOrd="3" destOrd="0" presId="urn:microsoft.com/office/officeart/2008/layout/HalfCircleOrganizationChart"/>
    <dgm:cxn modelId="{E7166B18-9B31-4611-8DC1-463E92292B79}" type="presParOf" srcId="{1E497D04-FFCB-44FE-BF11-A51073D7CCE3}" destId="{67CC0901-4D44-4727-9E80-86484F6DF9F1}" srcOrd="0" destOrd="0" presId="urn:microsoft.com/office/officeart/2008/layout/HalfCircleOrganizationChart"/>
    <dgm:cxn modelId="{88E3F8E8-1D64-49B0-88E3-F3074282C3CE}" type="presParOf" srcId="{67CC0901-4D44-4727-9E80-86484F6DF9F1}" destId="{E194C636-BFDE-4309-80BC-31862046E839}" srcOrd="0" destOrd="0" presId="urn:microsoft.com/office/officeart/2008/layout/HalfCircleOrganizationChart"/>
    <dgm:cxn modelId="{D37E9415-4387-4E0A-B8A7-F8FE536AFC4F}" type="presParOf" srcId="{67CC0901-4D44-4727-9E80-86484F6DF9F1}" destId="{9A54E5A8-1C09-460E-9B0A-A982E05F9034}" srcOrd="1" destOrd="0" presId="urn:microsoft.com/office/officeart/2008/layout/HalfCircleOrganizationChart"/>
    <dgm:cxn modelId="{887F3BC5-C90F-482D-AC2F-72FE8516B545}" type="presParOf" srcId="{67CC0901-4D44-4727-9E80-86484F6DF9F1}" destId="{3F5AED24-FED6-411E-8014-3089033509DC}" srcOrd="2" destOrd="0" presId="urn:microsoft.com/office/officeart/2008/layout/HalfCircleOrganizationChart"/>
    <dgm:cxn modelId="{A369C360-AB0B-4BB6-8FE8-91289E149BCC}" type="presParOf" srcId="{67CC0901-4D44-4727-9E80-86484F6DF9F1}" destId="{F01B8A30-678A-434F-B07B-C008133D5F39}" srcOrd="3" destOrd="0" presId="urn:microsoft.com/office/officeart/2008/layout/HalfCircleOrganizationChart"/>
    <dgm:cxn modelId="{B165CAFD-3BBB-48CF-B052-005A2AE57C23}" type="presParOf" srcId="{1E497D04-FFCB-44FE-BF11-A51073D7CCE3}" destId="{7A47A84A-1E9D-4855-94E9-3B87B025AB90}" srcOrd="1" destOrd="0" presId="urn:microsoft.com/office/officeart/2008/layout/HalfCircleOrganizationChart"/>
    <dgm:cxn modelId="{B31CA5E1-664C-4A4E-826C-88D48A3C855B}" type="presParOf" srcId="{1E497D04-FFCB-44FE-BF11-A51073D7CCE3}" destId="{D4F7E2C0-D293-44A2-B2EF-19453570222E}" srcOrd="2" destOrd="0" presId="urn:microsoft.com/office/officeart/2008/layout/HalfCircleOrganizationChart"/>
    <dgm:cxn modelId="{8FDBF1DE-2360-4C62-A4C4-248695BEB2F3}" type="presParOf" srcId="{9307BB7F-564F-4026-A841-78D9BBEDBDCD}" destId="{D8532DAD-3324-4615-99A5-82AC6BF09729}" srcOrd="2" destOrd="0" presId="urn:microsoft.com/office/officeart/2008/layout/HalfCircleOrganizationChart"/>
    <dgm:cxn modelId="{1651D453-59A0-4514-A8C5-D3E1AE9F4B99}" type="presParOf" srcId="{A7EB926E-F7BD-4486-8194-75907C3147A5}" destId="{9E4AEC42-38C4-46A0-9D8A-81EE0398B0CF}" srcOrd="2" destOrd="0" presId="urn:microsoft.com/office/officeart/2008/layout/HalfCircleOrganizationChart"/>
    <dgm:cxn modelId="{DE22F222-90A6-4F06-BC89-D0B8BB98ADB6}" type="presParOf" srcId="{A9518D6A-5326-4F15-9503-C98977E5C4D0}" destId="{462F8055-A9FA-4503-A12A-CFB06CA97941}" srcOrd="8" destOrd="0" presId="urn:microsoft.com/office/officeart/2008/layout/HalfCircleOrganizationChart"/>
    <dgm:cxn modelId="{2B0DA0EA-B615-4B2D-84BA-2DFD7185CB36}" type="presParOf" srcId="{A9518D6A-5326-4F15-9503-C98977E5C4D0}" destId="{01FC2AB2-0E67-496F-9285-21F1D96D4D7B}" srcOrd="9" destOrd="0" presId="urn:microsoft.com/office/officeart/2008/layout/HalfCircleOrganizationChart"/>
    <dgm:cxn modelId="{72F6DB8B-4DCE-4060-B527-16BAFF4B50BE}" type="presParOf" srcId="{01FC2AB2-0E67-496F-9285-21F1D96D4D7B}" destId="{4AB5086A-768F-4644-A346-13E254BD0B77}" srcOrd="0" destOrd="0" presId="urn:microsoft.com/office/officeart/2008/layout/HalfCircleOrganizationChart"/>
    <dgm:cxn modelId="{3FFEF6F6-60B6-4041-9FCF-EB27CB34C371}" type="presParOf" srcId="{4AB5086A-768F-4644-A346-13E254BD0B77}" destId="{BB9DD137-5A1D-4FF8-8019-57926F6E3E13}" srcOrd="0" destOrd="0" presId="urn:microsoft.com/office/officeart/2008/layout/HalfCircleOrganizationChart"/>
    <dgm:cxn modelId="{CD6497BB-D9D8-44E3-BA40-FE689B67E660}" type="presParOf" srcId="{4AB5086A-768F-4644-A346-13E254BD0B77}" destId="{B019E760-87E7-4544-9CB1-DD2996EA2440}" srcOrd="1" destOrd="0" presId="urn:microsoft.com/office/officeart/2008/layout/HalfCircleOrganizationChart"/>
    <dgm:cxn modelId="{F6E54751-024D-4C0B-B6FF-A9C005B9F04D}" type="presParOf" srcId="{4AB5086A-768F-4644-A346-13E254BD0B77}" destId="{A6421DFF-4208-4192-822F-ACD78AC9F11C}" srcOrd="2" destOrd="0" presId="urn:microsoft.com/office/officeart/2008/layout/HalfCircleOrganizationChart"/>
    <dgm:cxn modelId="{EE93A68E-1FA2-44D4-8812-FDBB33BD341D}" type="presParOf" srcId="{4AB5086A-768F-4644-A346-13E254BD0B77}" destId="{5C60AB30-7F4E-43C4-A076-CE9F4578D82E}" srcOrd="3" destOrd="0" presId="urn:microsoft.com/office/officeart/2008/layout/HalfCircleOrganizationChart"/>
    <dgm:cxn modelId="{62963336-5DD6-45E5-9465-1E588E8E5BEC}" type="presParOf" srcId="{01FC2AB2-0E67-496F-9285-21F1D96D4D7B}" destId="{8BE1FD04-4711-4DC5-8D13-537F146FDBB7}" srcOrd="1" destOrd="0" presId="urn:microsoft.com/office/officeart/2008/layout/HalfCircleOrganizationChart"/>
    <dgm:cxn modelId="{1AE66149-C70E-4082-BEE7-76639AB80614}" type="presParOf" srcId="{01FC2AB2-0E67-496F-9285-21F1D96D4D7B}" destId="{329F2735-0757-4C2F-A385-BBA88930FD63}" srcOrd="2" destOrd="0" presId="urn:microsoft.com/office/officeart/2008/layout/HalfCircleOrganizationChart"/>
    <dgm:cxn modelId="{9221230C-DFD9-474E-8F89-EC33D08A5CDC}" type="presParOf" srcId="{46986C85-FB73-4B0E-94D6-0ED3CA3907C5}" destId="{ED2ED5FF-BE2F-4E92-9B1D-FD64CFFB9863}" srcOrd="2" destOrd="0" presId="urn:microsoft.com/office/officeart/2008/layout/HalfCircleOrganization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8C31B3AE-03B1-43E2-9C78-3A6CC3E9AD20}" type="doc">
      <dgm:prSet loTypeId="urn:microsoft.com/office/officeart/2005/8/layout/hProcess11" loCatId="process" qsTypeId="urn:microsoft.com/office/officeart/2005/8/quickstyle/3d1" qsCatId="3D" csTypeId="urn:microsoft.com/office/officeart/2005/8/colors/accent6_4" csCatId="accent6" phldr="1"/>
      <dgm:spPr/>
      <dgm:t>
        <a:bodyPr/>
        <a:lstStyle/>
        <a:p>
          <a:endParaRPr lang="es-EC"/>
        </a:p>
      </dgm:t>
    </dgm:pt>
    <dgm:pt modelId="{F7571CFD-F9F7-4D66-8976-220E37A3BE13}">
      <dgm:prSet phldrT="[Texto]" custT="1"/>
      <dgm:spPr/>
      <dgm:t>
        <a:bodyPr/>
        <a:lstStyle/>
        <a:p>
          <a:r>
            <a:rPr lang="es-EC" sz="1800" dirty="0" smtClean="0"/>
            <a:t>Figura de Compañía Limitada</a:t>
          </a:r>
          <a:endParaRPr lang="es-EC" sz="1800" dirty="0"/>
        </a:p>
      </dgm:t>
    </dgm:pt>
    <dgm:pt modelId="{250B20EE-C006-4757-B7AB-519B11698113}" type="parTrans" cxnId="{C5F40743-8BAA-40B3-9C13-07676FD0AC2D}">
      <dgm:prSet/>
      <dgm:spPr/>
      <dgm:t>
        <a:bodyPr/>
        <a:lstStyle/>
        <a:p>
          <a:endParaRPr lang="es-EC" sz="1800"/>
        </a:p>
      </dgm:t>
    </dgm:pt>
    <dgm:pt modelId="{699B2B72-44B9-4BDA-836E-F6637DCC39D2}" type="sibTrans" cxnId="{C5F40743-8BAA-40B3-9C13-07676FD0AC2D}">
      <dgm:prSet custT="1"/>
      <dgm:spPr/>
      <dgm:t>
        <a:bodyPr/>
        <a:lstStyle/>
        <a:p>
          <a:endParaRPr lang="es-EC" sz="1800"/>
        </a:p>
      </dgm:t>
    </dgm:pt>
    <dgm:pt modelId="{FC4A5121-6C4C-42B9-8E38-E47F1824CBBB}">
      <dgm:prSet phldrT="[Texto]" custT="1"/>
      <dgm:spPr/>
      <dgm:t>
        <a:bodyPr/>
        <a:lstStyle/>
        <a:p>
          <a:r>
            <a:rPr lang="es-EC" sz="1800" dirty="0" smtClean="0"/>
            <a:t>Compañía de estructura familiar.</a:t>
          </a:r>
          <a:endParaRPr lang="es-EC" sz="1800" dirty="0"/>
        </a:p>
      </dgm:t>
    </dgm:pt>
    <dgm:pt modelId="{FDB73918-B04E-4FA3-93D2-6CAE5EAADE49}" type="parTrans" cxnId="{CDCB1A7F-A34A-4A3A-9323-A77C310C0E3F}">
      <dgm:prSet/>
      <dgm:spPr/>
      <dgm:t>
        <a:bodyPr/>
        <a:lstStyle/>
        <a:p>
          <a:endParaRPr lang="es-EC" sz="1800"/>
        </a:p>
      </dgm:t>
    </dgm:pt>
    <dgm:pt modelId="{EA847580-19B3-4020-9AB0-F6FE7C5D8096}" type="sibTrans" cxnId="{CDCB1A7F-A34A-4A3A-9323-A77C310C0E3F}">
      <dgm:prSet custT="1"/>
      <dgm:spPr/>
      <dgm:t>
        <a:bodyPr/>
        <a:lstStyle/>
        <a:p>
          <a:endParaRPr lang="es-EC" sz="1800"/>
        </a:p>
      </dgm:t>
    </dgm:pt>
    <dgm:pt modelId="{9FA8DC16-6F40-4882-AD74-AE61FF114355}">
      <dgm:prSet custT="1"/>
      <dgm:spPr/>
      <dgm:t>
        <a:bodyPr/>
        <a:lstStyle/>
        <a:p>
          <a:r>
            <a:rPr lang="es-EC" sz="1800" dirty="0" smtClean="0"/>
            <a:t>Conformada por 4 socios con participaciones iguales. </a:t>
          </a:r>
          <a:endParaRPr lang="es-EC" sz="1800" dirty="0"/>
        </a:p>
      </dgm:t>
    </dgm:pt>
    <dgm:pt modelId="{F4695024-3F57-438A-948D-1228A204A265}" type="parTrans" cxnId="{54ACD51F-01D0-4A25-AE43-3E1576F1DA58}">
      <dgm:prSet/>
      <dgm:spPr/>
      <dgm:t>
        <a:bodyPr/>
        <a:lstStyle/>
        <a:p>
          <a:endParaRPr lang="es-EC" sz="1800"/>
        </a:p>
      </dgm:t>
    </dgm:pt>
    <dgm:pt modelId="{BDEAF199-64B1-41F7-842A-9A506DBECCFE}" type="sibTrans" cxnId="{54ACD51F-01D0-4A25-AE43-3E1576F1DA58}">
      <dgm:prSet/>
      <dgm:spPr/>
      <dgm:t>
        <a:bodyPr/>
        <a:lstStyle/>
        <a:p>
          <a:endParaRPr lang="es-EC" sz="1800"/>
        </a:p>
      </dgm:t>
    </dgm:pt>
    <dgm:pt modelId="{41A5C45E-D47D-4676-8C40-514C706E9E06}">
      <dgm:prSet custT="1"/>
      <dgm:spPr/>
      <dgm:t>
        <a:bodyPr/>
        <a:lstStyle/>
        <a:p>
          <a:r>
            <a:rPr lang="es-EC" sz="1800" dirty="0" smtClean="0"/>
            <a:t>Giro del negocio</a:t>
          </a:r>
          <a:endParaRPr lang="es-EC" sz="1800" dirty="0"/>
        </a:p>
      </dgm:t>
    </dgm:pt>
    <dgm:pt modelId="{C4377837-B6E6-4D84-B474-2D2641B302F0}" type="parTrans" cxnId="{17809CBA-B4CA-4B16-A5A7-531F92E20ECA}">
      <dgm:prSet/>
      <dgm:spPr/>
      <dgm:t>
        <a:bodyPr/>
        <a:lstStyle/>
        <a:p>
          <a:endParaRPr lang="es-EC" sz="1800"/>
        </a:p>
      </dgm:t>
    </dgm:pt>
    <dgm:pt modelId="{77BC5CA9-6105-4FB0-A81E-B641AC97C046}" type="sibTrans" cxnId="{17809CBA-B4CA-4B16-A5A7-531F92E20ECA}">
      <dgm:prSet/>
      <dgm:spPr/>
      <dgm:t>
        <a:bodyPr/>
        <a:lstStyle/>
        <a:p>
          <a:endParaRPr lang="es-EC" sz="1800"/>
        </a:p>
      </dgm:t>
    </dgm:pt>
    <dgm:pt modelId="{5830CFF7-EB7E-499A-8967-98F9DB743292}">
      <dgm:prSet custT="1"/>
      <dgm:spPr/>
      <dgm:t>
        <a:bodyPr/>
        <a:lstStyle/>
        <a:p>
          <a:r>
            <a:rPr lang="es-EC" sz="1800" dirty="0" smtClean="0"/>
            <a:t>Relaciones laborales</a:t>
          </a:r>
          <a:endParaRPr lang="es-EC" sz="1800" dirty="0"/>
        </a:p>
      </dgm:t>
    </dgm:pt>
    <dgm:pt modelId="{9205A08F-70A2-418E-AE27-3FA4AA15DC69}" type="parTrans" cxnId="{8D2B52F3-AF20-433A-B788-F4A0FCC29C10}">
      <dgm:prSet/>
      <dgm:spPr/>
      <dgm:t>
        <a:bodyPr/>
        <a:lstStyle/>
        <a:p>
          <a:endParaRPr lang="es-EC" sz="1800"/>
        </a:p>
      </dgm:t>
    </dgm:pt>
    <dgm:pt modelId="{8AB3BCB7-EE40-4CA9-A2F1-B3EEDA1286F3}" type="sibTrans" cxnId="{8D2B52F3-AF20-433A-B788-F4A0FCC29C10}">
      <dgm:prSet/>
      <dgm:spPr/>
      <dgm:t>
        <a:bodyPr/>
        <a:lstStyle/>
        <a:p>
          <a:endParaRPr lang="es-EC" sz="1800"/>
        </a:p>
      </dgm:t>
    </dgm:pt>
    <dgm:pt modelId="{8C553E20-B1AD-48BE-8EC6-8F3CB225A869}" type="pres">
      <dgm:prSet presAssocID="{8C31B3AE-03B1-43E2-9C78-3A6CC3E9AD20}" presName="Name0" presStyleCnt="0">
        <dgm:presLayoutVars>
          <dgm:dir/>
          <dgm:resizeHandles val="exact"/>
        </dgm:presLayoutVars>
      </dgm:prSet>
      <dgm:spPr/>
      <dgm:t>
        <a:bodyPr/>
        <a:lstStyle/>
        <a:p>
          <a:endParaRPr lang="es-EC"/>
        </a:p>
      </dgm:t>
    </dgm:pt>
    <dgm:pt modelId="{FE022EA7-0668-405A-937D-5BB3BC2EC00E}" type="pres">
      <dgm:prSet presAssocID="{8C31B3AE-03B1-43E2-9C78-3A6CC3E9AD20}" presName="arrow" presStyleLbl="bgShp" presStyleIdx="0" presStyleCnt="1" custLinFactNeighborX="624"/>
      <dgm:spPr/>
    </dgm:pt>
    <dgm:pt modelId="{EFAAC611-827D-4087-BE46-BEB02B420A71}" type="pres">
      <dgm:prSet presAssocID="{8C31B3AE-03B1-43E2-9C78-3A6CC3E9AD20}" presName="points" presStyleCnt="0"/>
      <dgm:spPr/>
    </dgm:pt>
    <dgm:pt modelId="{5467F21C-446E-4097-8F35-F23C9644AB81}" type="pres">
      <dgm:prSet presAssocID="{F7571CFD-F9F7-4D66-8976-220E37A3BE13}" presName="compositeA" presStyleCnt="0"/>
      <dgm:spPr/>
    </dgm:pt>
    <dgm:pt modelId="{7473BD5D-15E9-4F0E-B4ED-F3361106E52A}" type="pres">
      <dgm:prSet presAssocID="{F7571CFD-F9F7-4D66-8976-220E37A3BE13}" presName="textA" presStyleLbl="revTx" presStyleIdx="0" presStyleCnt="5" custScaleX="114705">
        <dgm:presLayoutVars>
          <dgm:bulletEnabled val="1"/>
        </dgm:presLayoutVars>
      </dgm:prSet>
      <dgm:spPr/>
      <dgm:t>
        <a:bodyPr/>
        <a:lstStyle/>
        <a:p>
          <a:endParaRPr lang="es-EC"/>
        </a:p>
      </dgm:t>
    </dgm:pt>
    <dgm:pt modelId="{83CAA8CB-817D-4BC3-8A88-717C04AF0158}" type="pres">
      <dgm:prSet presAssocID="{F7571CFD-F9F7-4D66-8976-220E37A3BE13}" presName="circleA" presStyleLbl="node1" presStyleIdx="0" presStyleCnt="5"/>
      <dgm:spPr/>
    </dgm:pt>
    <dgm:pt modelId="{0BC96213-342C-4954-8111-0D3AF4CE6752}" type="pres">
      <dgm:prSet presAssocID="{F7571CFD-F9F7-4D66-8976-220E37A3BE13}" presName="spaceA" presStyleCnt="0"/>
      <dgm:spPr/>
    </dgm:pt>
    <dgm:pt modelId="{80CA9C24-B92E-4E23-90EB-5EF55D1091C1}" type="pres">
      <dgm:prSet presAssocID="{699B2B72-44B9-4BDA-836E-F6637DCC39D2}" presName="space" presStyleCnt="0"/>
      <dgm:spPr/>
    </dgm:pt>
    <dgm:pt modelId="{2D943223-EA2F-497F-8D28-FD58D91E425C}" type="pres">
      <dgm:prSet presAssocID="{FC4A5121-6C4C-42B9-8E38-E47F1824CBBB}" presName="compositeB" presStyleCnt="0"/>
      <dgm:spPr/>
    </dgm:pt>
    <dgm:pt modelId="{C5F91861-D84F-4582-BF86-6D9779E8426C}" type="pres">
      <dgm:prSet presAssocID="{FC4A5121-6C4C-42B9-8E38-E47F1824CBBB}" presName="textB" presStyleLbl="revTx" presStyleIdx="1" presStyleCnt="5" custScaleX="120666">
        <dgm:presLayoutVars>
          <dgm:bulletEnabled val="1"/>
        </dgm:presLayoutVars>
      </dgm:prSet>
      <dgm:spPr/>
      <dgm:t>
        <a:bodyPr/>
        <a:lstStyle/>
        <a:p>
          <a:endParaRPr lang="es-EC"/>
        </a:p>
      </dgm:t>
    </dgm:pt>
    <dgm:pt modelId="{BAACC3BE-52C5-4B70-8801-47C24C234990}" type="pres">
      <dgm:prSet presAssocID="{FC4A5121-6C4C-42B9-8E38-E47F1824CBBB}" presName="circleB" presStyleLbl="node1" presStyleIdx="1" presStyleCnt="5"/>
      <dgm:spPr/>
    </dgm:pt>
    <dgm:pt modelId="{034245A6-E8E1-453F-8460-EC195BD377DD}" type="pres">
      <dgm:prSet presAssocID="{FC4A5121-6C4C-42B9-8E38-E47F1824CBBB}" presName="spaceB" presStyleCnt="0"/>
      <dgm:spPr/>
    </dgm:pt>
    <dgm:pt modelId="{A2081DFC-6391-4988-8F67-8C8BA695D3A6}" type="pres">
      <dgm:prSet presAssocID="{EA847580-19B3-4020-9AB0-F6FE7C5D8096}" presName="space" presStyleCnt="0"/>
      <dgm:spPr/>
    </dgm:pt>
    <dgm:pt modelId="{FD31BBCC-45EA-47D8-9D7D-9B68D6909B8F}" type="pres">
      <dgm:prSet presAssocID="{9FA8DC16-6F40-4882-AD74-AE61FF114355}" presName="compositeA" presStyleCnt="0"/>
      <dgm:spPr/>
    </dgm:pt>
    <dgm:pt modelId="{DD64BB6C-3510-40B9-9B0C-6C860550E86A}" type="pres">
      <dgm:prSet presAssocID="{9FA8DC16-6F40-4882-AD74-AE61FF114355}" presName="textA" presStyleLbl="revTx" presStyleIdx="2" presStyleCnt="5" custScaleX="131869">
        <dgm:presLayoutVars>
          <dgm:bulletEnabled val="1"/>
        </dgm:presLayoutVars>
      </dgm:prSet>
      <dgm:spPr/>
      <dgm:t>
        <a:bodyPr/>
        <a:lstStyle/>
        <a:p>
          <a:endParaRPr lang="es-EC"/>
        </a:p>
      </dgm:t>
    </dgm:pt>
    <dgm:pt modelId="{A19C566C-1109-47A1-AF9A-8B16288B71ED}" type="pres">
      <dgm:prSet presAssocID="{9FA8DC16-6F40-4882-AD74-AE61FF114355}" presName="circleA" presStyleLbl="node1" presStyleIdx="2" presStyleCnt="5"/>
      <dgm:spPr/>
    </dgm:pt>
    <dgm:pt modelId="{A8C30DD4-2846-4FB1-B0C7-265AE50BA4F0}" type="pres">
      <dgm:prSet presAssocID="{9FA8DC16-6F40-4882-AD74-AE61FF114355}" presName="spaceA" presStyleCnt="0"/>
      <dgm:spPr/>
    </dgm:pt>
    <dgm:pt modelId="{6C10838C-BFE1-42B5-B5B5-4171AC5D09C7}" type="pres">
      <dgm:prSet presAssocID="{BDEAF199-64B1-41F7-842A-9A506DBECCFE}" presName="space" presStyleCnt="0"/>
      <dgm:spPr/>
    </dgm:pt>
    <dgm:pt modelId="{EA195F59-196B-4050-9C16-062BE1C30411}" type="pres">
      <dgm:prSet presAssocID="{41A5C45E-D47D-4676-8C40-514C706E9E06}" presName="compositeB" presStyleCnt="0"/>
      <dgm:spPr/>
    </dgm:pt>
    <dgm:pt modelId="{BA3E48E9-ED50-4D08-AB08-BED3B6AED328}" type="pres">
      <dgm:prSet presAssocID="{41A5C45E-D47D-4676-8C40-514C706E9E06}" presName="textB" presStyleLbl="revTx" presStyleIdx="3" presStyleCnt="5">
        <dgm:presLayoutVars>
          <dgm:bulletEnabled val="1"/>
        </dgm:presLayoutVars>
      </dgm:prSet>
      <dgm:spPr/>
      <dgm:t>
        <a:bodyPr/>
        <a:lstStyle/>
        <a:p>
          <a:endParaRPr lang="es-EC"/>
        </a:p>
      </dgm:t>
    </dgm:pt>
    <dgm:pt modelId="{023236B7-35A6-45F3-9D39-7C606F2690CA}" type="pres">
      <dgm:prSet presAssocID="{41A5C45E-D47D-4676-8C40-514C706E9E06}" presName="circleB" presStyleLbl="node1" presStyleIdx="3" presStyleCnt="5"/>
      <dgm:spPr/>
    </dgm:pt>
    <dgm:pt modelId="{07673757-FEC1-4890-BE78-0997976A7FCE}" type="pres">
      <dgm:prSet presAssocID="{41A5C45E-D47D-4676-8C40-514C706E9E06}" presName="spaceB" presStyleCnt="0"/>
      <dgm:spPr/>
    </dgm:pt>
    <dgm:pt modelId="{02A9F8C7-1D87-43FE-B170-A16049FB7B56}" type="pres">
      <dgm:prSet presAssocID="{77BC5CA9-6105-4FB0-A81E-B641AC97C046}" presName="space" presStyleCnt="0"/>
      <dgm:spPr/>
    </dgm:pt>
    <dgm:pt modelId="{ECF2B479-8702-4FB3-B066-62000D88CD38}" type="pres">
      <dgm:prSet presAssocID="{5830CFF7-EB7E-499A-8967-98F9DB743292}" presName="compositeA" presStyleCnt="0"/>
      <dgm:spPr/>
    </dgm:pt>
    <dgm:pt modelId="{5D158580-0004-4C3A-8182-C0E370DA921D}" type="pres">
      <dgm:prSet presAssocID="{5830CFF7-EB7E-499A-8967-98F9DB743292}" presName="textA" presStyleLbl="revTx" presStyleIdx="4" presStyleCnt="5" custScaleX="117591">
        <dgm:presLayoutVars>
          <dgm:bulletEnabled val="1"/>
        </dgm:presLayoutVars>
      </dgm:prSet>
      <dgm:spPr/>
      <dgm:t>
        <a:bodyPr/>
        <a:lstStyle/>
        <a:p>
          <a:endParaRPr lang="es-EC"/>
        </a:p>
      </dgm:t>
    </dgm:pt>
    <dgm:pt modelId="{F1EABCC5-7C5A-41C1-9FB4-9AB1B3BC40C5}" type="pres">
      <dgm:prSet presAssocID="{5830CFF7-EB7E-499A-8967-98F9DB743292}" presName="circleA" presStyleLbl="node1" presStyleIdx="4" presStyleCnt="5"/>
      <dgm:spPr/>
    </dgm:pt>
    <dgm:pt modelId="{FD2646CB-4548-4C0B-80DC-B5F588DAA304}" type="pres">
      <dgm:prSet presAssocID="{5830CFF7-EB7E-499A-8967-98F9DB743292}" presName="spaceA" presStyleCnt="0"/>
      <dgm:spPr/>
    </dgm:pt>
  </dgm:ptLst>
  <dgm:cxnLst>
    <dgm:cxn modelId="{54ACD51F-01D0-4A25-AE43-3E1576F1DA58}" srcId="{8C31B3AE-03B1-43E2-9C78-3A6CC3E9AD20}" destId="{9FA8DC16-6F40-4882-AD74-AE61FF114355}" srcOrd="2" destOrd="0" parTransId="{F4695024-3F57-438A-948D-1228A204A265}" sibTransId="{BDEAF199-64B1-41F7-842A-9A506DBECCFE}"/>
    <dgm:cxn modelId="{B01696D4-0544-454B-8FA4-D88DDC4F47BC}" type="presOf" srcId="{F7571CFD-F9F7-4D66-8976-220E37A3BE13}" destId="{7473BD5D-15E9-4F0E-B4ED-F3361106E52A}" srcOrd="0" destOrd="0" presId="urn:microsoft.com/office/officeart/2005/8/layout/hProcess11"/>
    <dgm:cxn modelId="{8598FE1D-B180-4F25-858C-2BF8739E4FD2}" type="presOf" srcId="{FC4A5121-6C4C-42B9-8E38-E47F1824CBBB}" destId="{C5F91861-D84F-4582-BF86-6D9779E8426C}" srcOrd="0" destOrd="0" presId="urn:microsoft.com/office/officeart/2005/8/layout/hProcess11"/>
    <dgm:cxn modelId="{C5F40743-8BAA-40B3-9C13-07676FD0AC2D}" srcId="{8C31B3AE-03B1-43E2-9C78-3A6CC3E9AD20}" destId="{F7571CFD-F9F7-4D66-8976-220E37A3BE13}" srcOrd="0" destOrd="0" parTransId="{250B20EE-C006-4757-B7AB-519B11698113}" sibTransId="{699B2B72-44B9-4BDA-836E-F6637DCC39D2}"/>
    <dgm:cxn modelId="{EAAF1470-03DB-4820-85FF-0659BFC575F3}" type="presOf" srcId="{5830CFF7-EB7E-499A-8967-98F9DB743292}" destId="{5D158580-0004-4C3A-8182-C0E370DA921D}" srcOrd="0" destOrd="0" presId="urn:microsoft.com/office/officeart/2005/8/layout/hProcess11"/>
    <dgm:cxn modelId="{CDCB1A7F-A34A-4A3A-9323-A77C310C0E3F}" srcId="{8C31B3AE-03B1-43E2-9C78-3A6CC3E9AD20}" destId="{FC4A5121-6C4C-42B9-8E38-E47F1824CBBB}" srcOrd="1" destOrd="0" parTransId="{FDB73918-B04E-4FA3-93D2-6CAE5EAADE49}" sibTransId="{EA847580-19B3-4020-9AB0-F6FE7C5D8096}"/>
    <dgm:cxn modelId="{8D2B52F3-AF20-433A-B788-F4A0FCC29C10}" srcId="{8C31B3AE-03B1-43E2-9C78-3A6CC3E9AD20}" destId="{5830CFF7-EB7E-499A-8967-98F9DB743292}" srcOrd="4" destOrd="0" parTransId="{9205A08F-70A2-418E-AE27-3FA4AA15DC69}" sibTransId="{8AB3BCB7-EE40-4CA9-A2F1-B3EEDA1286F3}"/>
    <dgm:cxn modelId="{A996FED6-8BBB-4880-A2EE-6DDE8D179DEA}" type="presOf" srcId="{9FA8DC16-6F40-4882-AD74-AE61FF114355}" destId="{DD64BB6C-3510-40B9-9B0C-6C860550E86A}" srcOrd="0" destOrd="0" presId="urn:microsoft.com/office/officeart/2005/8/layout/hProcess11"/>
    <dgm:cxn modelId="{17809CBA-B4CA-4B16-A5A7-531F92E20ECA}" srcId="{8C31B3AE-03B1-43E2-9C78-3A6CC3E9AD20}" destId="{41A5C45E-D47D-4676-8C40-514C706E9E06}" srcOrd="3" destOrd="0" parTransId="{C4377837-B6E6-4D84-B474-2D2641B302F0}" sibTransId="{77BC5CA9-6105-4FB0-A81E-B641AC97C046}"/>
    <dgm:cxn modelId="{37BEDDC4-B8AB-4D10-BDAE-3A8B3BC75ED2}" type="presOf" srcId="{8C31B3AE-03B1-43E2-9C78-3A6CC3E9AD20}" destId="{8C553E20-B1AD-48BE-8EC6-8F3CB225A869}" srcOrd="0" destOrd="0" presId="urn:microsoft.com/office/officeart/2005/8/layout/hProcess11"/>
    <dgm:cxn modelId="{C4629C12-B2D9-47DF-A88E-5E3CC7F0EAE3}" type="presOf" srcId="{41A5C45E-D47D-4676-8C40-514C706E9E06}" destId="{BA3E48E9-ED50-4D08-AB08-BED3B6AED328}" srcOrd="0" destOrd="0" presId="urn:microsoft.com/office/officeart/2005/8/layout/hProcess11"/>
    <dgm:cxn modelId="{03E86CDE-01C5-4C30-B360-B15A928131B9}" type="presParOf" srcId="{8C553E20-B1AD-48BE-8EC6-8F3CB225A869}" destId="{FE022EA7-0668-405A-937D-5BB3BC2EC00E}" srcOrd="0" destOrd="0" presId="urn:microsoft.com/office/officeart/2005/8/layout/hProcess11"/>
    <dgm:cxn modelId="{85ADCF2E-B3E8-416B-A577-0B3607EAFBD1}" type="presParOf" srcId="{8C553E20-B1AD-48BE-8EC6-8F3CB225A869}" destId="{EFAAC611-827D-4087-BE46-BEB02B420A71}" srcOrd="1" destOrd="0" presId="urn:microsoft.com/office/officeart/2005/8/layout/hProcess11"/>
    <dgm:cxn modelId="{F007B8B5-A1C0-48F9-A357-EF8D034D7EEC}" type="presParOf" srcId="{EFAAC611-827D-4087-BE46-BEB02B420A71}" destId="{5467F21C-446E-4097-8F35-F23C9644AB81}" srcOrd="0" destOrd="0" presId="urn:microsoft.com/office/officeart/2005/8/layout/hProcess11"/>
    <dgm:cxn modelId="{03C39DD9-AA46-4402-BE22-A47AA37A15C0}" type="presParOf" srcId="{5467F21C-446E-4097-8F35-F23C9644AB81}" destId="{7473BD5D-15E9-4F0E-B4ED-F3361106E52A}" srcOrd="0" destOrd="0" presId="urn:microsoft.com/office/officeart/2005/8/layout/hProcess11"/>
    <dgm:cxn modelId="{043F6586-BF62-4397-AF8B-0BEF94126262}" type="presParOf" srcId="{5467F21C-446E-4097-8F35-F23C9644AB81}" destId="{83CAA8CB-817D-4BC3-8A88-717C04AF0158}" srcOrd="1" destOrd="0" presId="urn:microsoft.com/office/officeart/2005/8/layout/hProcess11"/>
    <dgm:cxn modelId="{98CF429E-370A-4051-9CD7-E22FCB227216}" type="presParOf" srcId="{5467F21C-446E-4097-8F35-F23C9644AB81}" destId="{0BC96213-342C-4954-8111-0D3AF4CE6752}" srcOrd="2" destOrd="0" presId="urn:microsoft.com/office/officeart/2005/8/layout/hProcess11"/>
    <dgm:cxn modelId="{A331CA09-1376-4C0D-9E70-D835440F4EAC}" type="presParOf" srcId="{EFAAC611-827D-4087-BE46-BEB02B420A71}" destId="{80CA9C24-B92E-4E23-90EB-5EF55D1091C1}" srcOrd="1" destOrd="0" presId="urn:microsoft.com/office/officeart/2005/8/layout/hProcess11"/>
    <dgm:cxn modelId="{A7016D15-BA9B-4BB7-AE0E-4F0F9C018128}" type="presParOf" srcId="{EFAAC611-827D-4087-BE46-BEB02B420A71}" destId="{2D943223-EA2F-497F-8D28-FD58D91E425C}" srcOrd="2" destOrd="0" presId="urn:microsoft.com/office/officeart/2005/8/layout/hProcess11"/>
    <dgm:cxn modelId="{5C7E8E8B-89EE-4D09-A12C-C340D77949B6}" type="presParOf" srcId="{2D943223-EA2F-497F-8D28-FD58D91E425C}" destId="{C5F91861-D84F-4582-BF86-6D9779E8426C}" srcOrd="0" destOrd="0" presId="urn:microsoft.com/office/officeart/2005/8/layout/hProcess11"/>
    <dgm:cxn modelId="{8D8E2B9F-1B32-45AD-BD74-87254FA2D2BC}" type="presParOf" srcId="{2D943223-EA2F-497F-8D28-FD58D91E425C}" destId="{BAACC3BE-52C5-4B70-8801-47C24C234990}" srcOrd="1" destOrd="0" presId="urn:microsoft.com/office/officeart/2005/8/layout/hProcess11"/>
    <dgm:cxn modelId="{12943DC0-49D2-404D-9E7E-19D12EBB16AC}" type="presParOf" srcId="{2D943223-EA2F-497F-8D28-FD58D91E425C}" destId="{034245A6-E8E1-453F-8460-EC195BD377DD}" srcOrd="2" destOrd="0" presId="urn:microsoft.com/office/officeart/2005/8/layout/hProcess11"/>
    <dgm:cxn modelId="{D8441DE2-6367-47BE-80DF-4D8FEA28BB06}" type="presParOf" srcId="{EFAAC611-827D-4087-BE46-BEB02B420A71}" destId="{A2081DFC-6391-4988-8F67-8C8BA695D3A6}" srcOrd="3" destOrd="0" presId="urn:microsoft.com/office/officeart/2005/8/layout/hProcess11"/>
    <dgm:cxn modelId="{9F6A2A79-CDA6-41E8-8CCC-EC529B4AA9A8}" type="presParOf" srcId="{EFAAC611-827D-4087-BE46-BEB02B420A71}" destId="{FD31BBCC-45EA-47D8-9D7D-9B68D6909B8F}" srcOrd="4" destOrd="0" presId="urn:microsoft.com/office/officeart/2005/8/layout/hProcess11"/>
    <dgm:cxn modelId="{3A915F55-E46D-473D-B033-B6481CA579D9}" type="presParOf" srcId="{FD31BBCC-45EA-47D8-9D7D-9B68D6909B8F}" destId="{DD64BB6C-3510-40B9-9B0C-6C860550E86A}" srcOrd="0" destOrd="0" presId="urn:microsoft.com/office/officeart/2005/8/layout/hProcess11"/>
    <dgm:cxn modelId="{5163AF63-1071-46DB-ABA2-FCEFCDB07AE3}" type="presParOf" srcId="{FD31BBCC-45EA-47D8-9D7D-9B68D6909B8F}" destId="{A19C566C-1109-47A1-AF9A-8B16288B71ED}" srcOrd="1" destOrd="0" presId="urn:microsoft.com/office/officeart/2005/8/layout/hProcess11"/>
    <dgm:cxn modelId="{AFCC0E92-8E15-4B52-A8A6-1D1FA0B17AF9}" type="presParOf" srcId="{FD31BBCC-45EA-47D8-9D7D-9B68D6909B8F}" destId="{A8C30DD4-2846-4FB1-B0C7-265AE50BA4F0}" srcOrd="2" destOrd="0" presId="urn:microsoft.com/office/officeart/2005/8/layout/hProcess11"/>
    <dgm:cxn modelId="{7497171D-01FC-4177-B094-94398B132C20}" type="presParOf" srcId="{EFAAC611-827D-4087-BE46-BEB02B420A71}" destId="{6C10838C-BFE1-42B5-B5B5-4171AC5D09C7}" srcOrd="5" destOrd="0" presId="urn:microsoft.com/office/officeart/2005/8/layout/hProcess11"/>
    <dgm:cxn modelId="{45BC7534-EDE0-48F8-BE12-28EAA441D280}" type="presParOf" srcId="{EFAAC611-827D-4087-BE46-BEB02B420A71}" destId="{EA195F59-196B-4050-9C16-062BE1C30411}" srcOrd="6" destOrd="0" presId="urn:microsoft.com/office/officeart/2005/8/layout/hProcess11"/>
    <dgm:cxn modelId="{078FE889-4B5F-4121-88FA-81C25EB93937}" type="presParOf" srcId="{EA195F59-196B-4050-9C16-062BE1C30411}" destId="{BA3E48E9-ED50-4D08-AB08-BED3B6AED328}" srcOrd="0" destOrd="0" presId="urn:microsoft.com/office/officeart/2005/8/layout/hProcess11"/>
    <dgm:cxn modelId="{D3083FCB-98F0-45F4-A016-70BE92AC6084}" type="presParOf" srcId="{EA195F59-196B-4050-9C16-062BE1C30411}" destId="{023236B7-35A6-45F3-9D39-7C606F2690CA}" srcOrd="1" destOrd="0" presId="urn:microsoft.com/office/officeart/2005/8/layout/hProcess11"/>
    <dgm:cxn modelId="{E90239DC-FFCC-4C2E-831F-BE6294A7F0EE}" type="presParOf" srcId="{EA195F59-196B-4050-9C16-062BE1C30411}" destId="{07673757-FEC1-4890-BE78-0997976A7FCE}" srcOrd="2" destOrd="0" presId="urn:microsoft.com/office/officeart/2005/8/layout/hProcess11"/>
    <dgm:cxn modelId="{0523F097-E4E1-4B23-A4F8-F690D1FBF440}" type="presParOf" srcId="{EFAAC611-827D-4087-BE46-BEB02B420A71}" destId="{02A9F8C7-1D87-43FE-B170-A16049FB7B56}" srcOrd="7" destOrd="0" presId="urn:microsoft.com/office/officeart/2005/8/layout/hProcess11"/>
    <dgm:cxn modelId="{FF19F9D9-50AF-4BB5-A9C4-4BE59DFA41FB}" type="presParOf" srcId="{EFAAC611-827D-4087-BE46-BEB02B420A71}" destId="{ECF2B479-8702-4FB3-B066-62000D88CD38}" srcOrd="8" destOrd="0" presId="urn:microsoft.com/office/officeart/2005/8/layout/hProcess11"/>
    <dgm:cxn modelId="{4BF20B64-F7BE-431E-9F0F-7AA05F63BCCA}" type="presParOf" srcId="{ECF2B479-8702-4FB3-B066-62000D88CD38}" destId="{5D158580-0004-4C3A-8182-C0E370DA921D}" srcOrd="0" destOrd="0" presId="urn:microsoft.com/office/officeart/2005/8/layout/hProcess11"/>
    <dgm:cxn modelId="{9DD5CCF4-3EEA-4454-A14E-0B5E8C546387}" type="presParOf" srcId="{ECF2B479-8702-4FB3-B066-62000D88CD38}" destId="{F1EABCC5-7C5A-41C1-9FB4-9AB1B3BC40C5}" srcOrd="1" destOrd="0" presId="urn:microsoft.com/office/officeart/2005/8/layout/hProcess11"/>
    <dgm:cxn modelId="{67378A61-21D0-4693-B59C-6F07AAD2C628}" type="presParOf" srcId="{ECF2B479-8702-4FB3-B066-62000D88CD38}" destId="{FD2646CB-4548-4C0B-80DC-B5F588DAA304}" srcOrd="2" destOrd="0" presId="urn:microsoft.com/office/officeart/2005/8/layout/hProcess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66032B8F-DA00-4297-8887-AB42154E0212}" type="doc">
      <dgm:prSet loTypeId="urn:microsoft.com/office/officeart/2005/8/layout/arrow3" loCatId="relationship" qsTypeId="urn:microsoft.com/office/officeart/2005/8/quickstyle/simple1" qsCatId="simple" csTypeId="urn:microsoft.com/office/officeart/2005/8/colors/colorful5" csCatId="colorful" phldr="1"/>
      <dgm:spPr/>
      <dgm:t>
        <a:bodyPr/>
        <a:lstStyle/>
        <a:p>
          <a:endParaRPr lang="es-EC"/>
        </a:p>
      </dgm:t>
    </dgm:pt>
    <dgm:pt modelId="{DC3F80F3-89C2-4672-B639-BDB88C651F78}">
      <dgm:prSet phldrT="[Texto]" custT="1"/>
      <dgm:spPr/>
      <dgm:t>
        <a:bodyPr/>
        <a:lstStyle/>
        <a:p>
          <a:r>
            <a:rPr lang="es-ES" sz="1600" dirty="0" smtClean="0"/>
            <a:t>Emporio Cuatro Paredes Arquitectos es una empresa de servicios de construcción y arquitectura responsable, eficiente y siempre en excelencia, cuya misión es satisfacer las necesidades de sus clientes en la entrega de sus productos, para lo cual cuenta con talento humano capacitado. </a:t>
          </a:r>
          <a:endParaRPr lang="es-EC" sz="1600" dirty="0"/>
        </a:p>
      </dgm:t>
    </dgm:pt>
    <dgm:pt modelId="{87AF1B61-016B-4820-8E33-99EF59A21951}" type="parTrans" cxnId="{8AFD444F-6D65-4C7B-8245-AD18FEE1873E}">
      <dgm:prSet/>
      <dgm:spPr/>
      <dgm:t>
        <a:bodyPr/>
        <a:lstStyle/>
        <a:p>
          <a:endParaRPr lang="es-EC" sz="1600"/>
        </a:p>
      </dgm:t>
    </dgm:pt>
    <dgm:pt modelId="{47116DF3-708A-4EA0-A129-A29FE4E01362}" type="sibTrans" cxnId="{8AFD444F-6D65-4C7B-8245-AD18FEE1873E}">
      <dgm:prSet/>
      <dgm:spPr/>
      <dgm:t>
        <a:bodyPr/>
        <a:lstStyle/>
        <a:p>
          <a:endParaRPr lang="es-EC" sz="1600"/>
        </a:p>
      </dgm:t>
    </dgm:pt>
    <dgm:pt modelId="{AFB9D0F2-1241-403C-8EA8-F321EA53CDA3}">
      <dgm:prSet phldrT="[Texto]" custT="1"/>
      <dgm:spPr/>
      <dgm:t>
        <a:bodyPr/>
        <a:lstStyle/>
        <a:p>
          <a:r>
            <a:rPr lang="es-ES" sz="1600" dirty="0" smtClean="0"/>
            <a:t>Ser la principal empresa constructora al 2019 dedicada al diseño, planificación, construcción y comercialización de los proyectos, con vocación de servicio al cliente, capacidad técnica, ética profesional y calidad de cumplimiento de sus compromisos en beneficio de los accionistas, los clientes empleados y proveedores.</a:t>
          </a:r>
          <a:endParaRPr lang="es-EC" sz="1600" dirty="0"/>
        </a:p>
      </dgm:t>
    </dgm:pt>
    <dgm:pt modelId="{38EE31F1-6F91-4538-AC44-26DC4CD84660}" type="parTrans" cxnId="{F55148D4-CEA5-4CE9-898F-95C468AA97F4}">
      <dgm:prSet/>
      <dgm:spPr/>
      <dgm:t>
        <a:bodyPr/>
        <a:lstStyle/>
        <a:p>
          <a:endParaRPr lang="es-EC" sz="1600"/>
        </a:p>
      </dgm:t>
    </dgm:pt>
    <dgm:pt modelId="{1646FCB0-319E-4B3D-80CF-D82E2131B7DE}" type="sibTrans" cxnId="{F55148D4-CEA5-4CE9-898F-95C468AA97F4}">
      <dgm:prSet/>
      <dgm:spPr/>
      <dgm:t>
        <a:bodyPr/>
        <a:lstStyle/>
        <a:p>
          <a:endParaRPr lang="es-EC" sz="1600"/>
        </a:p>
      </dgm:t>
    </dgm:pt>
    <dgm:pt modelId="{305DF02A-C7C6-45A0-9700-508292B7DE5D}" type="pres">
      <dgm:prSet presAssocID="{66032B8F-DA00-4297-8887-AB42154E0212}" presName="compositeShape" presStyleCnt="0">
        <dgm:presLayoutVars>
          <dgm:chMax val="2"/>
          <dgm:dir/>
          <dgm:resizeHandles val="exact"/>
        </dgm:presLayoutVars>
      </dgm:prSet>
      <dgm:spPr/>
      <dgm:t>
        <a:bodyPr/>
        <a:lstStyle/>
        <a:p>
          <a:endParaRPr lang="es-EC"/>
        </a:p>
      </dgm:t>
    </dgm:pt>
    <dgm:pt modelId="{7307DFD5-B52F-4B3D-BDC6-78DF536E50C4}" type="pres">
      <dgm:prSet presAssocID="{66032B8F-DA00-4297-8887-AB42154E0212}" presName="divider" presStyleLbl="fgShp" presStyleIdx="0" presStyleCnt="1"/>
      <dgm:spPr/>
      <dgm:t>
        <a:bodyPr/>
        <a:lstStyle/>
        <a:p>
          <a:endParaRPr lang="es-EC"/>
        </a:p>
      </dgm:t>
    </dgm:pt>
    <dgm:pt modelId="{E4B7B3A6-ECA7-4B9F-B633-B233E1F5CE81}" type="pres">
      <dgm:prSet presAssocID="{DC3F80F3-89C2-4672-B639-BDB88C651F78}" presName="downArrow" presStyleLbl="node1" presStyleIdx="0" presStyleCnt="2"/>
      <dgm:spPr/>
    </dgm:pt>
    <dgm:pt modelId="{55F87828-3999-4BA3-988F-72BA75E4AEA8}" type="pres">
      <dgm:prSet presAssocID="{DC3F80F3-89C2-4672-B639-BDB88C651F78}" presName="downArrowText" presStyleLbl="revTx" presStyleIdx="0" presStyleCnt="2" custScaleX="154684">
        <dgm:presLayoutVars>
          <dgm:bulletEnabled val="1"/>
        </dgm:presLayoutVars>
      </dgm:prSet>
      <dgm:spPr/>
      <dgm:t>
        <a:bodyPr/>
        <a:lstStyle/>
        <a:p>
          <a:endParaRPr lang="es-EC"/>
        </a:p>
      </dgm:t>
    </dgm:pt>
    <dgm:pt modelId="{AD1A46CC-B5F3-44CE-84A4-34168A394B21}" type="pres">
      <dgm:prSet presAssocID="{AFB9D0F2-1241-403C-8EA8-F321EA53CDA3}" presName="upArrow" presStyleLbl="node1" presStyleIdx="1" presStyleCnt="2"/>
      <dgm:spPr>
        <a:solidFill>
          <a:schemeClr val="accent1">
            <a:lumMod val="75000"/>
          </a:schemeClr>
        </a:solidFill>
      </dgm:spPr>
      <dgm:t>
        <a:bodyPr/>
        <a:lstStyle/>
        <a:p>
          <a:endParaRPr lang="es-EC"/>
        </a:p>
      </dgm:t>
    </dgm:pt>
    <dgm:pt modelId="{A7E5F97D-2170-4D67-9902-BDC10883808E}" type="pres">
      <dgm:prSet presAssocID="{AFB9D0F2-1241-403C-8EA8-F321EA53CDA3}" presName="upArrowText" presStyleLbl="revTx" presStyleIdx="1" presStyleCnt="2" custScaleX="149215">
        <dgm:presLayoutVars>
          <dgm:bulletEnabled val="1"/>
        </dgm:presLayoutVars>
      </dgm:prSet>
      <dgm:spPr/>
      <dgm:t>
        <a:bodyPr/>
        <a:lstStyle/>
        <a:p>
          <a:endParaRPr lang="es-EC"/>
        </a:p>
      </dgm:t>
    </dgm:pt>
  </dgm:ptLst>
  <dgm:cxnLst>
    <dgm:cxn modelId="{189EF49A-D4C3-4ACB-984F-5EB49DFFF6CE}" type="presOf" srcId="{AFB9D0F2-1241-403C-8EA8-F321EA53CDA3}" destId="{A7E5F97D-2170-4D67-9902-BDC10883808E}" srcOrd="0" destOrd="0" presId="urn:microsoft.com/office/officeart/2005/8/layout/arrow3"/>
    <dgm:cxn modelId="{8AFD444F-6D65-4C7B-8245-AD18FEE1873E}" srcId="{66032B8F-DA00-4297-8887-AB42154E0212}" destId="{DC3F80F3-89C2-4672-B639-BDB88C651F78}" srcOrd="0" destOrd="0" parTransId="{87AF1B61-016B-4820-8E33-99EF59A21951}" sibTransId="{47116DF3-708A-4EA0-A129-A29FE4E01362}"/>
    <dgm:cxn modelId="{F55148D4-CEA5-4CE9-898F-95C468AA97F4}" srcId="{66032B8F-DA00-4297-8887-AB42154E0212}" destId="{AFB9D0F2-1241-403C-8EA8-F321EA53CDA3}" srcOrd="1" destOrd="0" parTransId="{38EE31F1-6F91-4538-AC44-26DC4CD84660}" sibTransId="{1646FCB0-319E-4B3D-80CF-D82E2131B7DE}"/>
    <dgm:cxn modelId="{0091144B-E564-40AA-AF26-476356318A7F}" type="presOf" srcId="{DC3F80F3-89C2-4672-B639-BDB88C651F78}" destId="{55F87828-3999-4BA3-988F-72BA75E4AEA8}" srcOrd="0" destOrd="0" presId="urn:microsoft.com/office/officeart/2005/8/layout/arrow3"/>
    <dgm:cxn modelId="{00D599E3-3BBB-403B-B285-DAA5904F7A2B}" type="presOf" srcId="{66032B8F-DA00-4297-8887-AB42154E0212}" destId="{305DF02A-C7C6-45A0-9700-508292B7DE5D}" srcOrd="0" destOrd="0" presId="urn:microsoft.com/office/officeart/2005/8/layout/arrow3"/>
    <dgm:cxn modelId="{4DEC2AA6-23E3-484F-BC6E-9A46AB968596}" type="presParOf" srcId="{305DF02A-C7C6-45A0-9700-508292B7DE5D}" destId="{7307DFD5-B52F-4B3D-BDC6-78DF536E50C4}" srcOrd="0" destOrd="0" presId="urn:microsoft.com/office/officeart/2005/8/layout/arrow3"/>
    <dgm:cxn modelId="{D32EABD5-712C-4308-BC2F-AD59A86D6AA7}" type="presParOf" srcId="{305DF02A-C7C6-45A0-9700-508292B7DE5D}" destId="{E4B7B3A6-ECA7-4B9F-B633-B233E1F5CE81}" srcOrd="1" destOrd="0" presId="urn:microsoft.com/office/officeart/2005/8/layout/arrow3"/>
    <dgm:cxn modelId="{9693F416-5944-4DE3-82E4-DC182A36855E}" type="presParOf" srcId="{305DF02A-C7C6-45A0-9700-508292B7DE5D}" destId="{55F87828-3999-4BA3-988F-72BA75E4AEA8}" srcOrd="2" destOrd="0" presId="urn:microsoft.com/office/officeart/2005/8/layout/arrow3"/>
    <dgm:cxn modelId="{0CEB7743-15DA-458A-9553-0E8D7F7EE7D6}" type="presParOf" srcId="{305DF02A-C7C6-45A0-9700-508292B7DE5D}" destId="{AD1A46CC-B5F3-44CE-84A4-34168A394B21}" srcOrd="3" destOrd="0" presId="urn:microsoft.com/office/officeart/2005/8/layout/arrow3"/>
    <dgm:cxn modelId="{86BCC408-32F6-407B-A805-DF2F128AB709}" type="presParOf" srcId="{305DF02A-C7C6-45A0-9700-508292B7DE5D}" destId="{A7E5F97D-2170-4D67-9902-BDC10883808E}" srcOrd="4" destOrd="0" presId="urn:microsoft.com/office/officeart/2005/8/layout/arrow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6919773D-B804-4A7C-831F-5F98747247B5}" type="doc">
      <dgm:prSet loTypeId="urn:microsoft.com/office/officeart/2005/8/layout/process5" loCatId="process" qsTypeId="urn:microsoft.com/office/officeart/2005/8/quickstyle/simple1" qsCatId="simple" csTypeId="urn:microsoft.com/office/officeart/2005/8/colors/accent0_2" csCatId="mainScheme" phldr="1"/>
      <dgm:spPr/>
      <dgm:t>
        <a:bodyPr/>
        <a:lstStyle/>
        <a:p>
          <a:endParaRPr lang="es-EC"/>
        </a:p>
      </dgm:t>
    </dgm:pt>
    <dgm:pt modelId="{D8361821-05FB-4C00-9B75-3586A40CDE64}">
      <dgm:prSet phldrT="[Texto]"/>
      <dgm:spPr/>
      <dgm:t>
        <a:bodyPr/>
        <a:lstStyle/>
        <a:p>
          <a:r>
            <a:rPr lang="es-EC" dirty="0" smtClean="0">
              <a:solidFill>
                <a:schemeClr val="accent2">
                  <a:lumMod val="75000"/>
                </a:schemeClr>
              </a:solidFill>
            </a:rPr>
            <a:t>Carta de invitación</a:t>
          </a:r>
          <a:endParaRPr lang="es-EC" dirty="0">
            <a:solidFill>
              <a:schemeClr val="accent2">
                <a:lumMod val="75000"/>
              </a:schemeClr>
            </a:solidFill>
          </a:endParaRPr>
        </a:p>
      </dgm:t>
    </dgm:pt>
    <dgm:pt modelId="{C0CCFE76-2C38-4376-BF98-F8BDDC4E602F}" type="parTrans" cxnId="{4B3A09C9-F54D-4F94-ABF0-D412782E505A}">
      <dgm:prSet/>
      <dgm:spPr/>
      <dgm:t>
        <a:bodyPr/>
        <a:lstStyle/>
        <a:p>
          <a:endParaRPr lang="es-EC">
            <a:solidFill>
              <a:schemeClr val="accent2">
                <a:lumMod val="75000"/>
              </a:schemeClr>
            </a:solidFill>
          </a:endParaRPr>
        </a:p>
      </dgm:t>
    </dgm:pt>
    <dgm:pt modelId="{9CF8F4C6-C5FF-420F-923F-963EBA409EEA}" type="sibTrans" cxnId="{4B3A09C9-F54D-4F94-ABF0-D412782E505A}">
      <dgm:prSet/>
      <dgm:spPr/>
      <dgm:t>
        <a:bodyPr/>
        <a:lstStyle/>
        <a:p>
          <a:endParaRPr lang="es-EC">
            <a:solidFill>
              <a:schemeClr val="accent2">
                <a:lumMod val="75000"/>
              </a:schemeClr>
            </a:solidFill>
          </a:endParaRPr>
        </a:p>
      </dgm:t>
    </dgm:pt>
    <dgm:pt modelId="{55D20CB2-9440-461D-81B3-3270DAB0315E}">
      <dgm:prSet phldrT="[Texto]"/>
      <dgm:spPr/>
      <dgm:t>
        <a:bodyPr/>
        <a:lstStyle/>
        <a:p>
          <a:r>
            <a:rPr lang="es-EC" dirty="0" smtClean="0">
              <a:solidFill>
                <a:schemeClr val="accent2">
                  <a:lumMod val="75000"/>
                </a:schemeClr>
              </a:solidFill>
            </a:rPr>
            <a:t>Oferta de servicios profesionales</a:t>
          </a:r>
          <a:endParaRPr lang="es-EC" dirty="0">
            <a:solidFill>
              <a:schemeClr val="accent2">
                <a:lumMod val="75000"/>
              </a:schemeClr>
            </a:solidFill>
          </a:endParaRPr>
        </a:p>
      </dgm:t>
    </dgm:pt>
    <dgm:pt modelId="{B4E510F8-4C5E-4A26-9F56-2FA1DB4AC349}" type="parTrans" cxnId="{5CA8AE6C-2C61-4BB1-9EE3-3CB72C8DA639}">
      <dgm:prSet/>
      <dgm:spPr/>
      <dgm:t>
        <a:bodyPr/>
        <a:lstStyle/>
        <a:p>
          <a:endParaRPr lang="es-EC">
            <a:solidFill>
              <a:schemeClr val="accent2">
                <a:lumMod val="75000"/>
              </a:schemeClr>
            </a:solidFill>
          </a:endParaRPr>
        </a:p>
      </dgm:t>
    </dgm:pt>
    <dgm:pt modelId="{45AA6D5A-1CBB-4B8F-8FE1-ED256DC95B6F}" type="sibTrans" cxnId="{5CA8AE6C-2C61-4BB1-9EE3-3CB72C8DA639}">
      <dgm:prSet/>
      <dgm:spPr/>
      <dgm:t>
        <a:bodyPr/>
        <a:lstStyle/>
        <a:p>
          <a:endParaRPr lang="es-EC">
            <a:solidFill>
              <a:schemeClr val="accent2">
                <a:lumMod val="75000"/>
              </a:schemeClr>
            </a:solidFill>
          </a:endParaRPr>
        </a:p>
      </dgm:t>
    </dgm:pt>
    <dgm:pt modelId="{D8EEF048-C12B-4D33-8415-05284F2AFAE3}">
      <dgm:prSet phldrT="[Texto]"/>
      <dgm:spPr/>
      <dgm:t>
        <a:bodyPr/>
        <a:lstStyle/>
        <a:p>
          <a:r>
            <a:rPr lang="es-EC" dirty="0" smtClean="0">
              <a:solidFill>
                <a:schemeClr val="accent2">
                  <a:lumMod val="75000"/>
                </a:schemeClr>
              </a:solidFill>
            </a:rPr>
            <a:t>Carta de aceptación </a:t>
          </a:r>
          <a:endParaRPr lang="es-EC" dirty="0">
            <a:solidFill>
              <a:schemeClr val="accent2">
                <a:lumMod val="75000"/>
              </a:schemeClr>
            </a:solidFill>
          </a:endParaRPr>
        </a:p>
      </dgm:t>
    </dgm:pt>
    <dgm:pt modelId="{719043E4-1292-46CA-BCE6-FBBCAF3C5A9D}" type="parTrans" cxnId="{28641A6A-896A-4527-BBCE-8405B570F9F0}">
      <dgm:prSet/>
      <dgm:spPr/>
      <dgm:t>
        <a:bodyPr/>
        <a:lstStyle/>
        <a:p>
          <a:endParaRPr lang="es-EC">
            <a:solidFill>
              <a:schemeClr val="accent2">
                <a:lumMod val="75000"/>
              </a:schemeClr>
            </a:solidFill>
          </a:endParaRPr>
        </a:p>
      </dgm:t>
    </dgm:pt>
    <dgm:pt modelId="{ED2C7327-156B-4F1E-9281-285D2AEFA8AA}" type="sibTrans" cxnId="{28641A6A-896A-4527-BBCE-8405B570F9F0}">
      <dgm:prSet/>
      <dgm:spPr/>
      <dgm:t>
        <a:bodyPr/>
        <a:lstStyle/>
        <a:p>
          <a:endParaRPr lang="es-EC">
            <a:solidFill>
              <a:schemeClr val="accent2">
                <a:lumMod val="75000"/>
              </a:schemeClr>
            </a:solidFill>
          </a:endParaRPr>
        </a:p>
      </dgm:t>
    </dgm:pt>
    <dgm:pt modelId="{7666E086-157E-4220-8ABB-11B77D1B822D}">
      <dgm:prSet phldrT="[Texto]"/>
      <dgm:spPr/>
      <dgm:t>
        <a:bodyPr/>
        <a:lstStyle/>
        <a:p>
          <a:r>
            <a:rPr lang="es-EC" dirty="0" smtClean="0">
              <a:solidFill>
                <a:schemeClr val="accent2">
                  <a:lumMod val="75000"/>
                </a:schemeClr>
              </a:solidFill>
            </a:rPr>
            <a:t>Contrato de auditoría</a:t>
          </a:r>
          <a:endParaRPr lang="es-EC" dirty="0">
            <a:solidFill>
              <a:schemeClr val="accent2">
                <a:lumMod val="75000"/>
              </a:schemeClr>
            </a:solidFill>
          </a:endParaRPr>
        </a:p>
      </dgm:t>
    </dgm:pt>
    <dgm:pt modelId="{064DF4B7-4EDC-4D46-85D4-E0186CC61AC7}" type="parTrans" cxnId="{BC4E694D-983D-4A0A-8F18-E0BD1AA50F6E}">
      <dgm:prSet/>
      <dgm:spPr/>
      <dgm:t>
        <a:bodyPr/>
        <a:lstStyle/>
        <a:p>
          <a:endParaRPr lang="es-EC">
            <a:solidFill>
              <a:schemeClr val="accent2">
                <a:lumMod val="75000"/>
              </a:schemeClr>
            </a:solidFill>
          </a:endParaRPr>
        </a:p>
      </dgm:t>
    </dgm:pt>
    <dgm:pt modelId="{9BC3EFD8-1582-48D1-BB81-C143DF3FC2CE}" type="sibTrans" cxnId="{BC4E694D-983D-4A0A-8F18-E0BD1AA50F6E}">
      <dgm:prSet/>
      <dgm:spPr/>
      <dgm:t>
        <a:bodyPr/>
        <a:lstStyle/>
        <a:p>
          <a:endParaRPr lang="es-EC">
            <a:solidFill>
              <a:schemeClr val="accent2">
                <a:lumMod val="75000"/>
              </a:schemeClr>
            </a:solidFill>
          </a:endParaRPr>
        </a:p>
      </dgm:t>
    </dgm:pt>
    <dgm:pt modelId="{6AAFCC55-A4DD-4619-92E7-DD0F754BE695}">
      <dgm:prSet phldrT="[Texto]"/>
      <dgm:spPr/>
      <dgm:t>
        <a:bodyPr/>
        <a:lstStyle/>
        <a:p>
          <a:r>
            <a:rPr lang="es-EC" dirty="0" smtClean="0">
              <a:solidFill>
                <a:schemeClr val="accent2">
                  <a:lumMod val="75000"/>
                </a:schemeClr>
              </a:solidFill>
            </a:rPr>
            <a:t>Carta de encargo</a:t>
          </a:r>
          <a:endParaRPr lang="es-EC" dirty="0">
            <a:solidFill>
              <a:schemeClr val="accent2">
                <a:lumMod val="75000"/>
              </a:schemeClr>
            </a:solidFill>
          </a:endParaRPr>
        </a:p>
      </dgm:t>
    </dgm:pt>
    <dgm:pt modelId="{306FECEB-5AE4-4129-8A58-104D77E558F3}" type="parTrans" cxnId="{81B6EC37-B6D1-487D-9881-327081A4C2F1}">
      <dgm:prSet/>
      <dgm:spPr/>
      <dgm:t>
        <a:bodyPr/>
        <a:lstStyle/>
        <a:p>
          <a:endParaRPr lang="es-EC">
            <a:solidFill>
              <a:schemeClr val="accent2">
                <a:lumMod val="75000"/>
              </a:schemeClr>
            </a:solidFill>
          </a:endParaRPr>
        </a:p>
      </dgm:t>
    </dgm:pt>
    <dgm:pt modelId="{5498B385-4A27-4283-A7BB-4B303E0F56D0}" type="sibTrans" cxnId="{81B6EC37-B6D1-487D-9881-327081A4C2F1}">
      <dgm:prSet/>
      <dgm:spPr/>
      <dgm:t>
        <a:bodyPr/>
        <a:lstStyle/>
        <a:p>
          <a:endParaRPr lang="es-EC">
            <a:solidFill>
              <a:schemeClr val="accent2">
                <a:lumMod val="75000"/>
              </a:schemeClr>
            </a:solidFill>
          </a:endParaRPr>
        </a:p>
      </dgm:t>
    </dgm:pt>
    <dgm:pt modelId="{0398A8D2-A1E7-4AC9-B3A4-7004BB75F41B}" type="pres">
      <dgm:prSet presAssocID="{6919773D-B804-4A7C-831F-5F98747247B5}" presName="diagram" presStyleCnt="0">
        <dgm:presLayoutVars>
          <dgm:dir/>
          <dgm:resizeHandles val="exact"/>
        </dgm:presLayoutVars>
      </dgm:prSet>
      <dgm:spPr/>
      <dgm:t>
        <a:bodyPr/>
        <a:lstStyle/>
        <a:p>
          <a:endParaRPr lang="es-EC"/>
        </a:p>
      </dgm:t>
    </dgm:pt>
    <dgm:pt modelId="{2116CFD9-CDB8-4425-A2BC-273C62630E42}" type="pres">
      <dgm:prSet presAssocID="{D8361821-05FB-4C00-9B75-3586A40CDE64}" presName="node" presStyleLbl="node1" presStyleIdx="0" presStyleCnt="5">
        <dgm:presLayoutVars>
          <dgm:bulletEnabled val="1"/>
        </dgm:presLayoutVars>
      </dgm:prSet>
      <dgm:spPr/>
      <dgm:t>
        <a:bodyPr/>
        <a:lstStyle/>
        <a:p>
          <a:endParaRPr lang="es-EC"/>
        </a:p>
      </dgm:t>
    </dgm:pt>
    <dgm:pt modelId="{A4AEA864-D703-4E74-8A0E-D863E4479DE8}" type="pres">
      <dgm:prSet presAssocID="{9CF8F4C6-C5FF-420F-923F-963EBA409EEA}" presName="sibTrans" presStyleLbl="sibTrans2D1" presStyleIdx="0" presStyleCnt="4"/>
      <dgm:spPr/>
      <dgm:t>
        <a:bodyPr/>
        <a:lstStyle/>
        <a:p>
          <a:endParaRPr lang="es-EC"/>
        </a:p>
      </dgm:t>
    </dgm:pt>
    <dgm:pt modelId="{34D7826A-8316-411B-B8C7-183ABA33131B}" type="pres">
      <dgm:prSet presAssocID="{9CF8F4C6-C5FF-420F-923F-963EBA409EEA}" presName="connectorText" presStyleLbl="sibTrans2D1" presStyleIdx="0" presStyleCnt="4"/>
      <dgm:spPr/>
      <dgm:t>
        <a:bodyPr/>
        <a:lstStyle/>
        <a:p>
          <a:endParaRPr lang="es-EC"/>
        </a:p>
      </dgm:t>
    </dgm:pt>
    <dgm:pt modelId="{0808261B-1B0C-4F46-A535-109E06477CDE}" type="pres">
      <dgm:prSet presAssocID="{55D20CB2-9440-461D-81B3-3270DAB0315E}" presName="node" presStyleLbl="node1" presStyleIdx="1" presStyleCnt="5">
        <dgm:presLayoutVars>
          <dgm:bulletEnabled val="1"/>
        </dgm:presLayoutVars>
      </dgm:prSet>
      <dgm:spPr/>
      <dgm:t>
        <a:bodyPr/>
        <a:lstStyle/>
        <a:p>
          <a:endParaRPr lang="es-EC"/>
        </a:p>
      </dgm:t>
    </dgm:pt>
    <dgm:pt modelId="{D03707E7-78FC-4FC3-8AED-F67A29E7CB30}" type="pres">
      <dgm:prSet presAssocID="{45AA6D5A-1CBB-4B8F-8FE1-ED256DC95B6F}" presName="sibTrans" presStyleLbl="sibTrans2D1" presStyleIdx="1" presStyleCnt="4"/>
      <dgm:spPr/>
      <dgm:t>
        <a:bodyPr/>
        <a:lstStyle/>
        <a:p>
          <a:endParaRPr lang="es-EC"/>
        </a:p>
      </dgm:t>
    </dgm:pt>
    <dgm:pt modelId="{4CB2CB11-73FA-4AEE-9CC8-E1CD96E5E997}" type="pres">
      <dgm:prSet presAssocID="{45AA6D5A-1CBB-4B8F-8FE1-ED256DC95B6F}" presName="connectorText" presStyleLbl="sibTrans2D1" presStyleIdx="1" presStyleCnt="4"/>
      <dgm:spPr/>
      <dgm:t>
        <a:bodyPr/>
        <a:lstStyle/>
        <a:p>
          <a:endParaRPr lang="es-EC"/>
        </a:p>
      </dgm:t>
    </dgm:pt>
    <dgm:pt modelId="{0E535474-BA22-4754-9C77-ED179542458C}" type="pres">
      <dgm:prSet presAssocID="{D8EEF048-C12B-4D33-8415-05284F2AFAE3}" presName="node" presStyleLbl="node1" presStyleIdx="2" presStyleCnt="5">
        <dgm:presLayoutVars>
          <dgm:bulletEnabled val="1"/>
        </dgm:presLayoutVars>
      </dgm:prSet>
      <dgm:spPr/>
      <dgm:t>
        <a:bodyPr/>
        <a:lstStyle/>
        <a:p>
          <a:endParaRPr lang="es-EC"/>
        </a:p>
      </dgm:t>
    </dgm:pt>
    <dgm:pt modelId="{C776B8FC-4849-4515-A96F-183858F64D95}" type="pres">
      <dgm:prSet presAssocID="{ED2C7327-156B-4F1E-9281-285D2AEFA8AA}" presName="sibTrans" presStyleLbl="sibTrans2D1" presStyleIdx="2" presStyleCnt="4"/>
      <dgm:spPr/>
      <dgm:t>
        <a:bodyPr/>
        <a:lstStyle/>
        <a:p>
          <a:endParaRPr lang="es-EC"/>
        </a:p>
      </dgm:t>
    </dgm:pt>
    <dgm:pt modelId="{9A33D9A8-1896-4702-9809-3DFE885E45A8}" type="pres">
      <dgm:prSet presAssocID="{ED2C7327-156B-4F1E-9281-285D2AEFA8AA}" presName="connectorText" presStyleLbl="sibTrans2D1" presStyleIdx="2" presStyleCnt="4"/>
      <dgm:spPr/>
      <dgm:t>
        <a:bodyPr/>
        <a:lstStyle/>
        <a:p>
          <a:endParaRPr lang="es-EC"/>
        </a:p>
      </dgm:t>
    </dgm:pt>
    <dgm:pt modelId="{FB2F6423-F56D-4532-A8FA-C03B4F41C914}" type="pres">
      <dgm:prSet presAssocID="{7666E086-157E-4220-8ABB-11B77D1B822D}" presName="node" presStyleLbl="node1" presStyleIdx="3" presStyleCnt="5">
        <dgm:presLayoutVars>
          <dgm:bulletEnabled val="1"/>
        </dgm:presLayoutVars>
      </dgm:prSet>
      <dgm:spPr/>
      <dgm:t>
        <a:bodyPr/>
        <a:lstStyle/>
        <a:p>
          <a:endParaRPr lang="es-EC"/>
        </a:p>
      </dgm:t>
    </dgm:pt>
    <dgm:pt modelId="{C102180C-4250-4C11-A985-8BE3B9AF5F65}" type="pres">
      <dgm:prSet presAssocID="{9BC3EFD8-1582-48D1-BB81-C143DF3FC2CE}" presName="sibTrans" presStyleLbl="sibTrans2D1" presStyleIdx="3" presStyleCnt="4"/>
      <dgm:spPr/>
      <dgm:t>
        <a:bodyPr/>
        <a:lstStyle/>
        <a:p>
          <a:endParaRPr lang="es-EC"/>
        </a:p>
      </dgm:t>
    </dgm:pt>
    <dgm:pt modelId="{9E0C7BC5-DBB9-4204-81C9-7A355380BA8A}" type="pres">
      <dgm:prSet presAssocID="{9BC3EFD8-1582-48D1-BB81-C143DF3FC2CE}" presName="connectorText" presStyleLbl="sibTrans2D1" presStyleIdx="3" presStyleCnt="4"/>
      <dgm:spPr/>
      <dgm:t>
        <a:bodyPr/>
        <a:lstStyle/>
        <a:p>
          <a:endParaRPr lang="es-EC"/>
        </a:p>
      </dgm:t>
    </dgm:pt>
    <dgm:pt modelId="{519065D3-DFD7-444F-A588-F666E2F11EFD}" type="pres">
      <dgm:prSet presAssocID="{6AAFCC55-A4DD-4619-92E7-DD0F754BE695}" presName="node" presStyleLbl="node1" presStyleIdx="4" presStyleCnt="5">
        <dgm:presLayoutVars>
          <dgm:bulletEnabled val="1"/>
        </dgm:presLayoutVars>
      </dgm:prSet>
      <dgm:spPr/>
      <dgm:t>
        <a:bodyPr/>
        <a:lstStyle/>
        <a:p>
          <a:endParaRPr lang="es-EC"/>
        </a:p>
      </dgm:t>
    </dgm:pt>
  </dgm:ptLst>
  <dgm:cxnLst>
    <dgm:cxn modelId="{28641A6A-896A-4527-BBCE-8405B570F9F0}" srcId="{6919773D-B804-4A7C-831F-5F98747247B5}" destId="{D8EEF048-C12B-4D33-8415-05284F2AFAE3}" srcOrd="2" destOrd="0" parTransId="{719043E4-1292-46CA-BCE6-FBBCAF3C5A9D}" sibTransId="{ED2C7327-156B-4F1E-9281-285D2AEFA8AA}"/>
    <dgm:cxn modelId="{B54A69CF-35CE-485B-9F61-CA508798BC5F}" type="presOf" srcId="{6AAFCC55-A4DD-4619-92E7-DD0F754BE695}" destId="{519065D3-DFD7-444F-A588-F666E2F11EFD}" srcOrd="0" destOrd="0" presId="urn:microsoft.com/office/officeart/2005/8/layout/process5"/>
    <dgm:cxn modelId="{2B9B68F0-876D-4216-AB2B-CAACB988FE1F}" type="presOf" srcId="{9CF8F4C6-C5FF-420F-923F-963EBA409EEA}" destId="{34D7826A-8316-411B-B8C7-183ABA33131B}" srcOrd="1" destOrd="0" presId="urn:microsoft.com/office/officeart/2005/8/layout/process5"/>
    <dgm:cxn modelId="{BC4E694D-983D-4A0A-8F18-E0BD1AA50F6E}" srcId="{6919773D-B804-4A7C-831F-5F98747247B5}" destId="{7666E086-157E-4220-8ABB-11B77D1B822D}" srcOrd="3" destOrd="0" parTransId="{064DF4B7-4EDC-4D46-85D4-E0186CC61AC7}" sibTransId="{9BC3EFD8-1582-48D1-BB81-C143DF3FC2CE}"/>
    <dgm:cxn modelId="{296BBC45-E0A0-4415-BDEE-3B7354895B9A}" type="presOf" srcId="{D8361821-05FB-4C00-9B75-3586A40CDE64}" destId="{2116CFD9-CDB8-4425-A2BC-273C62630E42}" srcOrd="0" destOrd="0" presId="urn:microsoft.com/office/officeart/2005/8/layout/process5"/>
    <dgm:cxn modelId="{8171BCEA-F8FD-4AE6-B2FE-D52F306185D5}" type="presOf" srcId="{ED2C7327-156B-4F1E-9281-285D2AEFA8AA}" destId="{9A33D9A8-1896-4702-9809-3DFE885E45A8}" srcOrd="1" destOrd="0" presId="urn:microsoft.com/office/officeart/2005/8/layout/process5"/>
    <dgm:cxn modelId="{81B6EC37-B6D1-487D-9881-327081A4C2F1}" srcId="{6919773D-B804-4A7C-831F-5F98747247B5}" destId="{6AAFCC55-A4DD-4619-92E7-DD0F754BE695}" srcOrd="4" destOrd="0" parTransId="{306FECEB-5AE4-4129-8A58-104D77E558F3}" sibTransId="{5498B385-4A27-4283-A7BB-4B303E0F56D0}"/>
    <dgm:cxn modelId="{7C392D2F-19E4-4606-895D-8B557A180CCD}" type="presOf" srcId="{45AA6D5A-1CBB-4B8F-8FE1-ED256DC95B6F}" destId="{D03707E7-78FC-4FC3-8AED-F67A29E7CB30}" srcOrd="0" destOrd="0" presId="urn:microsoft.com/office/officeart/2005/8/layout/process5"/>
    <dgm:cxn modelId="{3CFB781D-774E-4F2D-B54B-73A53618024D}" type="presOf" srcId="{ED2C7327-156B-4F1E-9281-285D2AEFA8AA}" destId="{C776B8FC-4849-4515-A96F-183858F64D95}" srcOrd="0" destOrd="0" presId="urn:microsoft.com/office/officeart/2005/8/layout/process5"/>
    <dgm:cxn modelId="{B6946F1B-5D82-4E21-9EBC-C7B9995D6A67}" type="presOf" srcId="{7666E086-157E-4220-8ABB-11B77D1B822D}" destId="{FB2F6423-F56D-4532-A8FA-C03B4F41C914}" srcOrd="0" destOrd="0" presId="urn:microsoft.com/office/officeart/2005/8/layout/process5"/>
    <dgm:cxn modelId="{DA15ECDD-C49C-42AC-9725-3DD913048746}" type="presOf" srcId="{9CF8F4C6-C5FF-420F-923F-963EBA409EEA}" destId="{A4AEA864-D703-4E74-8A0E-D863E4479DE8}" srcOrd="0" destOrd="0" presId="urn:microsoft.com/office/officeart/2005/8/layout/process5"/>
    <dgm:cxn modelId="{4B3A09C9-F54D-4F94-ABF0-D412782E505A}" srcId="{6919773D-B804-4A7C-831F-5F98747247B5}" destId="{D8361821-05FB-4C00-9B75-3586A40CDE64}" srcOrd="0" destOrd="0" parTransId="{C0CCFE76-2C38-4376-BF98-F8BDDC4E602F}" sibTransId="{9CF8F4C6-C5FF-420F-923F-963EBA409EEA}"/>
    <dgm:cxn modelId="{A21FBF7A-5E72-48F1-BE1E-00B2E59EAD26}" type="presOf" srcId="{D8EEF048-C12B-4D33-8415-05284F2AFAE3}" destId="{0E535474-BA22-4754-9C77-ED179542458C}" srcOrd="0" destOrd="0" presId="urn:microsoft.com/office/officeart/2005/8/layout/process5"/>
    <dgm:cxn modelId="{CAC56854-2F32-42D2-87E3-0B27A3498447}" type="presOf" srcId="{9BC3EFD8-1582-48D1-BB81-C143DF3FC2CE}" destId="{C102180C-4250-4C11-A985-8BE3B9AF5F65}" srcOrd="0" destOrd="0" presId="urn:microsoft.com/office/officeart/2005/8/layout/process5"/>
    <dgm:cxn modelId="{E3D7F540-E919-4D81-B4CE-0595A9215FD1}" type="presOf" srcId="{6919773D-B804-4A7C-831F-5F98747247B5}" destId="{0398A8D2-A1E7-4AC9-B3A4-7004BB75F41B}" srcOrd="0" destOrd="0" presId="urn:microsoft.com/office/officeart/2005/8/layout/process5"/>
    <dgm:cxn modelId="{999B4B3C-DCC3-49FD-AC74-AF6E7F933163}" type="presOf" srcId="{45AA6D5A-1CBB-4B8F-8FE1-ED256DC95B6F}" destId="{4CB2CB11-73FA-4AEE-9CC8-E1CD96E5E997}" srcOrd="1" destOrd="0" presId="urn:microsoft.com/office/officeart/2005/8/layout/process5"/>
    <dgm:cxn modelId="{5CA8AE6C-2C61-4BB1-9EE3-3CB72C8DA639}" srcId="{6919773D-B804-4A7C-831F-5F98747247B5}" destId="{55D20CB2-9440-461D-81B3-3270DAB0315E}" srcOrd="1" destOrd="0" parTransId="{B4E510F8-4C5E-4A26-9F56-2FA1DB4AC349}" sibTransId="{45AA6D5A-1CBB-4B8F-8FE1-ED256DC95B6F}"/>
    <dgm:cxn modelId="{A8AD7313-B198-4CBE-B5DF-BB1FE259A3EB}" type="presOf" srcId="{9BC3EFD8-1582-48D1-BB81-C143DF3FC2CE}" destId="{9E0C7BC5-DBB9-4204-81C9-7A355380BA8A}" srcOrd="1" destOrd="0" presId="urn:microsoft.com/office/officeart/2005/8/layout/process5"/>
    <dgm:cxn modelId="{CF4E77CD-5441-4414-AD5E-54F73C2F12D2}" type="presOf" srcId="{55D20CB2-9440-461D-81B3-3270DAB0315E}" destId="{0808261B-1B0C-4F46-A535-109E06477CDE}" srcOrd="0" destOrd="0" presId="urn:microsoft.com/office/officeart/2005/8/layout/process5"/>
    <dgm:cxn modelId="{0BF59F0C-E36A-4AEF-B4BA-51BC8D9F2CB9}" type="presParOf" srcId="{0398A8D2-A1E7-4AC9-B3A4-7004BB75F41B}" destId="{2116CFD9-CDB8-4425-A2BC-273C62630E42}" srcOrd="0" destOrd="0" presId="urn:microsoft.com/office/officeart/2005/8/layout/process5"/>
    <dgm:cxn modelId="{92183E7B-D7CC-41F9-9669-0D6B70A4F4A2}" type="presParOf" srcId="{0398A8D2-A1E7-4AC9-B3A4-7004BB75F41B}" destId="{A4AEA864-D703-4E74-8A0E-D863E4479DE8}" srcOrd="1" destOrd="0" presId="urn:microsoft.com/office/officeart/2005/8/layout/process5"/>
    <dgm:cxn modelId="{F3D0359B-806C-4A17-8773-029013D83F32}" type="presParOf" srcId="{A4AEA864-D703-4E74-8A0E-D863E4479DE8}" destId="{34D7826A-8316-411B-B8C7-183ABA33131B}" srcOrd="0" destOrd="0" presId="urn:microsoft.com/office/officeart/2005/8/layout/process5"/>
    <dgm:cxn modelId="{498DC2FA-A53D-4D0E-AB12-E398A26ED1C0}" type="presParOf" srcId="{0398A8D2-A1E7-4AC9-B3A4-7004BB75F41B}" destId="{0808261B-1B0C-4F46-A535-109E06477CDE}" srcOrd="2" destOrd="0" presId="urn:microsoft.com/office/officeart/2005/8/layout/process5"/>
    <dgm:cxn modelId="{E5F94B94-F729-4E4A-B6D9-B17A2132D3CD}" type="presParOf" srcId="{0398A8D2-A1E7-4AC9-B3A4-7004BB75F41B}" destId="{D03707E7-78FC-4FC3-8AED-F67A29E7CB30}" srcOrd="3" destOrd="0" presId="urn:microsoft.com/office/officeart/2005/8/layout/process5"/>
    <dgm:cxn modelId="{3D2D7ECA-EE08-4D4C-A47E-93FFABBB8673}" type="presParOf" srcId="{D03707E7-78FC-4FC3-8AED-F67A29E7CB30}" destId="{4CB2CB11-73FA-4AEE-9CC8-E1CD96E5E997}" srcOrd="0" destOrd="0" presId="urn:microsoft.com/office/officeart/2005/8/layout/process5"/>
    <dgm:cxn modelId="{65C41F45-1D62-4E9E-850A-C2D09A27F950}" type="presParOf" srcId="{0398A8D2-A1E7-4AC9-B3A4-7004BB75F41B}" destId="{0E535474-BA22-4754-9C77-ED179542458C}" srcOrd="4" destOrd="0" presId="urn:microsoft.com/office/officeart/2005/8/layout/process5"/>
    <dgm:cxn modelId="{F0930F5D-9E36-443B-9616-5F25DFC0C651}" type="presParOf" srcId="{0398A8D2-A1E7-4AC9-B3A4-7004BB75F41B}" destId="{C776B8FC-4849-4515-A96F-183858F64D95}" srcOrd="5" destOrd="0" presId="urn:microsoft.com/office/officeart/2005/8/layout/process5"/>
    <dgm:cxn modelId="{C3B7878A-2BE2-4948-A6FB-75F30F974783}" type="presParOf" srcId="{C776B8FC-4849-4515-A96F-183858F64D95}" destId="{9A33D9A8-1896-4702-9809-3DFE885E45A8}" srcOrd="0" destOrd="0" presId="urn:microsoft.com/office/officeart/2005/8/layout/process5"/>
    <dgm:cxn modelId="{D91B8B21-3A2A-438D-AD5F-55B54CA40225}" type="presParOf" srcId="{0398A8D2-A1E7-4AC9-B3A4-7004BB75F41B}" destId="{FB2F6423-F56D-4532-A8FA-C03B4F41C914}" srcOrd="6" destOrd="0" presId="urn:microsoft.com/office/officeart/2005/8/layout/process5"/>
    <dgm:cxn modelId="{2075F215-2709-4A8F-9ACC-C886E89A48E8}" type="presParOf" srcId="{0398A8D2-A1E7-4AC9-B3A4-7004BB75F41B}" destId="{C102180C-4250-4C11-A985-8BE3B9AF5F65}" srcOrd="7" destOrd="0" presId="urn:microsoft.com/office/officeart/2005/8/layout/process5"/>
    <dgm:cxn modelId="{626DA5D6-5B20-4AC2-B695-3CDB163D1497}" type="presParOf" srcId="{C102180C-4250-4C11-A985-8BE3B9AF5F65}" destId="{9E0C7BC5-DBB9-4204-81C9-7A355380BA8A}" srcOrd="0" destOrd="0" presId="urn:microsoft.com/office/officeart/2005/8/layout/process5"/>
    <dgm:cxn modelId="{6ECB538A-E806-4492-9C3D-B537D045B6DF}" type="presParOf" srcId="{0398A8D2-A1E7-4AC9-B3A4-7004BB75F41B}" destId="{519065D3-DFD7-444F-A588-F666E2F11EFD}" srcOrd="8" destOrd="0" presId="urn:microsoft.com/office/officeart/2005/8/layout/process5"/>
  </dgm:cxnLst>
  <dgm:bg/>
  <dgm:whole>
    <a:effectLst/>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CAB60489-6907-4356-AB2F-C54C72784404}" type="doc">
      <dgm:prSet loTypeId="urn:microsoft.com/office/officeart/2005/8/layout/process5" loCatId="process" qsTypeId="urn:microsoft.com/office/officeart/2005/8/quickstyle/simple1" qsCatId="simple" csTypeId="urn:microsoft.com/office/officeart/2005/8/colors/accent2_1" csCatId="accent2" phldr="1"/>
      <dgm:spPr/>
      <dgm:t>
        <a:bodyPr/>
        <a:lstStyle/>
        <a:p>
          <a:endParaRPr lang="es-EC"/>
        </a:p>
      </dgm:t>
    </dgm:pt>
    <dgm:pt modelId="{36071C5A-DD25-4826-BCB8-C25D5AF6ABAA}">
      <dgm:prSet phldrT="[Texto]" custT="1"/>
      <dgm:spPr/>
      <dgm:t>
        <a:bodyPr/>
        <a:lstStyle/>
        <a:p>
          <a:r>
            <a:rPr lang="es-EC" sz="1800" b="1" dirty="0" smtClean="0"/>
            <a:t>Planificación preliminar</a:t>
          </a:r>
          <a:endParaRPr lang="es-EC" sz="1800" b="1" dirty="0"/>
        </a:p>
      </dgm:t>
      <dgm:extLst>
        <a:ext uri="{E40237B7-FDA0-4F09-8148-C483321AD2D9}">
          <dgm14:cNvPr xmlns:dgm14="http://schemas.microsoft.com/office/drawing/2010/diagram" id="0" name="">
            <a:hlinkClick xmlns:r="http://schemas.openxmlformats.org/officeDocument/2006/relationships" r:id="rId1" action="ppaction://hlinkfile"/>
          </dgm14:cNvPr>
        </a:ext>
      </dgm:extLst>
    </dgm:pt>
    <dgm:pt modelId="{508BFFF5-1761-4001-87C0-841FF56019F0}" type="parTrans" cxnId="{8F0DD57C-8114-43B1-BA66-7931D0915FDF}">
      <dgm:prSet/>
      <dgm:spPr/>
      <dgm:t>
        <a:bodyPr/>
        <a:lstStyle/>
        <a:p>
          <a:endParaRPr lang="es-EC" sz="1800"/>
        </a:p>
      </dgm:t>
    </dgm:pt>
    <dgm:pt modelId="{0465E9DB-2DDE-4DC9-9CB6-0441F585842B}" type="sibTrans" cxnId="{8F0DD57C-8114-43B1-BA66-7931D0915FDF}">
      <dgm:prSet custT="1"/>
      <dgm:spPr/>
      <dgm:t>
        <a:bodyPr/>
        <a:lstStyle/>
        <a:p>
          <a:endParaRPr lang="es-EC" sz="1800"/>
        </a:p>
      </dgm:t>
    </dgm:pt>
    <dgm:pt modelId="{D1C3B520-BC8C-49D1-A7DB-8F5582347FB2}">
      <dgm:prSet phldrT="[Texto]" custT="1"/>
      <dgm:spPr/>
      <dgm:t>
        <a:bodyPr/>
        <a:lstStyle/>
        <a:p>
          <a:pPr algn="ctr"/>
          <a:r>
            <a:rPr lang="es-EC" sz="1800" b="1" dirty="0" smtClean="0"/>
            <a:t>Visita Previa</a:t>
          </a:r>
        </a:p>
        <a:p>
          <a:pPr algn="l"/>
          <a:r>
            <a:rPr lang="es-EC" sz="1800" dirty="0" smtClean="0"/>
            <a:t>- Cedula Narrativa</a:t>
          </a:r>
        </a:p>
        <a:p>
          <a:pPr algn="l"/>
          <a:r>
            <a:rPr lang="es-EC" sz="1800" dirty="0" smtClean="0"/>
            <a:t>- Base legal</a:t>
          </a:r>
        </a:p>
        <a:p>
          <a:pPr algn="l"/>
          <a:r>
            <a:rPr lang="es-EC" sz="1800" dirty="0" smtClean="0"/>
            <a:t>- Entrevista </a:t>
          </a:r>
        </a:p>
        <a:p>
          <a:pPr algn="l"/>
          <a:r>
            <a:rPr lang="es-EC" sz="1800" dirty="0" smtClean="0"/>
            <a:t>- Organigramas</a:t>
          </a:r>
          <a:endParaRPr lang="es-EC" sz="1800" dirty="0"/>
        </a:p>
      </dgm:t>
    </dgm:pt>
    <dgm:pt modelId="{6D6F49B3-E30C-480D-93BA-6109407B5438}" type="parTrans" cxnId="{00AA67FD-8E6A-415F-B9A4-C884E77CA2B5}">
      <dgm:prSet/>
      <dgm:spPr/>
      <dgm:t>
        <a:bodyPr/>
        <a:lstStyle/>
        <a:p>
          <a:endParaRPr lang="es-EC" sz="1800"/>
        </a:p>
      </dgm:t>
    </dgm:pt>
    <dgm:pt modelId="{F32E1AE4-42BA-43FF-8303-F060A4F26C9A}" type="sibTrans" cxnId="{00AA67FD-8E6A-415F-B9A4-C884E77CA2B5}">
      <dgm:prSet custT="1"/>
      <dgm:spPr/>
      <dgm:t>
        <a:bodyPr/>
        <a:lstStyle/>
        <a:p>
          <a:endParaRPr lang="es-EC" sz="1800"/>
        </a:p>
      </dgm:t>
    </dgm:pt>
    <dgm:pt modelId="{20616491-36BE-4CBC-8C7B-9F858C1A4830}">
      <dgm:prSet phldrT="[Texto]" custT="1"/>
      <dgm:spPr/>
      <dgm:t>
        <a:bodyPr/>
        <a:lstStyle/>
        <a:p>
          <a:r>
            <a:rPr lang="es-EC" sz="1800" b="1" dirty="0" smtClean="0"/>
            <a:t>Matriz de Riesgo Inherente</a:t>
          </a:r>
          <a:endParaRPr lang="es-EC" sz="1800" b="1" dirty="0"/>
        </a:p>
      </dgm:t>
      <dgm:extLst>
        <a:ext uri="{E40237B7-FDA0-4F09-8148-C483321AD2D9}">
          <dgm14:cNvPr xmlns:dgm14="http://schemas.microsoft.com/office/drawing/2010/diagram" id="0" name="">
            <a:hlinkClick xmlns:r="http://schemas.openxmlformats.org/officeDocument/2006/relationships" r:id="rId2" action="ppaction://hlinkfile"/>
          </dgm14:cNvPr>
        </a:ext>
      </dgm:extLst>
    </dgm:pt>
    <dgm:pt modelId="{4752997D-2997-43B4-A232-41031E541D18}" type="parTrans" cxnId="{6F34E358-EFE7-4593-80EC-717D614A4A64}">
      <dgm:prSet/>
      <dgm:spPr/>
      <dgm:t>
        <a:bodyPr/>
        <a:lstStyle/>
        <a:p>
          <a:endParaRPr lang="es-EC" sz="1800"/>
        </a:p>
      </dgm:t>
    </dgm:pt>
    <dgm:pt modelId="{FDE632DF-00E9-481C-A18A-68DE6CB0FE4B}" type="sibTrans" cxnId="{6F34E358-EFE7-4593-80EC-717D614A4A64}">
      <dgm:prSet custT="1"/>
      <dgm:spPr/>
      <dgm:t>
        <a:bodyPr/>
        <a:lstStyle/>
        <a:p>
          <a:endParaRPr lang="es-EC" sz="1800"/>
        </a:p>
      </dgm:t>
    </dgm:pt>
    <dgm:pt modelId="{D23D603F-AFCA-4315-9DD7-AE9B29B951F0}">
      <dgm:prSet phldrT="[Texto]" custT="1"/>
      <dgm:spPr/>
      <dgm:t>
        <a:bodyPr/>
        <a:lstStyle/>
        <a:p>
          <a:r>
            <a:rPr lang="es-EC" sz="1800" b="1" dirty="0" smtClean="0"/>
            <a:t>Reporte Preliminar</a:t>
          </a:r>
          <a:endParaRPr lang="es-EC" sz="1800" b="1" dirty="0"/>
        </a:p>
      </dgm:t>
      <dgm:extLst>
        <a:ext uri="{E40237B7-FDA0-4F09-8148-C483321AD2D9}">
          <dgm14:cNvPr xmlns:dgm14="http://schemas.microsoft.com/office/drawing/2010/diagram" id="0" name="">
            <a:hlinkClick xmlns:r="http://schemas.openxmlformats.org/officeDocument/2006/relationships" r:id="rId3" action="ppaction://hlinkfile"/>
          </dgm14:cNvPr>
        </a:ext>
      </dgm:extLst>
    </dgm:pt>
    <dgm:pt modelId="{08CA2D02-6711-4AE6-9528-AECBC3F95719}" type="parTrans" cxnId="{B146D73B-AE54-4DFC-B51E-7A986C73480E}">
      <dgm:prSet/>
      <dgm:spPr/>
      <dgm:t>
        <a:bodyPr/>
        <a:lstStyle/>
        <a:p>
          <a:endParaRPr lang="es-EC" sz="1800"/>
        </a:p>
      </dgm:t>
    </dgm:pt>
    <dgm:pt modelId="{E24A21E9-C0B4-42FA-97A3-458181E559E1}" type="sibTrans" cxnId="{B146D73B-AE54-4DFC-B51E-7A986C73480E}">
      <dgm:prSet custT="1"/>
      <dgm:spPr/>
      <dgm:t>
        <a:bodyPr/>
        <a:lstStyle/>
        <a:p>
          <a:endParaRPr lang="es-EC" sz="1800"/>
        </a:p>
      </dgm:t>
    </dgm:pt>
    <dgm:pt modelId="{A760AB70-1CAC-4F70-AF2C-441B0CB9A0F6}" type="pres">
      <dgm:prSet presAssocID="{CAB60489-6907-4356-AB2F-C54C72784404}" presName="diagram" presStyleCnt="0">
        <dgm:presLayoutVars>
          <dgm:dir/>
          <dgm:resizeHandles val="exact"/>
        </dgm:presLayoutVars>
      </dgm:prSet>
      <dgm:spPr/>
      <dgm:t>
        <a:bodyPr/>
        <a:lstStyle/>
        <a:p>
          <a:endParaRPr lang="es-EC"/>
        </a:p>
      </dgm:t>
    </dgm:pt>
    <dgm:pt modelId="{96F89E1E-2406-4B90-A4DE-0D1FADB9D99F}" type="pres">
      <dgm:prSet presAssocID="{36071C5A-DD25-4826-BCB8-C25D5AF6ABAA}" presName="node" presStyleLbl="node1" presStyleIdx="0" presStyleCnt="4">
        <dgm:presLayoutVars>
          <dgm:bulletEnabled val="1"/>
        </dgm:presLayoutVars>
      </dgm:prSet>
      <dgm:spPr/>
      <dgm:t>
        <a:bodyPr/>
        <a:lstStyle/>
        <a:p>
          <a:endParaRPr lang="es-EC"/>
        </a:p>
      </dgm:t>
    </dgm:pt>
    <dgm:pt modelId="{7A8CA04A-1A26-4D0A-836B-8093E817F5E7}" type="pres">
      <dgm:prSet presAssocID="{0465E9DB-2DDE-4DC9-9CB6-0441F585842B}" presName="sibTrans" presStyleLbl="sibTrans2D1" presStyleIdx="0" presStyleCnt="3"/>
      <dgm:spPr/>
      <dgm:t>
        <a:bodyPr/>
        <a:lstStyle/>
        <a:p>
          <a:endParaRPr lang="es-EC"/>
        </a:p>
      </dgm:t>
    </dgm:pt>
    <dgm:pt modelId="{E7975B40-16A1-4C56-91AC-A234DF7045C7}" type="pres">
      <dgm:prSet presAssocID="{0465E9DB-2DDE-4DC9-9CB6-0441F585842B}" presName="connectorText" presStyleLbl="sibTrans2D1" presStyleIdx="0" presStyleCnt="3"/>
      <dgm:spPr/>
      <dgm:t>
        <a:bodyPr/>
        <a:lstStyle/>
        <a:p>
          <a:endParaRPr lang="es-EC"/>
        </a:p>
      </dgm:t>
    </dgm:pt>
    <dgm:pt modelId="{80DB1788-4ED0-4741-B896-810043F91B92}" type="pres">
      <dgm:prSet presAssocID="{D1C3B520-BC8C-49D1-A7DB-8F5582347FB2}" presName="node" presStyleLbl="node1" presStyleIdx="1" presStyleCnt="4" custScaleX="106586" custScaleY="157845">
        <dgm:presLayoutVars>
          <dgm:bulletEnabled val="1"/>
        </dgm:presLayoutVars>
      </dgm:prSet>
      <dgm:spPr/>
      <dgm:t>
        <a:bodyPr/>
        <a:lstStyle/>
        <a:p>
          <a:endParaRPr lang="es-EC"/>
        </a:p>
      </dgm:t>
    </dgm:pt>
    <dgm:pt modelId="{85C4C17C-5E32-4B33-95FC-EBBBCBE4A231}" type="pres">
      <dgm:prSet presAssocID="{F32E1AE4-42BA-43FF-8303-F060A4F26C9A}" presName="sibTrans" presStyleLbl="sibTrans2D1" presStyleIdx="1" presStyleCnt="3"/>
      <dgm:spPr/>
      <dgm:t>
        <a:bodyPr/>
        <a:lstStyle/>
        <a:p>
          <a:endParaRPr lang="es-EC"/>
        </a:p>
      </dgm:t>
    </dgm:pt>
    <dgm:pt modelId="{6015961B-9E47-40E4-9DAF-89F766B7D0AC}" type="pres">
      <dgm:prSet presAssocID="{F32E1AE4-42BA-43FF-8303-F060A4F26C9A}" presName="connectorText" presStyleLbl="sibTrans2D1" presStyleIdx="1" presStyleCnt="3"/>
      <dgm:spPr/>
      <dgm:t>
        <a:bodyPr/>
        <a:lstStyle/>
        <a:p>
          <a:endParaRPr lang="es-EC"/>
        </a:p>
      </dgm:t>
    </dgm:pt>
    <dgm:pt modelId="{32A077E2-114C-4B2C-A69A-88B4AD27B212}" type="pres">
      <dgm:prSet presAssocID="{20616491-36BE-4CBC-8C7B-9F858C1A4830}" presName="node" presStyleLbl="node1" presStyleIdx="2" presStyleCnt="4">
        <dgm:presLayoutVars>
          <dgm:bulletEnabled val="1"/>
        </dgm:presLayoutVars>
      </dgm:prSet>
      <dgm:spPr/>
      <dgm:t>
        <a:bodyPr/>
        <a:lstStyle/>
        <a:p>
          <a:endParaRPr lang="es-EC"/>
        </a:p>
      </dgm:t>
    </dgm:pt>
    <dgm:pt modelId="{067E95E9-4D14-4683-A2F9-4473A64D7A76}" type="pres">
      <dgm:prSet presAssocID="{FDE632DF-00E9-481C-A18A-68DE6CB0FE4B}" presName="sibTrans" presStyleLbl="sibTrans2D1" presStyleIdx="2" presStyleCnt="3"/>
      <dgm:spPr/>
      <dgm:t>
        <a:bodyPr/>
        <a:lstStyle/>
        <a:p>
          <a:endParaRPr lang="es-EC"/>
        </a:p>
      </dgm:t>
    </dgm:pt>
    <dgm:pt modelId="{DB7AA23A-C88F-4238-BD06-1535C2AA6411}" type="pres">
      <dgm:prSet presAssocID="{FDE632DF-00E9-481C-A18A-68DE6CB0FE4B}" presName="connectorText" presStyleLbl="sibTrans2D1" presStyleIdx="2" presStyleCnt="3"/>
      <dgm:spPr/>
      <dgm:t>
        <a:bodyPr/>
        <a:lstStyle/>
        <a:p>
          <a:endParaRPr lang="es-EC"/>
        </a:p>
      </dgm:t>
    </dgm:pt>
    <dgm:pt modelId="{77704342-D64F-4859-93E0-8426EEA89887}" type="pres">
      <dgm:prSet presAssocID="{D23D603F-AFCA-4315-9DD7-AE9B29B951F0}" presName="node" presStyleLbl="node1" presStyleIdx="3" presStyleCnt="4">
        <dgm:presLayoutVars>
          <dgm:bulletEnabled val="1"/>
        </dgm:presLayoutVars>
      </dgm:prSet>
      <dgm:spPr/>
      <dgm:t>
        <a:bodyPr/>
        <a:lstStyle/>
        <a:p>
          <a:endParaRPr lang="es-EC"/>
        </a:p>
      </dgm:t>
    </dgm:pt>
  </dgm:ptLst>
  <dgm:cxnLst>
    <dgm:cxn modelId="{B146D73B-AE54-4DFC-B51E-7A986C73480E}" srcId="{CAB60489-6907-4356-AB2F-C54C72784404}" destId="{D23D603F-AFCA-4315-9DD7-AE9B29B951F0}" srcOrd="3" destOrd="0" parTransId="{08CA2D02-6711-4AE6-9528-AECBC3F95719}" sibTransId="{E24A21E9-C0B4-42FA-97A3-458181E559E1}"/>
    <dgm:cxn modelId="{1BBB3D6C-8006-44B7-AC5C-44E82E69756F}" type="presOf" srcId="{0465E9DB-2DDE-4DC9-9CB6-0441F585842B}" destId="{7A8CA04A-1A26-4D0A-836B-8093E817F5E7}" srcOrd="0" destOrd="0" presId="urn:microsoft.com/office/officeart/2005/8/layout/process5"/>
    <dgm:cxn modelId="{00AA67FD-8E6A-415F-B9A4-C884E77CA2B5}" srcId="{CAB60489-6907-4356-AB2F-C54C72784404}" destId="{D1C3B520-BC8C-49D1-A7DB-8F5582347FB2}" srcOrd="1" destOrd="0" parTransId="{6D6F49B3-E30C-480D-93BA-6109407B5438}" sibTransId="{F32E1AE4-42BA-43FF-8303-F060A4F26C9A}"/>
    <dgm:cxn modelId="{8F0DD57C-8114-43B1-BA66-7931D0915FDF}" srcId="{CAB60489-6907-4356-AB2F-C54C72784404}" destId="{36071C5A-DD25-4826-BCB8-C25D5AF6ABAA}" srcOrd="0" destOrd="0" parTransId="{508BFFF5-1761-4001-87C0-841FF56019F0}" sibTransId="{0465E9DB-2DDE-4DC9-9CB6-0441F585842B}"/>
    <dgm:cxn modelId="{E15919A8-106B-4508-81E6-82C93E41B767}" type="presOf" srcId="{CAB60489-6907-4356-AB2F-C54C72784404}" destId="{A760AB70-1CAC-4F70-AF2C-441B0CB9A0F6}" srcOrd="0" destOrd="0" presId="urn:microsoft.com/office/officeart/2005/8/layout/process5"/>
    <dgm:cxn modelId="{A7CB64E8-ABEB-4BFB-87A7-4B0FE4D09E55}" type="presOf" srcId="{0465E9DB-2DDE-4DC9-9CB6-0441F585842B}" destId="{E7975B40-16A1-4C56-91AC-A234DF7045C7}" srcOrd="1" destOrd="0" presId="urn:microsoft.com/office/officeart/2005/8/layout/process5"/>
    <dgm:cxn modelId="{AA4A92F7-BC5C-4C71-9A3B-D787111A4B4D}" type="presOf" srcId="{F32E1AE4-42BA-43FF-8303-F060A4F26C9A}" destId="{6015961B-9E47-40E4-9DAF-89F766B7D0AC}" srcOrd="1" destOrd="0" presId="urn:microsoft.com/office/officeart/2005/8/layout/process5"/>
    <dgm:cxn modelId="{14FF070C-21FF-448C-8393-7FC41D7D169A}" type="presOf" srcId="{20616491-36BE-4CBC-8C7B-9F858C1A4830}" destId="{32A077E2-114C-4B2C-A69A-88B4AD27B212}" srcOrd="0" destOrd="0" presId="urn:microsoft.com/office/officeart/2005/8/layout/process5"/>
    <dgm:cxn modelId="{AB0C6EDE-3B58-4EC3-90D8-74DC461865B5}" type="presOf" srcId="{D1C3B520-BC8C-49D1-A7DB-8F5582347FB2}" destId="{80DB1788-4ED0-4741-B896-810043F91B92}" srcOrd="0" destOrd="0" presId="urn:microsoft.com/office/officeart/2005/8/layout/process5"/>
    <dgm:cxn modelId="{8DD878ED-A4B7-43B9-A8B5-8A816751A29E}" type="presOf" srcId="{36071C5A-DD25-4826-BCB8-C25D5AF6ABAA}" destId="{96F89E1E-2406-4B90-A4DE-0D1FADB9D99F}" srcOrd="0" destOrd="0" presId="urn:microsoft.com/office/officeart/2005/8/layout/process5"/>
    <dgm:cxn modelId="{6F34E358-EFE7-4593-80EC-717D614A4A64}" srcId="{CAB60489-6907-4356-AB2F-C54C72784404}" destId="{20616491-36BE-4CBC-8C7B-9F858C1A4830}" srcOrd="2" destOrd="0" parTransId="{4752997D-2997-43B4-A232-41031E541D18}" sibTransId="{FDE632DF-00E9-481C-A18A-68DE6CB0FE4B}"/>
    <dgm:cxn modelId="{DFFDDC61-1FB8-41F4-9B82-4BCA57ABAE1F}" type="presOf" srcId="{FDE632DF-00E9-481C-A18A-68DE6CB0FE4B}" destId="{DB7AA23A-C88F-4238-BD06-1535C2AA6411}" srcOrd="1" destOrd="0" presId="urn:microsoft.com/office/officeart/2005/8/layout/process5"/>
    <dgm:cxn modelId="{E14C411F-C1B9-4D58-9C07-CDD1DD80F588}" type="presOf" srcId="{D23D603F-AFCA-4315-9DD7-AE9B29B951F0}" destId="{77704342-D64F-4859-93E0-8426EEA89887}" srcOrd="0" destOrd="0" presId="urn:microsoft.com/office/officeart/2005/8/layout/process5"/>
    <dgm:cxn modelId="{1ED149F0-BDB1-454B-8DB6-F8383D4315DB}" type="presOf" srcId="{FDE632DF-00E9-481C-A18A-68DE6CB0FE4B}" destId="{067E95E9-4D14-4683-A2F9-4473A64D7A76}" srcOrd="0" destOrd="0" presId="urn:microsoft.com/office/officeart/2005/8/layout/process5"/>
    <dgm:cxn modelId="{E7F01852-99D7-4388-B498-B39D7ADBF623}" type="presOf" srcId="{F32E1AE4-42BA-43FF-8303-F060A4F26C9A}" destId="{85C4C17C-5E32-4B33-95FC-EBBBCBE4A231}" srcOrd="0" destOrd="0" presId="urn:microsoft.com/office/officeart/2005/8/layout/process5"/>
    <dgm:cxn modelId="{1A3B306A-EEE0-492E-AAED-8D0060AF6069}" type="presParOf" srcId="{A760AB70-1CAC-4F70-AF2C-441B0CB9A0F6}" destId="{96F89E1E-2406-4B90-A4DE-0D1FADB9D99F}" srcOrd="0" destOrd="0" presId="urn:microsoft.com/office/officeart/2005/8/layout/process5"/>
    <dgm:cxn modelId="{DBA1AF33-4ADB-460F-8E86-3CA528B88937}" type="presParOf" srcId="{A760AB70-1CAC-4F70-AF2C-441B0CB9A0F6}" destId="{7A8CA04A-1A26-4D0A-836B-8093E817F5E7}" srcOrd="1" destOrd="0" presId="urn:microsoft.com/office/officeart/2005/8/layout/process5"/>
    <dgm:cxn modelId="{BA95D82D-32A1-464A-AB7F-E8EFA4BCAF28}" type="presParOf" srcId="{7A8CA04A-1A26-4D0A-836B-8093E817F5E7}" destId="{E7975B40-16A1-4C56-91AC-A234DF7045C7}" srcOrd="0" destOrd="0" presId="urn:microsoft.com/office/officeart/2005/8/layout/process5"/>
    <dgm:cxn modelId="{0495240B-C026-4EBF-99CB-EFB30ADF89CB}" type="presParOf" srcId="{A760AB70-1CAC-4F70-AF2C-441B0CB9A0F6}" destId="{80DB1788-4ED0-4741-B896-810043F91B92}" srcOrd="2" destOrd="0" presId="urn:microsoft.com/office/officeart/2005/8/layout/process5"/>
    <dgm:cxn modelId="{06FDBE0A-07C2-4D94-B965-E3881F9CA005}" type="presParOf" srcId="{A760AB70-1CAC-4F70-AF2C-441B0CB9A0F6}" destId="{85C4C17C-5E32-4B33-95FC-EBBBCBE4A231}" srcOrd="3" destOrd="0" presId="urn:microsoft.com/office/officeart/2005/8/layout/process5"/>
    <dgm:cxn modelId="{45050E9E-AD7A-4770-803B-32C3E0A39B78}" type="presParOf" srcId="{85C4C17C-5E32-4B33-95FC-EBBBCBE4A231}" destId="{6015961B-9E47-40E4-9DAF-89F766B7D0AC}" srcOrd="0" destOrd="0" presId="urn:microsoft.com/office/officeart/2005/8/layout/process5"/>
    <dgm:cxn modelId="{74693B14-2F13-4356-98F3-878CD0EF3FD0}" type="presParOf" srcId="{A760AB70-1CAC-4F70-AF2C-441B0CB9A0F6}" destId="{32A077E2-114C-4B2C-A69A-88B4AD27B212}" srcOrd="4" destOrd="0" presId="urn:microsoft.com/office/officeart/2005/8/layout/process5"/>
    <dgm:cxn modelId="{AA607F7E-FF2F-4BEC-8DA4-4BF90545A9D4}" type="presParOf" srcId="{A760AB70-1CAC-4F70-AF2C-441B0CB9A0F6}" destId="{067E95E9-4D14-4683-A2F9-4473A64D7A76}" srcOrd="5" destOrd="0" presId="urn:microsoft.com/office/officeart/2005/8/layout/process5"/>
    <dgm:cxn modelId="{C2B6F465-66AC-4995-8F2E-024258BDF2D7}" type="presParOf" srcId="{067E95E9-4D14-4683-A2F9-4473A64D7A76}" destId="{DB7AA23A-C88F-4238-BD06-1535C2AA6411}" srcOrd="0" destOrd="0" presId="urn:microsoft.com/office/officeart/2005/8/layout/process5"/>
    <dgm:cxn modelId="{9FFF9088-9504-448F-93BF-ABEDD07578D0}" type="presParOf" srcId="{A760AB70-1CAC-4F70-AF2C-441B0CB9A0F6}" destId="{77704342-D64F-4859-93E0-8426EEA89887}" srcOrd="6"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0DCBE00A-EA90-4800-A29B-FBA60C5413C7}" type="doc">
      <dgm:prSet loTypeId="urn:microsoft.com/office/officeart/2005/8/layout/process5" loCatId="process" qsTypeId="urn:microsoft.com/office/officeart/2005/8/quickstyle/simple1" qsCatId="simple" csTypeId="urn:microsoft.com/office/officeart/2005/8/colors/accent2_1" csCatId="accent2" phldr="1"/>
      <dgm:spPr/>
      <dgm:t>
        <a:bodyPr/>
        <a:lstStyle/>
        <a:p>
          <a:endParaRPr lang="es-EC"/>
        </a:p>
      </dgm:t>
    </dgm:pt>
    <dgm:pt modelId="{EC10A1B4-3040-4C44-87F6-DA65DE44A9F3}">
      <dgm:prSet phldrT="[Texto]" custT="1"/>
      <dgm:spPr/>
      <dgm:t>
        <a:bodyPr/>
        <a:lstStyle/>
        <a:p>
          <a:r>
            <a:rPr lang="es-EC" sz="1800" dirty="0" smtClean="0"/>
            <a:t>Planificación Específica</a:t>
          </a:r>
          <a:endParaRPr lang="es-EC" sz="1800" dirty="0"/>
        </a:p>
      </dgm:t>
      <dgm:extLst>
        <a:ext uri="{E40237B7-FDA0-4F09-8148-C483321AD2D9}">
          <dgm14:cNvPr xmlns:dgm14="http://schemas.microsoft.com/office/drawing/2010/diagram" id="0" name="">
            <a:hlinkClick xmlns:r="http://schemas.openxmlformats.org/officeDocument/2006/relationships" r:id="rId1" action="ppaction://hlinkfile"/>
          </dgm14:cNvPr>
        </a:ext>
      </dgm:extLst>
    </dgm:pt>
    <dgm:pt modelId="{3ECFC56B-AE76-4911-A893-DC63E6510811}" type="parTrans" cxnId="{0078FC79-7EB5-418B-BD55-F005D1AF9CAC}">
      <dgm:prSet/>
      <dgm:spPr/>
      <dgm:t>
        <a:bodyPr/>
        <a:lstStyle/>
        <a:p>
          <a:endParaRPr lang="es-EC" sz="1800"/>
        </a:p>
      </dgm:t>
    </dgm:pt>
    <dgm:pt modelId="{207CEA78-85AD-4851-A86F-BE17499AC92F}" type="sibTrans" cxnId="{0078FC79-7EB5-418B-BD55-F005D1AF9CAC}">
      <dgm:prSet custT="1"/>
      <dgm:spPr/>
      <dgm:t>
        <a:bodyPr/>
        <a:lstStyle/>
        <a:p>
          <a:endParaRPr lang="es-EC" sz="1800"/>
        </a:p>
      </dgm:t>
    </dgm:pt>
    <dgm:pt modelId="{8D1EF9A2-E6A1-4B43-B5D0-9E984DFAADC7}">
      <dgm:prSet phldrT="[Texto]" custT="1"/>
      <dgm:spPr/>
      <dgm:t>
        <a:bodyPr/>
        <a:lstStyle/>
        <a:p>
          <a:pPr algn="ctr"/>
          <a:r>
            <a:rPr lang="es-EC" sz="1800" b="1" dirty="0" smtClean="0"/>
            <a:t>PRESUPUESTO Y PLANIFICACIÓN</a:t>
          </a:r>
        </a:p>
        <a:p>
          <a:pPr algn="l"/>
          <a:r>
            <a:rPr lang="es-EC" sz="1800" dirty="0" smtClean="0"/>
            <a:t>- Cedula Narrativa</a:t>
          </a:r>
        </a:p>
        <a:p>
          <a:pPr algn="l"/>
          <a:r>
            <a:rPr lang="es-EC" sz="1800" dirty="0" smtClean="0"/>
            <a:t>- Flujograma de proceso</a:t>
          </a:r>
          <a:endParaRPr lang="es-EC" sz="1800" dirty="0"/>
        </a:p>
      </dgm:t>
      <dgm:extLst>
        <a:ext uri="{E40237B7-FDA0-4F09-8148-C483321AD2D9}">
          <dgm14:cNvPr xmlns:dgm14="http://schemas.microsoft.com/office/drawing/2010/diagram" id="0" name="">
            <a:hlinkClick xmlns:r="http://schemas.openxmlformats.org/officeDocument/2006/relationships" r:id="rId2" action="ppaction://hlinkfile"/>
          </dgm14:cNvPr>
        </a:ext>
      </dgm:extLst>
    </dgm:pt>
    <dgm:pt modelId="{9EDD7947-336B-4948-A6D5-8BBD7A8E9413}" type="parTrans" cxnId="{0D011F13-D80B-4488-AD7A-57262EFD09D7}">
      <dgm:prSet/>
      <dgm:spPr/>
      <dgm:t>
        <a:bodyPr/>
        <a:lstStyle/>
        <a:p>
          <a:endParaRPr lang="es-EC" sz="1800"/>
        </a:p>
      </dgm:t>
    </dgm:pt>
    <dgm:pt modelId="{2B54F3D0-24A8-4DCD-96A4-ECE64B54ABE3}" type="sibTrans" cxnId="{0D011F13-D80B-4488-AD7A-57262EFD09D7}">
      <dgm:prSet custT="1"/>
      <dgm:spPr/>
      <dgm:t>
        <a:bodyPr/>
        <a:lstStyle/>
        <a:p>
          <a:endParaRPr lang="es-EC" sz="1800"/>
        </a:p>
      </dgm:t>
    </dgm:pt>
    <dgm:pt modelId="{4020DA04-0819-46F5-B53C-B43BBEBFA1B8}">
      <dgm:prSet phldrT="[Texto]" custT="1"/>
      <dgm:spPr/>
      <dgm:t>
        <a:bodyPr/>
        <a:lstStyle/>
        <a:p>
          <a:pPr algn="ctr"/>
          <a:r>
            <a:rPr lang="es-EC" sz="1800" b="1" dirty="0" smtClean="0"/>
            <a:t>GESTIÓN LEGAL</a:t>
          </a:r>
        </a:p>
        <a:p>
          <a:pPr algn="l"/>
          <a:r>
            <a:rPr lang="es-EC" sz="1800" dirty="0" smtClean="0"/>
            <a:t>- Cedula Narrativa</a:t>
          </a:r>
        </a:p>
        <a:p>
          <a:pPr algn="l"/>
          <a:r>
            <a:rPr lang="es-EC" sz="1800" dirty="0" smtClean="0"/>
            <a:t>- Flujograma de proceso</a:t>
          </a:r>
          <a:endParaRPr lang="es-EC" sz="1800" dirty="0"/>
        </a:p>
      </dgm:t>
      <dgm:extLst>
        <a:ext uri="{E40237B7-FDA0-4F09-8148-C483321AD2D9}">
          <dgm14:cNvPr xmlns:dgm14="http://schemas.microsoft.com/office/drawing/2010/diagram" id="0" name="">
            <a:hlinkClick xmlns:r="http://schemas.openxmlformats.org/officeDocument/2006/relationships" r:id="rId3" action="ppaction://hlinkfile"/>
          </dgm14:cNvPr>
        </a:ext>
      </dgm:extLst>
    </dgm:pt>
    <dgm:pt modelId="{69139265-0272-41F8-A73C-4997BEB006AE}" type="parTrans" cxnId="{28C44120-FB40-49BE-AFB5-59CA389A7536}">
      <dgm:prSet/>
      <dgm:spPr/>
      <dgm:t>
        <a:bodyPr/>
        <a:lstStyle/>
        <a:p>
          <a:endParaRPr lang="es-EC" sz="1800"/>
        </a:p>
      </dgm:t>
    </dgm:pt>
    <dgm:pt modelId="{5A7F8097-7A33-45D2-99E1-64D6C2C6FABE}" type="sibTrans" cxnId="{28C44120-FB40-49BE-AFB5-59CA389A7536}">
      <dgm:prSet custT="1"/>
      <dgm:spPr/>
      <dgm:t>
        <a:bodyPr/>
        <a:lstStyle/>
        <a:p>
          <a:endParaRPr lang="es-EC" sz="1800"/>
        </a:p>
      </dgm:t>
    </dgm:pt>
    <dgm:pt modelId="{BF1A141C-2B18-4C57-A482-FC15F75B9F97}">
      <dgm:prSet phldrT="[Texto]" custT="1"/>
      <dgm:spPr/>
      <dgm:t>
        <a:bodyPr/>
        <a:lstStyle/>
        <a:p>
          <a:pPr algn="ctr"/>
          <a:r>
            <a:rPr lang="es-EC" sz="1800" b="1" dirty="0" smtClean="0"/>
            <a:t>ADQUISICIONES</a:t>
          </a:r>
        </a:p>
        <a:p>
          <a:pPr algn="l"/>
          <a:r>
            <a:rPr lang="es-EC" sz="1800" dirty="0" smtClean="0"/>
            <a:t>- Cedula Narrativa</a:t>
          </a:r>
        </a:p>
        <a:p>
          <a:pPr algn="l"/>
          <a:r>
            <a:rPr lang="es-EC" sz="1800" dirty="0" smtClean="0"/>
            <a:t>- Flujograma de proceso</a:t>
          </a:r>
          <a:endParaRPr lang="es-EC" sz="1800" dirty="0"/>
        </a:p>
      </dgm:t>
      <dgm:extLst>
        <a:ext uri="{E40237B7-FDA0-4F09-8148-C483321AD2D9}">
          <dgm14:cNvPr xmlns:dgm14="http://schemas.microsoft.com/office/drawing/2010/diagram" id="0" name="">
            <a:hlinkClick xmlns:r="http://schemas.openxmlformats.org/officeDocument/2006/relationships" r:id="rId4" action="ppaction://hlinkfile"/>
          </dgm14:cNvPr>
        </a:ext>
      </dgm:extLst>
    </dgm:pt>
    <dgm:pt modelId="{7AA869DD-3355-47D4-930E-570D22B90D35}" type="parTrans" cxnId="{E25B1CE5-317D-4343-A7AC-8D21674058E5}">
      <dgm:prSet/>
      <dgm:spPr/>
      <dgm:t>
        <a:bodyPr/>
        <a:lstStyle/>
        <a:p>
          <a:endParaRPr lang="es-EC" sz="1800"/>
        </a:p>
      </dgm:t>
    </dgm:pt>
    <dgm:pt modelId="{4AFC2A62-4678-4296-942A-C51AC3E8F8B5}" type="sibTrans" cxnId="{E25B1CE5-317D-4343-A7AC-8D21674058E5}">
      <dgm:prSet custT="1"/>
      <dgm:spPr/>
      <dgm:t>
        <a:bodyPr/>
        <a:lstStyle/>
        <a:p>
          <a:endParaRPr lang="es-EC" sz="1800"/>
        </a:p>
      </dgm:t>
    </dgm:pt>
    <dgm:pt modelId="{DDD87535-3A4F-4FC4-B069-78A6ECCC66B1}">
      <dgm:prSet phldrT="[Texto]" custT="1"/>
      <dgm:spPr/>
      <dgm:t>
        <a:bodyPr/>
        <a:lstStyle/>
        <a:p>
          <a:pPr algn="ctr"/>
          <a:r>
            <a:rPr lang="es-EC" sz="1800" b="1" dirty="0" smtClean="0"/>
            <a:t>GESTIÓN DE OBRA</a:t>
          </a:r>
        </a:p>
        <a:p>
          <a:pPr algn="l"/>
          <a:r>
            <a:rPr lang="es-EC" sz="1800" dirty="0" smtClean="0"/>
            <a:t>- Cedula Narrativa</a:t>
          </a:r>
        </a:p>
        <a:p>
          <a:pPr algn="l"/>
          <a:r>
            <a:rPr lang="es-EC" sz="1800" dirty="0" smtClean="0"/>
            <a:t>- Flujograma de proceso</a:t>
          </a:r>
          <a:endParaRPr lang="es-EC" sz="1800" dirty="0"/>
        </a:p>
      </dgm:t>
      <dgm:extLst>
        <a:ext uri="{E40237B7-FDA0-4F09-8148-C483321AD2D9}">
          <dgm14:cNvPr xmlns:dgm14="http://schemas.microsoft.com/office/drawing/2010/diagram" id="0" name="">
            <a:hlinkClick xmlns:r="http://schemas.openxmlformats.org/officeDocument/2006/relationships" r:id="rId5" action="ppaction://hlinkfile"/>
          </dgm14:cNvPr>
        </a:ext>
      </dgm:extLst>
    </dgm:pt>
    <dgm:pt modelId="{0D07F4BB-B60B-4425-A00B-E71EB953C653}" type="parTrans" cxnId="{B9DD84E2-71B0-4839-A65E-2E61CDEC0082}">
      <dgm:prSet/>
      <dgm:spPr/>
      <dgm:t>
        <a:bodyPr/>
        <a:lstStyle/>
        <a:p>
          <a:endParaRPr lang="es-EC" sz="1800"/>
        </a:p>
      </dgm:t>
    </dgm:pt>
    <dgm:pt modelId="{6A8B920B-22E2-4A2F-9011-D97591659586}" type="sibTrans" cxnId="{B9DD84E2-71B0-4839-A65E-2E61CDEC0082}">
      <dgm:prSet custT="1"/>
      <dgm:spPr/>
      <dgm:t>
        <a:bodyPr/>
        <a:lstStyle/>
        <a:p>
          <a:endParaRPr lang="es-EC" sz="1800"/>
        </a:p>
      </dgm:t>
    </dgm:pt>
    <dgm:pt modelId="{E447A7D5-F625-465C-BCBC-13D9B2B729B7}">
      <dgm:prSet custT="1"/>
      <dgm:spPr/>
      <dgm:t>
        <a:bodyPr/>
        <a:lstStyle/>
        <a:p>
          <a:r>
            <a:rPr lang="es-EC" sz="1800" dirty="0" smtClean="0"/>
            <a:t>Cuestionario de Control Interno</a:t>
          </a:r>
          <a:endParaRPr lang="es-EC" sz="1800" dirty="0"/>
        </a:p>
      </dgm:t>
      <dgm:extLst>
        <a:ext uri="{E40237B7-FDA0-4F09-8148-C483321AD2D9}">
          <dgm14:cNvPr xmlns:dgm14="http://schemas.microsoft.com/office/drawing/2010/diagram" id="0" name="">
            <a:hlinkClick xmlns:r="http://schemas.openxmlformats.org/officeDocument/2006/relationships" r:id="rId6" action="ppaction://hlinkfile"/>
          </dgm14:cNvPr>
        </a:ext>
      </dgm:extLst>
    </dgm:pt>
    <dgm:pt modelId="{F1589E42-87B2-487F-BCA8-96D5C0D24901}" type="parTrans" cxnId="{D46952B5-53BB-448E-B244-B07AEA480C67}">
      <dgm:prSet/>
      <dgm:spPr/>
      <dgm:t>
        <a:bodyPr/>
        <a:lstStyle/>
        <a:p>
          <a:endParaRPr lang="es-EC" sz="1800"/>
        </a:p>
      </dgm:t>
    </dgm:pt>
    <dgm:pt modelId="{FE88BC7D-ADC6-4344-93CC-7E670D5346BD}" type="sibTrans" cxnId="{D46952B5-53BB-448E-B244-B07AEA480C67}">
      <dgm:prSet custT="1"/>
      <dgm:spPr/>
      <dgm:t>
        <a:bodyPr/>
        <a:lstStyle/>
        <a:p>
          <a:endParaRPr lang="es-EC" sz="1800"/>
        </a:p>
      </dgm:t>
    </dgm:pt>
    <dgm:pt modelId="{D29C3599-C50B-4188-AAAE-0BD9B50905A4}">
      <dgm:prSet custT="1"/>
      <dgm:spPr/>
      <dgm:t>
        <a:bodyPr/>
        <a:lstStyle/>
        <a:p>
          <a:r>
            <a:rPr lang="es-EC" sz="1800" dirty="0" smtClean="0"/>
            <a:t>Hojas de hallazgos</a:t>
          </a:r>
          <a:endParaRPr lang="es-EC" sz="1800" dirty="0"/>
        </a:p>
      </dgm:t>
      <dgm:extLst>
        <a:ext uri="{E40237B7-FDA0-4F09-8148-C483321AD2D9}">
          <dgm14:cNvPr xmlns:dgm14="http://schemas.microsoft.com/office/drawing/2010/diagram" id="0" name="">
            <a:hlinkClick xmlns:r="http://schemas.openxmlformats.org/officeDocument/2006/relationships" r:id="rId7" action="ppaction://hlinkfile"/>
          </dgm14:cNvPr>
        </a:ext>
      </dgm:extLst>
    </dgm:pt>
    <dgm:pt modelId="{0DA94877-F4FB-4C50-A9F6-53C4AE72908F}" type="parTrans" cxnId="{2E79C084-9352-4FC3-A6CA-816A10AEF45D}">
      <dgm:prSet/>
      <dgm:spPr/>
      <dgm:t>
        <a:bodyPr/>
        <a:lstStyle/>
        <a:p>
          <a:endParaRPr lang="es-EC" sz="1800"/>
        </a:p>
      </dgm:t>
    </dgm:pt>
    <dgm:pt modelId="{54DFC7F4-0AE9-4809-9608-B3ACB2E7D548}" type="sibTrans" cxnId="{2E79C084-9352-4FC3-A6CA-816A10AEF45D}">
      <dgm:prSet custT="1"/>
      <dgm:spPr/>
      <dgm:t>
        <a:bodyPr/>
        <a:lstStyle/>
        <a:p>
          <a:endParaRPr lang="es-EC" sz="1800"/>
        </a:p>
      </dgm:t>
    </dgm:pt>
    <dgm:pt modelId="{0B80E94A-DC17-4117-A6E5-E6FDB74F92AC}">
      <dgm:prSet custT="1"/>
      <dgm:spPr/>
      <dgm:t>
        <a:bodyPr/>
        <a:lstStyle/>
        <a:p>
          <a:pPr algn="ctr"/>
          <a:r>
            <a:rPr lang="es-EC" sz="1800" dirty="0" smtClean="0"/>
            <a:t>Informe de Control Interno</a:t>
          </a:r>
          <a:endParaRPr lang="es-EC" sz="1800" dirty="0"/>
        </a:p>
      </dgm:t>
      <dgm:extLst>
        <a:ext uri="{E40237B7-FDA0-4F09-8148-C483321AD2D9}">
          <dgm14:cNvPr xmlns:dgm14="http://schemas.microsoft.com/office/drawing/2010/diagram" id="0" name="">
            <a:hlinkClick xmlns:r="http://schemas.openxmlformats.org/officeDocument/2006/relationships" r:id="rId8" action="ppaction://hlinkfile"/>
          </dgm14:cNvPr>
        </a:ext>
      </dgm:extLst>
    </dgm:pt>
    <dgm:pt modelId="{072ED655-AD88-46B8-BB3D-4DAE6631E30A}" type="parTrans" cxnId="{2909CDBE-1B67-41CE-B4E1-F99807E15C30}">
      <dgm:prSet/>
      <dgm:spPr/>
      <dgm:t>
        <a:bodyPr/>
        <a:lstStyle/>
        <a:p>
          <a:endParaRPr lang="es-EC" sz="1800"/>
        </a:p>
      </dgm:t>
    </dgm:pt>
    <dgm:pt modelId="{57441521-1442-4CF7-BB5A-A3DB88BF3C9E}" type="sibTrans" cxnId="{2909CDBE-1B67-41CE-B4E1-F99807E15C30}">
      <dgm:prSet/>
      <dgm:spPr/>
      <dgm:t>
        <a:bodyPr/>
        <a:lstStyle/>
        <a:p>
          <a:endParaRPr lang="es-EC" sz="1800"/>
        </a:p>
      </dgm:t>
    </dgm:pt>
    <dgm:pt modelId="{950DD903-9BAC-40A7-B584-EE8944217B92}">
      <dgm:prSet custT="1"/>
      <dgm:spPr/>
      <dgm:t>
        <a:bodyPr/>
        <a:lstStyle/>
        <a:p>
          <a:r>
            <a:rPr lang="es-EC" sz="1800" dirty="0" smtClean="0"/>
            <a:t>Plan global de Auditoría</a:t>
          </a:r>
          <a:endParaRPr lang="es-EC" sz="1800" dirty="0"/>
        </a:p>
      </dgm:t>
      <dgm:extLst>
        <a:ext uri="{E40237B7-FDA0-4F09-8148-C483321AD2D9}">
          <dgm14:cNvPr xmlns:dgm14="http://schemas.microsoft.com/office/drawing/2010/diagram" id="0" name="">
            <a:hlinkClick xmlns:r="http://schemas.openxmlformats.org/officeDocument/2006/relationships" r:id="rId9" action="ppaction://hlinkfile"/>
          </dgm14:cNvPr>
        </a:ext>
      </dgm:extLst>
    </dgm:pt>
    <dgm:pt modelId="{556C22C9-04BC-4EB3-BC87-9F1E830AB0A7}" type="parTrans" cxnId="{30C9DEB4-E67F-4E1C-A1FD-A8E76BFD4DC5}">
      <dgm:prSet/>
      <dgm:spPr/>
      <dgm:t>
        <a:bodyPr/>
        <a:lstStyle/>
        <a:p>
          <a:endParaRPr lang="es-EC"/>
        </a:p>
      </dgm:t>
    </dgm:pt>
    <dgm:pt modelId="{B013C4E2-3E2F-480C-92A9-18AF9A23898E}" type="sibTrans" cxnId="{30C9DEB4-E67F-4E1C-A1FD-A8E76BFD4DC5}">
      <dgm:prSet/>
      <dgm:spPr/>
      <dgm:t>
        <a:bodyPr/>
        <a:lstStyle/>
        <a:p>
          <a:endParaRPr lang="es-EC"/>
        </a:p>
      </dgm:t>
    </dgm:pt>
    <dgm:pt modelId="{F6B6860F-9356-4FC8-913B-2BC1AEF4A19D}" type="pres">
      <dgm:prSet presAssocID="{0DCBE00A-EA90-4800-A29B-FBA60C5413C7}" presName="diagram" presStyleCnt="0">
        <dgm:presLayoutVars>
          <dgm:dir/>
          <dgm:resizeHandles val="exact"/>
        </dgm:presLayoutVars>
      </dgm:prSet>
      <dgm:spPr/>
      <dgm:t>
        <a:bodyPr/>
        <a:lstStyle/>
        <a:p>
          <a:endParaRPr lang="es-EC"/>
        </a:p>
      </dgm:t>
    </dgm:pt>
    <dgm:pt modelId="{C2AA80B3-60D7-4FDE-8A15-3EEEA2E39E45}" type="pres">
      <dgm:prSet presAssocID="{EC10A1B4-3040-4C44-87F6-DA65DE44A9F3}" presName="node" presStyleLbl="node1" presStyleIdx="0" presStyleCnt="9" custScaleX="134117" custScaleY="156484">
        <dgm:presLayoutVars>
          <dgm:bulletEnabled val="1"/>
        </dgm:presLayoutVars>
      </dgm:prSet>
      <dgm:spPr/>
      <dgm:t>
        <a:bodyPr/>
        <a:lstStyle/>
        <a:p>
          <a:endParaRPr lang="es-EC"/>
        </a:p>
      </dgm:t>
    </dgm:pt>
    <dgm:pt modelId="{E0720F0F-9FA4-4893-9890-8897B5654634}" type="pres">
      <dgm:prSet presAssocID="{207CEA78-85AD-4851-A86F-BE17499AC92F}" presName="sibTrans" presStyleLbl="sibTrans2D1" presStyleIdx="0" presStyleCnt="8"/>
      <dgm:spPr/>
      <dgm:t>
        <a:bodyPr/>
        <a:lstStyle/>
        <a:p>
          <a:endParaRPr lang="es-EC"/>
        </a:p>
      </dgm:t>
    </dgm:pt>
    <dgm:pt modelId="{AD3F13C2-2982-4907-8B0C-9765A162670A}" type="pres">
      <dgm:prSet presAssocID="{207CEA78-85AD-4851-A86F-BE17499AC92F}" presName="connectorText" presStyleLbl="sibTrans2D1" presStyleIdx="0" presStyleCnt="8"/>
      <dgm:spPr/>
      <dgm:t>
        <a:bodyPr/>
        <a:lstStyle/>
        <a:p>
          <a:endParaRPr lang="es-EC"/>
        </a:p>
      </dgm:t>
    </dgm:pt>
    <dgm:pt modelId="{48B2A8CB-F55D-478C-9993-4B90E62E263F}" type="pres">
      <dgm:prSet presAssocID="{8D1EF9A2-E6A1-4B43-B5D0-9E984DFAADC7}" presName="node" presStyleLbl="node1" presStyleIdx="1" presStyleCnt="9" custScaleX="178727" custScaleY="184734">
        <dgm:presLayoutVars>
          <dgm:bulletEnabled val="1"/>
        </dgm:presLayoutVars>
      </dgm:prSet>
      <dgm:spPr/>
      <dgm:t>
        <a:bodyPr/>
        <a:lstStyle/>
        <a:p>
          <a:endParaRPr lang="es-EC"/>
        </a:p>
      </dgm:t>
    </dgm:pt>
    <dgm:pt modelId="{88F4FC01-836D-49BE-B579-6207525D1EB8}" type="pres">
      <dgm:prSet presAssocID="{2B54F3D0-24A8-4DCD-96A4-ECE64B54ABE3}" presName="sibTrans" presStyleLbl="sibTrans2D1" presStyleIdx="1" presStyleCnt="8"/>
      <dgm:spPr/>
      <dgm:t>
        <a:bodyPr/>
        <a:lstStyle/>
        <a:p>
          <a:endParaRPr lang="es-EC"/>
        </a:p>
      </dgm:t>
    </dgm:pt>
    <dgm:pt modelId="{585D9627-9AAF-4D1B-B3AB-EBF8FEA8A653}" type="pres">
      <dgm:prSet presAssocID="{2B54F3D0-24A8-4DCD-96A4-ECE64B54ABE3}" presName="connectorText" presStyleLbl="sibTrans2D1" presStyleIdx="1" presStyleCnt="8"/>
      <dgm:spPr/>
      <dgm:t>
        <a:bodyPr/>
        <a:lstStyle/>
        <a:p>
          <a:endParaRPr lang="es-EC"/>
        </a:p>
      </dgm:t>
    </dgm:pt>
    <dgm:pt modelId="{17758405-89C2-4B95-8D64-8BAA4377ED4E}" type="pres">
      <dgm:prSet presAssocID="{4020DA04-0819-46F5-B53C-B43BBEBFA1B8}" presName="node" presStyleLbl="node1" presStyleIdx="2" presStyleCnt="9" custScaleX="178727" custScaleY="184734">
        <dgm:presLayoutVars>
          <dgm:bulletEnabled val="1"/>
        </dgm:presLayoutVars>
      </dgm:prSet>
      <dgm:spPr/>
      <dgm:t>
        <a:bodyPr/>
        <a:lstStyle/>
        <a:p>
          <a:endParaRPr lang="es-EC"/>
        </a:p>
      </dgm:t>
    </dgm:pt>
    <dgm:pt modelId="{8AAC97E7-AB90-4E8A-9458-A04045AB6100}" type="pres">
      <dgm:prSet presAssocID="{5A7F8097-7A33-45D2-99E1-64D6C2C6FABE}" presName="sibTrans" presStyleLbl="sibTrans2D1" presStyleIdx="2" presStyleCnt="8"/>
      <dgm:spPr/>
      <dgm:t>
        <a:bodyPr/>
        <a:lstStyle/>
        <a:p>
          <a:endParaRPr lang="es-EC"/>
        </a:p>
      </dgm:t>
    </dgm:pt>
    <dgm:pt modelId="{07BBB495-6999-41E6-8DE1-26A166CD015E}" type="pres">
      <dgm:prSet presAssocID="{5A7F8097-7A33-45D2-99E1-64D6C2C6FABE}" presName="connectorText" presStyleLbl="sibTrans2D1" presStyleIdx="2" presStyleCnt="8"/>
      <dgm:spPr/>
      <dgm:t>
        <a:bodyPr/>
        <a:lstStyle/>
        <a:p>
          <a:endParaRPr lang="es-EC"/>
        </a:p>
      </dgm:t>
    </dgm:pt>
    <dgm:pt modelId="{8AEC76E6-FF6E-4754-9368-6976B442EC79}" type="pres">
      <dgm:prSet presAssocID="{BF1A141C-2B18-4C57-A482-FC15F75B9F97}" presName="node" presStyleLbl="node1" presStyleIdx="3" presStyleCnt="9" custScaleX="178727" custScaleY="184734">
        <dgm:presLayoutVars>
          <dgm:bulletEnabled val="1"/>
        </dgm:presLayoutVars>
      </dgm:prSet>
      <dgm:spPr/>
      <dgm:t>
        <a:bodyPr/>
        <a:lstStyle/>
        <a:p>
          <a:endParaRPr lang="es-EC"/>
        </a:p>
      </dgm:t>
    </dgm:pt>
    <dgm:pt modelId="{DC27BCF2-4A59-4022-84AF-7B1B4D641D27}" type="pres">
      <dgm:prSet presAssocID="{4AFC2A62-4678-4296-942A-C51AC3E8F8B5}" presName="sibTrans" presStyleLbl="sibTrans2D1" presStyleIdx="3" presStyleCnt="8"/>
      <dgm:spPr/>
      <dgm:t>
        <a:bodyPr/>
        <a:lstStyle/>
        <a:p>
          <a:endParaRPr lang="es-EC"/>
        </a:p>
      </dgm:t>
    </dgm:pt>
    <dgm:pt modelId="{8727CD93-A3DF-4683-A730-15EA1710DBC2}" type="pres">
      <dgm:prSet presAssocID="{4AFC2A62-4678-4296-942A-C51AC3E8F8B5}" presName="connectorText" presStyleLbl="sibTrans2D1" presStyleIdx="3" presStyleCnt="8"/>
      <dgm:spPr/>
      <dgm:t>
        <a:bodyPr/>
        <a:lstStyle/>
        <a:p>
          <a:endParaRPr lang="es-EC"/>
        </a:p>
      </dgm:t>
    </dgm:pt>
    <dgm:pt modelId="{C1B42A1B-43D9-46CF-98E3-C428AD2F7CA1}" type="pres">
      <dgm:prSet presAssocID="{DDD87535-3A4F-4FC4-B069-78A6ECCC66B1}" presName="node" presStyleLbl="node1" presStyleIdx="4" presStyleCnt="9" custScaleX="178727" custScaleY="184734">
        <dgm:presLayoutVars>
          <dgm:bulletEnabled val="1"/>
        </dgm:presLayoutVars>
      </dgm:prSet>
      <dgm:spPr/>
      <dgm:t>
        <a:bodyPr/>
        <a:lstStyle/>
        <a:p>
          <a:endParaRPr lang="es-EC"/>
        </a:p>
      </dgm:t>
    </dgm:pt>
    <dgm:pt modelId="{CB752B82-F319-4296-B60F-210FA41EBC52}" type="pres">
      <dgm:prSet presAssocID="{6A8B920B-22E2-4A2F-9011-D97591659586}" presName="sibTrans" presStyleLbl="sibTrans2D1" presStyleIdx="4" presStyleCnt="8"/>
      <dgm:spPr/>
      <dgm:t>
        <a:bodyPr/>
        <a:lstStyle/>
        <a:p>
          <a:endParaRPr lang="es-EC"/>
        </a:p>
      </dgm:t>
    </dgm:pt>
    <dgm:pt modelId="{FDF56A9D-B86D-4875-B92E-500E2D6DBBBE}" type="pres">
      <dgm:prSet presAssocID="{6A8B920B-22E2-4A2F-9011-D97591659586}" presName="connectorText" presStyleLbl="sibTrans2D1" presStyleIdx="4" presStyleCnt="8"/>
      <dgm:spPr/>
      <dgm:t>
        <a:bodyPr/>
        <a:lstStyle/>
        <a:p>
          <a:endParaRPr lang="es-EC"/>
        </a:p>
      </dgm:t>
    </dgm:pt>
    <dgm:pt modelId="{392FE05C-E09F-4E82-BAA1-2148D054FCDD}" type="pres">
      <dgm:prSet presAssocID="{E447A7D5-F625-465C-BCBC-13D9B2B729B7}" presName="node" presStyleLbl="node1" presStyleIdx="5" presStyleCnt="9" custScaleX="128221" custScaleY="166408">
        <dgm:presLayoutVars>
          <dgm:bulletEnabled val="1"/>
        </dgm:presLayoutVars>
      </dgm:prSet>
      <dgm:spPr/>
      <dgm:t>
        <a:bodyPr/>
        <a:lstStyle/>
        <a:p>
          <a:endParaRPr lang="es-EC"/>
        </a:p>
      </dgm:t>
    </dgm:pt>
    <dgm:pt modelId="{E82183DB-5BAA-4D5C-A057-7125008CD73A}" type="pres">
      <dgm:prSet presAssocID="{FE88BC7D-ADC6-4344-93CC-7E670D5346BD}" presName="sibTrans" presStyleLbl="sibTrans2D1" presStyleIdx="5" presStyleCnt="8"/>
      <dgm:spPr/>
      <dgm:t>
        <a:bodyPr/>
        <a:lstStyle/>
        <a:p>
          <a:endParaRPr lang="es-EC"/>
        </a:p>
      </dgm:t>
    </dgm:pt>
    <dgm:pt modelId="{A60CFC73-5561-4A36-8D2D-7F60BDFDA050}" type="pres">
      <dgm:prSet presAssocID="{FE88BC7D-ADC6-4344-93CC-7E670D5346BD}" presName="connectorText" presStyleLbl="sibTrans2D1" presStyleIdx="5" presStyleCnt="8"/>
      <dgm:spPr/>
      <dgm:t>
        <a:bodyPr/>
        <a:lstStyle/>
        <a:p>
          <a:endParaRPr lang="es-EC"/>
        </a:p>
      </dgm:t>
    </dgm:pt>
    <dgm:pt modelId="{EFAD2F35-7407-4BE2-BDD6-2F71D61D1B5A}" type="pres">
      <dgm:prSet presAssocID="{D29C3599-C50B-4188-AAAE-0BD9B50905A4}" presName="node" presStyleLbl="node1" presStyleIdx="6" presStyleCnt="9" custScaleX="125599" custScaleY="134181" custLinFactNeighborX="-4625" custLinFactNeighborY="1739">
        <dgm:presLayoutVars>
          <dgm:bulletEnabled val="1"/>
        </dgm:presLayoutVars>
      </dgm:prSet>
      <dgm:spPr/>
      <dgm:t>
        <a:bodyPr/>
        <a:lstStyle/>
        <a:p>
          <a:endParaRPr lang="es-EC"/>
        </a:p>
      </dgm:t>
    </dgm:pt>
    <dgm:pt modelId="{B32D3245-251D-41C0-940E-2A3E761E4205}" type="pres">
      <dgm:prSet presAssocID="{54DFC7F4-0AE9-4809-9608-B3ACB2E7D548}" presName="sibTrans" presStyleLbl="sibTrans2D1" presStyleIdx="6" presStyleCnt="8"/>
      <dgm:spPr/>
      <dgm:t>
        <a:bodyPr/>
        <a:lstStyle/>
        <a:p>
          <a:endParaRPr lang="es-EC"/>
        </a:p>
      </dgm:t>
    </dgm:pt>
    <dgm:pt modelId="{A61C9691-385A-4768-94C6-B3C40D2E0BC1}" type="pres">
      <dgm:prSet presAssocID="{54DFC7F4-0AE9-4809-9608-B3ACB2E7D548}" presName="connectorText" presStyleLbl="sibTrans2D1" presStyleIdx="6" presStyleCnt="8"/>
      <dgm:spPr/>
      <dgm:t>
        <a:bodyPr/>
        <a:lstStyle/>
        <a:p>
          <a:endParaRPr lang="es-EC"/>
        </a:p>
      </dgm:t>
    </dgm:pt>
    <dgm:pt modelId="{750CF5A6-3F50-479E-8F3F-88CFC65F5D9C}" type="pres">
      <dgm:prSet presAssocID="{0B80E94A-DC17-4117-A6E5-E6FDB74F92AC}" presName="node" presStyleLbl="node1" presStyleIdx="7" presStyleCnt="9" custScaleX="155187" custScaleY="194200">
        <dgm:presLayoutVars>
          <dgm:bulletEnabled val="1"/>
        </dgm:presLayoutVars>
      </dgm:prSet>
      <dgm:spPr/>
      <dgm:t>
        <a:bodyPr/>
        <a:lstStyle/>
        <a:p>
          <a:endParaRPr lang="es-EC"/>
        </a:p>
      </dgm:t>
    </dgm:pt>
    <dgm:pt modelId="{12E40817-F238-442D-A1AD-A911C86D085F}" type="pres">
      <dgm:prSet presAssocID="{57441521-1442-4CF7-BB5A-A3DB88BF3C9E}" presName="sibTrans" presStyleLbl="sibTrans2D1" presStyleIdx="7" presStyleCnt="8"/>
      <dgm:spPr/>
      <dgm:t>
        <a:bodyPr/>
        <a:lstStyle/>
        <a:p>
          <a:endParaRPr lang="es-EC"/>
        </a:p>
      </dgm:t>
    </dgm:pt>
    <dgm:pt modelId="{D27609B0-38E2-4D92-B7E4-DFAA26B003E1}" type="pres">
      <dgm:prSet presAssocID="{57441521-1442-4CF7-BB5A-A3DB88BF3C9E}" presName="connectorText" presStyleLbl="sibTrans2D1" presStyleIdx="7" presStyleCnt="8"/>
      <dgm:spPr/>
      <dgm:t>
        <a:bodyPr/>
        <a:lstStyle/>
        <a:p>
          <a:endParaRPr lang="es-EC"/>
        </a:p>
      </dgm:t>
    </dgm:pt>
    <dgm:pt modelId="{1D5F93B1-DD40-40C5-9791-02704230B39A}" type="pres">
      <dgm:prSet presAssocID="{950DD903-9BAC-40A7-B584-EE8944217B92}" presName="node" presStyleLbl="node1" presStyleIdx="8" presStyleCnt="9" custScaleX="118109" custScaleY="130703">
        <dgm:presLayoutVars>
          <dgm:bulletEnabled val="1"/>
        </dgm:presLayoutVars>
      </dgm:prSet>
      <dgm:spPr/>
      <dgm:t>
        <a:bodyPr/>
        <a:lstStyle/>
        <a:p>
          <a:endParaRPr lang="es-EC"/>
        </a:p>
      </dgm:t>
    </dgm:pt>
  </dgm:ptLst>
  <dgm:cxnLst>
    <dgm:cxn modelId="{1DB13F7C-A120-4F17-808E-D8FC5FF156B0}" type="presOf" srcId="{207CEA78-85AD-4851-A86F-BE17499AC92F}" destId="{AD3F13C2-2982-4907-8B0C-9765A162670A}" srcOrd="1" destOrd="0" presId="urn:microsoft.com/office/officeart/2005/8/layout/process5"/>
    <dgm:cxn modelId="{0D312BED-1185-49D5-820B-D53B3DEA7CEE}" type="presOf" srcId="{FE88BC7D-ADC6-4344-93CC-7E670D5346BD}" destId="{A60CFC73-5561-4A36-8D2D-7F60BDFDA050}" srcOrd="1" destOrd="0" presId="urn:microsoft.com/office/officeart/2005/8/layout/process5"/>
    <dgm:cxn modelId="{68F95A07-0300-4B68-ACB9-9F675618A73D}" type="presOf" srcId="{57441521-1442-4CF7-BB5A-A3DB88BF3C9E}" destId="{12E40817-F238-442D-A1AD-A911C86D085F}" srcOrd="0" destOrd="0" presId="urn:microsoft.com/office/officeart/2005/8/layout/process5"/>
    <dgm:cxn modelId="{8CB145FC-22B0-4309-990D-120233A53A4F}" type="presOf" srcId="{207CEA78-85AD-4851-A86F-BE17499AC92F}" destId="{E0720F0F-9FA4-4893-9890-8897B5654634}" srcOrd="0" destOrd="0" presId="urn:microsoft.com/office/officeart/2005/8/layout/process5"/>
    <dgm:cxn modelId="{6677E817-416F-4A44-A845-97DB4F950085}" type="presOf" srcId="{4AFC2A62-4678-4296-942A-C51AC3E8F8B5}" destId="{DC27BCF2-4A59-4022-84AF-7B1B4D641D27}" srcOrd="0" destOrd="0" presId="urn:microsoft.com/office/officeart/2005/8/layout/process5"/>
    <dgm:cxn modelId="{9C617C27-352A-47C1-B2F3-213BF24E0AE3}" type="presOf" srcId="{4AFC2A62-4678-4296-942A-C51AC3E8F8B5}" destId="{8727CD93-A3DF-4683-A730-15EA1710DBC2}" srcOrd="1" destOrd="0" presId="urn:microsoft.com/office/officeart/2005/8/layout/process5"/>
    <dgm:cxn modelId="{9EF87BA1-4ECB-4CB1-9D1E-C42D9089B050}" type="presOf" srcId="{6A8B920B-22E2-4A2F-9011-D97591659586}" destId="{FDF56A9D-B86D-4875-B92E-500E2D6DBBBE}" srcOrd="1" destOrd="0" presId="urn:microsoft.com/office/officeart/2005/8/layout/process5"/>
    <dgm:cxn modelId="{0078FC79-7EB5-418B-BD55-F005D1AF9CAC}" srcId="{0DCBE00A-EA90-4800-A29B-FBA60C5413C7}" destId="{EC10A1B4-3040-4C44-87F6-DA65DE44A9F3}" srcOrd="0" destOrd="0" parTransId="{3ECFC56B-AE76-4911-A893-DC63E6510811}" sibTransId="{207CEA78-85AD-4851-A86F-BE17499AC92F}"/>
    <dgm:cxn modelId="{EF85726B-CC11-4F7F-945F-B36DFF050DDA}" type="presOf" srcId="{DDD87535-3A4F-4FC4-B069-78A6ECCC66B1}" destId="{C1B42A1B-43D9-46CF-98E3-C428AD2F7CA1}" srcOrd="0" destOrd="0" presId="urn:microsoft.com/office/officeart/2005/8/layout/process5"/>
    <dgm:cxn modelId="{54FCF6E4-8172-4B66-8045-C1A5F592AEA0}" type="presOf" srcId="{E447A7D5-F625-465C-BCBC-13D9B2B729B7}" destId="{392FE05C-E09F-4E82-BAA1-2148D054FCDD}" srcOrd="0" destOrd="0" presId="urn:microsoft.com/office/officeart/2005/8/layout/process5"/>
    <dgm:cxn modelId="{DDF20C20-0E38-44CB-8BEC-89CF3A27EC3A}" type="presOf" srcId="{BF1A141C-2B18-4C57-A482-FC15F75B9F97}" destId="{8AEC76E6-FF6E-4754-9368-6976B442EC79}" srcOrd="0" destOrd="0" presId="urn:microsoft.com/office/officeart/2005/8/layout/process5"/>
    <dgm:cxn modelId="{8836A700-A52D-4222-BE89-B7820DFCCEF2}" type="presOf" srcId="{5A7F8097-7A33-45D2-99E1-64D6C2C6FABE}" destId="{8AAC97E7-AB90-4E8A-9458-A04045AB6100}" srcOrd="0" destOrd="0" presId="urn:microsoft.com/office/officeart/2005/8/layout/process5"/>
    <dgm:cxn modelId="{DA9F5E3C-95A8-41FB-9AE9-A180FC44DE5A}" type="presOf" srcId="{54DFC7F4-0AE9-4809-9608-B3ACB2E7D548}" destId="{B32D3245-251D-41C0-940E-2A3E761E4205}" srcOrd="0" destOrd="0" presId="urn:microsoft.com/office/officeart/2005/8/layout/process5"/>
    <dgm:cxn modelId="{B9DD84E2-71B0-4839-A65E-2E61CDEC0082}" srcId="{0DCBE00A-EA90-4800-A29B-FBA60C5413C7}" destId="{DDD87535-3A4F-4FC4-B069-78A6ECCC66B1}" srcOrd="4" destOrd="0" parTransId="{0D07F4BB-B60B-4425-A00B-E71EB953C653}" sibTransId="{6A8B920B-22E2-4A2F-9011-D97591659586}"/>
    <dgm:cxn modelId="{E25B1CE5-317D-4343-A7AC-8D21674058E5}" srcId="{0DCBE00A-EA90-4800-A29B-FBA60C5413C7}" destId="{BF1A141C-2B18-4C57-A482-FC15F75B9F97}" srcOrd="3" destOrd="0" parTransId="{7AA869DD-3355-47D4-930E-570D22B90D35}" sibTransId="{4AFC2A62-4678-4296-942A-C51AC3E8F8B5}"/>
    <dgm:cxn modelId="{B7075C99-EAAE-483B-B707-58A75ACE0179}" type="presOf" srcId="{0B80E94A-DC17-4117-A6E5-E6FDB74F92AC}" destId="{750CF5A6-3F50-479E-8F3F-88CFC65F5D9C}" srcOrd="0" destOrd="0" presId="urn:microsoft.com/office/officeart/2005/8/layout/process5"/>
    <dgm:cxn modelId="{30C9DEB4-E67F-4E1C-A1FD-A8E76BFD4DC5}" srcId="{0DCBE00A-EA90-4800-A29B-FBA60C5413C7}" destId="{950DD903-9BAC-40A7-B584-EE8944217B92}" srcOrd="8" destOrd="0" parTransId="{556C22C9-04BC-4EB3-BC87-9F1E830AB0A7}" sibTransId="{B013C4E2-3E2F-480C-92A9-18AF9A23898E}"/>
    <dgm:cxn modelId="{2909CDBE-1B67-41CE-B4E1-F99807E15C30}" srcId="{0DCBE00A-EA90-4800-A29B-FBA60C5413C7}" destId="{0B80E94A-DC17-4117-A6E5-E6FDB74F92AC}" srcOrd="7" destOrd="0" parTransId="{072ED655-AD88-46B8-BB3D-4DAE6631E30A}" sibTransId="{57441521-1442-4CF7-BB5A-A3DB88BF3C9E}"/>
    <dgm:cxn modelId="{EFB9F1BF-E8B2-4683-88F7-6BF5A429B9CA}" type="presOf" srcId="{2B54F3D0-24A8-4DCD-96A4-ECE64B54ABE3}" destId="{88F4FC01-836D-49BE-B579-6207525D1EB8}" srcOrd="0" destOrd="0" presId="urn:microsoft.com/office/officeart/2005/8/layout/process5"/>
    <dgm:cxn modelId="{F4C11B3E-69FE-4EB5-A998-2FA01C9392C1}" type="presOf" srcId="{FE88BC7D-ADC6-4344-93CC-7E670D5346BD}" destId="{E82183DB-5BAA-4D5C-A057-7125008CD73A}" srcOrd="0" destOrd="0" presId="urn:microsoft.com/office/officeart/2005/8/layout/process5"/>
    <dgm:cxn modelId="{0D011F13-D80B-4488-AD7A-57262EFD09D7}" srcId="{0DCBE00A-EA90-4800-A29B-FBA60C5413C7}" destId="{8D1EF9A2-E6A1-4B43-B5D0-9E984DFAADC7}" srcOrd="1" destOrd="0" parTransId="{9EDD7947-336B-4948-A6D5-8BBD7A8E9413}" sibTransId="{2B54F3D0-24A8-4DCD-96A4-ECE64B54ABE3}"/>
    <dgm:cxn modelId="{90F15A63-FC92-484D-B7E9-101CD1410781}" type="presOf" srcId="{6A8B920B-22E2-4A2F-9011-D97591659586}" destId="{CB752B82-F319-4296-B60F-210FA41EBC52}" srcOrd="0" destOrd="0" presId="urn:microsoft.com/office/officeart/2005/8/layout/process5"/>
    <dgm:cxn modelId="{4BB0F99F-EDAC-4CA6-81FE-267608ABB33E}" type="presOf" srcId="{54DFC7F4-0AE9-4809-9608-B3ACB2E7D548}" destId="{A61C9691-385A-4768-94C6-B3C40D2E0BC1}" srcOrd="1" destOrd="0" presId="urn:microsoft.com/office/officeart/2005/8/layout/process5"/>
    <dgm:cxn modelId="{144BC427-C000-4323-A2B4-8A9755FAF123}" type="presOf" srcId="{EC10A1B4-3040-4C44-87F6-DA65DE44A9F3}" destId="{C2AA80B3-60D7-4FDE-8A15-3EEEA2E39E45}" srcOrd="0" destOrd="0" presId="urn:microsoft.com/office/officeart/2005/8/layout/process5"/>
    <dgm:cxn modelId="{28C44120-FB40-49BE-AFB5-59CA389A7536}" srcId="{0DCBE00A-EA90-4800-A29B-FBA60C5413C7}" destId="{4020DA04-0819-46F5-B53C-B43BBEBFA1B8}" srcOrd="2" destOrd="0" parTransId="{69139265-0272-41F8-A73C-4997BEB006AE}" sibTransId="{5A7F8097-7A33-45D2-99E1-64D6C2C6FABE}"/>
    <dgm:cxn modelId="{E5636636-2037-4594-9523-9CD9F2C39B53}" type="presOf" srcId="{2B54F3D0-24A8-4DCD-96A4-ECE64B54ABE3}" destId="{585D9627-9AAF-4D1B-B3AB-EBF8FEA8A653}" srcOrd="1" destOrd="0" presId="urn:microsoft.com/office/officeart/2005/8/layout/process5"/>
    <dgm:cxn modelId="{A1DB844D-C3AB-4423-BD71-ED2BC7A51B37}" type="presOf" srcId="{5A7F8097-7A33-45D2-99E1-64D6C2C6FABE}" destId="{07BBB495-6999-41E6-8DE1-26A166CD015E}" srcOrd="1" destOrd="0" presId="urn:microsoft.com/office/officeart/2005/8/layout/process5"/>
    <dgm:cxn modelId="{D46952B5-53BB-448E-B244-B07AEA480C67}" srcId="{0DCBE00A-EA90-4800-A29B-FBA60C5413C7}" destId="{E447A7D5-F625-465C-BCBC-13D9B2B729B7}" srcOrd="5" destOrd="0" parTransId="{F1589E42-87B2-487F-BCA8-96D5C0D24901}" sibTransId="{FE88BC7D-ADC6-4344-93CC-7E670D5346BD}"/>
    <dgm:cxn modelId="{8F6C4BD7-019F-4DA3-A171-0AFDA0404E58}" type="presOf" srcId="{8D1EF9A2-E6A1-4B43-B5D0-9E984DFAADC7}" destId="{48B2A8CB-F55D-478C-9993-4B90E62E263F}" srcOrd="0" destOrd="0" presId="urn:microsoft.com/office/officeart/2005/8/layout/process5"/>
    <dgm:cxn modelId="{2E79C084-9352-4FC3-A6CA-816A10AEF45D}" srcId="{0DCBE00A-EA90-4800-A29B-FBA60C5413C7}" destId="{D29C3599-C50B-4188-AAAE-0BD9B50905A4}" srcOrd="6" destOrd="0" parTransId="{0DA94877-F4FB-4C50-A9F6-53C4AE72908F}" sibTransId="{54DFC7F4-0AE9-4809-9608-B3ACB2E7D548}"/>
    <dgm:cxn modelId="{E962A13D-8157-4CDF-A802-83E6D946EA00}" type="presOf" srcId="{0DCBE00A-EA90-4800-A29B-FBA60C5413C7}" destId="{F6B6860F-9356-4FC8-913B-2BC1AEF4A19D}" srcOrd="0" destOrd="0" presId="urn:microsoft.com/office/officeart/2005/8/layout/process5"/>
    <dgm:cxn modelId="{2104715D-C90F-45EF-8C30-754E9929DDE0}" type="presOf" srcId="{57441521-1442-4CF7-BB5A-A3DB88BF3C9E}" destId="{D27609B0-38E2-4D92-B7E4-DFAA26B003E1}" srcOrd="1" destOrd="0" presId="urn:microsoft.com/office/officeart/2005/8/layout/process5"/>
    <dgm:cxn modelId="{AB8A4263-0F48-4817-8403-9620E26A9A89}" type="presOf" srcId="{950DD903-9BAC-40A7-B584-EE8944217B92}" destId="{1D5F93B1-DD40-40C5-9791-02704230B39A}" srcOrd="0" destOrd="0" presId="urn:microsoft.com/office/officeart/2005/8/layout/process5"/>
    <dgm:cxn modelId="{BBE0B47C-C6F0-4AF1-B409-EC594E548B9A}" type="presOf" srcId="{4020DA04-0819-46F5-B53C-B43BBEBFA1B8}" destId="{17758405-89C2-4B95-8D64-8BAA4377ED4E}" srcOrd="0" destOrd="0" presId="urn:microsoft.com/office/officeart/2005/8/layout/process5"/>
    <dgm:cxn modelId="{E264E7E6-362A-4B2B-94CD-127C4A518F61}" type="presOf" srcId="{D29C3599-C50B-4188-AAAE-0BD9B50905A4}" destId="{EFAD2F35-7407-4BE2-BDD6-2F71D61D1B5A}" srcOrd="0" destOrd="0" presId="urn:microsoft.com/office/officeart/2005/8/layout/process5"/>
    <dgm:cxn modelId="{15F02021-4A8A-4D24-86EF-5A42F0002A46}" type="presParOf" srcId="{F6B6860F-9356-4FC8-913B-2BC1AEF4A19D}" destId="{C2AA80B3-60D7-4FDE-8A15-3EEEA2E39E45}" srcOrd="0" destOrd="0" presId="urn:microsoft.com/office/officeart/2005/8/layout/process5"/>
    <dgm:cxn modelId="{F82C2954-9D71-4D9B-9769-05665659F5B9}" type="presParOf" srcId="{F6B6860F-9356-4FC8-913B-2BC1AEF4A19D}" destId="{E0720F0F-9FA4-4893-9890-8897B5654634}" srcOrd="1" destOrd="0" presId="urn:microsoft.com/office/officeart/2005/8/layout/process5"/>
    <dgm:cxn modelId="{FFED87AB-59B3-4FC6-A5D4-9BF4388B92C8}" type="presParOf" srcId="{E0720F0F-9FA4-4893-9890-8897B5654634}" destId="{AD3F13C2-2982-4907-8B0C-9765A162670A}" srcOrd="0" destOrd="0" presId="urn:microsoft.com/office/officeart/2005/8/layout/process5"/>
    <dgm:cxn modelId="{143E6B6A-2B5A-4B3F-90D1-22F31475291B}" type="presParOf" srcId="{F6B6860F-9356-4FC8-913B-2BC1AEF4A19D}" destId="{48B2A8CB-F55D-478C-9993-4B90E62E263F}" srcOrd="2" destOrd="0" presId="urn:microsoft.com/office/officeart/2005/8/layout/process5"/>
    <dgm:cxn modelId="{7DB1E3D0-541C-445D-AEDE-04BD679C53C2}" type="presParOf" srcId="{F6B6860F-9356-4FC8-913B-2BC1AEF4A19D}" destId="{88F4FC01-836D-49BE-B579-6207525D1EB8}" srcOrd="3" destOrd="0" presId="urn:microsoft.com/office/officeart/2005/8/layout/process5"/>
    <dgm:cxn modelId="{8DE53B8C-5136-49B5-8523-0305823AAA9B}" type="presParOf" srcId="{88F4FC01-836D-49BE-B579-6207525D1EB8}" destId="{585D9627-9AAF-4D1B-B3AB-EBF8FEA8A653}" srcOrd="0" destOrd="0" presId="urn:microsoft.com/office/officeart/2005/8/layout/process5"/>
    <dgm:cxn modelId="{C897CC6C-A463-4711-A5E0-010A18D5066E}" type="presParOf" srcId="{F6B6860F-9356-4FC8-913B-2BC1AEF4A19D}" destId="{17758405-89C2-4B95-8D64-8BAA4377ED4E}" srcOrd="4" destOrd="0" presId="urn:microsoft.com/office/officeart/2005/8/layout/process5"/>
    <dgm:cxn modelId="{52B7F842-8274-4F79-8867-DA56A60D04D2}" type="presParOf" srcId="{F6B6860F-9356-4FC8-913B-2BC1AEF4A19D}" destId="{8AAC97E7-AB90-4E8A-9458-A04045AB6100}" srcOrd="5" destOrd="0" presId="urn:microsoft.com/office/officeart/2005/8/layout/process5"/>
    <dgm:cxn modelId="{674D54D2-FDD5-4C61-BF5E-DD23EFF629C3}" type="presParOf" srcId="{8AAC97E7-AB90-4E8A-9458-A04045AB6100}" destId="{07BBB495-6999-41E6-8DE1-26A166CD015E}" srcOrd="0" destOrd="0" presId="urn:microsoft.com/office/officeart/2005/8/layout/process5"/>
    <dgm:cxn modelId="{FF964E59-A21A-4739-99AD-97A09DA5CD18}" type="presParOf" srcId="{F6B6860F-9356-4FC8-913B-2BC1AEF4A19D}" destId="{8AEC76E6-FF6E-4754-9368-6976B442EC79}" srcOrd="6" destOrd="0" presId="urn:microsoft.com/office/officeart/2005/8/layout/process5"/>
    <dgm:cxn modelId="{841BCA92-FE01-4EE0-AAF7-765D8205BC30}" type="presParOf" srcId="{F6B6860F-9356-4FC8-913B-2BC1AEF4A19D}" destId="{DC27BCF2-4A59-4022-84AF-7B1B4D641D27}" srcOrd="7" destOrd="0" presId="urn:microsoft.com/office/officeart/2005/8/layout/process5"/>
    <dgm:cxn modelId="{83AD938F-31B1-4C8D-BB33-9A083F139EED}" type="presParOf" srcId="{DC27BCF2-4A59-4022-84AF-7B1B4D641D27}" destId="{8727CD93-A3DF-4683-A730-15EA1710DBC2}" srcOrd="0" destOrd="0" presId="urn:microsoft.com/office/officeart/2005/8/layout/process5"/>
    <dgm:cxn modelId="{A3A65FA8-9395-4B4B-BAF2-902EDE711BFC}" type="presParOf" srcId="{F6B6860F-9356-4FC8-913B-2BC1AEF4A19D}" destId="{C1B42A1B-43D9-46CF-98E3-C428AD2F7CA1}" srcOrd="8" destOrd="0" presId="urn:microsoft.com/office/officeart/2005/8/layout/process5"/>
    <dgm:cxn modelId="{DD26456C-FACC-440E-A585-DD4A95D9F32B}" type="presParOf" srcId="{F6B6860F-9356-4FC8-913B-2BC1AEF4A19D}" destId="{CB752B82-F319-4296-B60F-210FA41EBC52}" srcOrd="9" destOrd="0" presId="urn:microsoft.com/office/officeart/2005/8/layout/process5"/>
    <dgm:cxn modelId="{A99456CB-2A85-45FE-BD9D-349A3B3A7FA2}" type="presParOf" srcId="{CB752B82-F319-4296-B60F-210FA41EBC52}" destId="{FDF56A9D-B86D-4875-B92E-500E2D6DBBBE}" srcOrd="0" destOrd="0" presId="urn:microsoft.com/office/officeart/2005/8/layout/process5"/>
    <dgm:cxn modelId="{020B0A0B-EE81-4EF3-A1B9-28EBEAD08848}" type="presParOf" srcId="{F6B6860F-9356-4FC8-913B-2BC1AEF4A19D}" destId="{392FE05C-E09F-4E82-BAA1-2148D054FCDD}" srcOrd="10" destOrd="0" presId="urn:microsoft.com/office/officeart/2005/8/layout/process5"/>
    <dgm:cxn modelId="{529A070C-7EB0-45E9-B1A7-7D2182C60D46}" type="presParOf" srcId="{F6B6860F-9356-4FC8-913B-2BC1AEF4A19D}" destId="{E82183DB-5BAA-4D5C-A057-7125008CD73A}" srcOrd="11" destOrd="0" presId="urn:microsoft.com/office/officeart/2005/8/layout/process5"/>
    <dgm:cxn modelId="{79E01CD7-7DA5-42B4-82C4-BC72207BC894}" type="presParOf" srcId="{E82183DB-5BAA-4D5C-A057-7125008CD73A}" destId="{A60CFC73-5561-4A36-8D2D-7F60BDFDA050}" srcOrd="0" destOrd="0" presId="urn:microsoft.com/office/officeart/2005/8/layout/process5"/>
    <dgm:cxn modelId="{5601432F-0D37-4602-8659-DDA737E4A5BC}" type="presParOf" srcId="{F6B6860F-9356-4FC8-913B-2BC1AEF4A19D}" destId="{EFAD2F35-7407-4BE2-BDD6-2F71D61D1B5A}" srcOrd="12" destOrd="0" presId="urn:microsoft.com/office/officeart/2005/8/layout/process5"/>
    <dgm:cxn modelId="{121F043E-E47D-4A63-A0C4-F1D69FF47707}" type="presParOf" srcId="{F6B6860F-9356-4FC8-913B-2BC1AEF4A19D}" destId="{B32D3245-251D-41C0-940E-2A3E761E4205}" srcOrd="13" destOrd="0" presId="urn:microsoft.com/office/officeart/2005/8/layout/process5"/>
    <dgm:cxn modelId="{2C6CC60F-123F-47C1-956B-4BA48A8D0364}" type="presParOf" srcId="{B32D3245-251D-41C0-940E-2A3E761E4205}" destId="{A61C9691-385A-4768-94C6-B3C40D2E0BC1}" srcOrd="0" destOrd="0" presId="urn:microsoft.com/office/officeart/2005/8/layout/process5"/>
    <dgm:cxn modelId="{432C63DA-88D5-44A0-A37D-42ABC555BFA7}" type="presParOf" srcId="{F6B6860F-9356-4FC8-913B-2BC1AEF4A19D}" destId="{750CF5A6-3F50-479E-8F3F-88CFC65F5D9C}" srcOrd="14" destOrd="0" presId="urn:microsoft.com/office/officeart/2005/8/layout/process5"/>
    <dgm:cxn modelId="{6E18E1B7-CD5F-41C5-9786-D2F410702FE4}" type="presParOf" srcId="{F6B6860F-9356-4FC8-913B-2BC1AEF4A19D}" destId="{12E40817-F238-442D-A1AD-A911C86D085F}" srcOrd="15" destOrd="0" presId="urn:microsoft.com/office/officeart/2005/8/layout/process5"/>
    <dgm:cxn modelId="{2C5193C1-9BFE-4EFF-9D70-A9D0635FC20F}" type="presParOf" srcId="{12E40817-F238-442D-A1AD-A911C86D085F}" destId="{D27609B0-38E2-4D92-B7E4-DFAA26B003E1}" srcOrd="0" destOrd="0" presId="urn:microsoft.com/office/officeart/2005/8/layout/process5"/>
    <dgm:cxn modelId="{E1BBAD44-E55D-4176-892B-74BC21F2EDAE}" type="presParOf" srcId="{F6B6860F-9356-4FC8-913B-2BC1AEF4A19D}" destId="{1D5F93B1-DD40-40C5-9791-02704230B39A}" srcOrd="16"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BD772774-9AA8-47A4-8E21-F8A31C95F55A}" type="doc">
      <dgm:prSet loTypeId="urn:microsoft.com/office/officeart/2009/3/layout/HorizontalOrganizationChart" loCatId="hierarchy" qsTypeId="urn:microsoft.com/office/officeart/2005/8/quickstyle/simple1" qsCatId="simple" csTypeId="urn:microsoft.com/office/officeart/2005/8/colors/accent2_1" csCatId="accent2" phldr="1"/>
      <dgm:spPr/>
      <dgm:t>
        <a:bodyPr/>
        <a:lstStyle/>
        <a:p>
          <a:endParaRPr lang="es-EC"/>
        </a:p>
      </dgm:t>
    </dgm:pt>
    <dgm:pt modelId="{A3ED9615-53FC-4A9C-8735-1ADBFD73482C}">
      <dgm:prSet phldrT="[Texto]" custT="1"/>
      <dgm:spPr/>
      <dgm:t>
        <a:bodyPr/>
        <a:lstStyle/>
        <a:p>
          <a:r>
            <a:rPr lang="es-EC" sz="2000" dirty="0" smtClean="0"/>
            <a:t>Programa de Auditoría</a:t>
          </a:r>
          <a:endParaRPr lang="es-EC" sz="2000" dirty="0"/>
        </a:p>
      </dgm:t>
    </dgm:pt>
    <dgm:pt modelId="{EA1674C8-E706-46E2-AF79-BA6C5AFE1B12}" type="parTrans" cxnId="{68960AAB-0AE3-42B4-A098-100AC7E062F5}">
      <dgm:prSet/>
      <dgm:spPr/>
      <dgm:t>
        <a:bodyPr/>
        <a:lstStyle/>
        <a:p>
          <a:endParaRPr lang="es-EC" sz="2000"/>
        </a:p>
      </dgm:t>
    </dgm:pt>
    <dgm:pt modelId="{FCDE5446-4853-4D8A-A6E4-61CA3CD7E0C2}" type="sibTrans" cxnId="{68960AAB-0AE3-42B4-A098-100AC7E062F5}">
      <dgm:prSet/>
      <dgm:spPr/>
      <dgm:t>
        <a:bodyPr/>
        <a:lstStyle/>
        <a:p>
          <a:endParaRPr lang="es-EC" sz="2000"/>
        </a:p>
      </dgm:t>
    </dgm:pt>
    <dgm:pt modelId="{437C9A3B-6499-4C78-9863-6B78F79BC14D}">
      <dgm:prSet phldrT="[Texto]" custT="1"/>
      <dgm:spPr/>
      <dgm:t>
        <a:bodyPr/>
        <a:lstStyle/>
        <a:p>
          <a:r>
            <a:rPr lang="es-EC" sz="2000" dirty="0" smtClean="0"/>
            <a:t>Adquisiciones</a:t>
          </a:r>
          <a:endParaRPr lang="es-EC" sz="2000" dirty="0"/>
        </a:p>
      </dgm:t>
    </dgm:pt>
    <dgm:pt modelId="{0A3877CA-18E3-449C-BCC8-8E76409A63D1}" type="parTrans" cxnId="{D6E0C672-CF7B-4C93-846D-4AA6CDF6D794}">
      <dgm:prSet/>
      <dgm:spPr/>
      <dgm:t>
        <a:bodyPr/>
        <a:lstStyle/>
        <a:p>
          <a:endParaRPr lang="es-EC" sz="2000"/>
        </a:p>
      </dgm:t>
    </dgm:pt>
    <dgm:pt modelId="{EEAD1DA1-79BA-41AD-B0BE-DADEA2CD26E3}" type="sibTrans" cxnId="{D6E0C672-CF7B-4C93-846D-4AA6CDF6D794}">
      <dgm:prSet/>
      <dgm:spPr/>
      <dgm:t>
        <a:bodyPr/>
        <a:lstStyle/>
        <a:p>
          <a:endParaRPr lang="es-EC" sz="2000"/>
        </a:p>
      </dgm:t>
    </dgm:pt>
    <dgm:pt modelId="{F0F2668C-C07D-4A4A-B5E5-80D7ED19952A}">
      <dgm:prSet phldrT="[Texto]" custT="1"/>
      <dgm:spPr/>
      <dgm:t>
        <a:bodyPr/>
        <a:lstStyle/>
        <a:p>
          <a:r>
            <a:rPr lang="es-EC" sz="2000" dirty="0" smtClean="0"/>
            <a:t>Presupuesto y Planificación</a:t>
          </a:r>
          <a:endParaRPr lang="es-EC" sz="2000" dirty="0"/>
        </a:p>
      </dgm:t>
    </dgm:pt>
    <dgm:pt modelId="{C4A4BEA3-90F1-4670-A3D9-E7DAD2E90B5E}" type="parTrans" cxnId="{35E3A705-3543-40AB-B343-F85602743C3C}">
      <dgm:prSet/>
      <dgm:spPr/>
      <dgm:t>
        <a:bodyPr/>
        <a:lstStyle/>
        <a:p>
          <a:endParaRPr lang="es-EC" sz="2000"/>
        </a:p>
      </dgm:t>
    </dgm:pt>
    <dgm:pt modelId="{75B81E99-F6A0-4036-B594-639A7E6237C9}" type="sibTrans" cxnId="{35E3A705-3543-40AB-B343-F85602743C3C}">
      <dgm:prSet/>
      <dgm:spPr/>
      <dgm:t>
        <a:bodyPr/>
        <a:lstStyle/>
        <a:p>
          <a:endParaRPr lang="es-EC" sz="2000"/>
        </a:p>
      </dgm:t>
    </dgm:pt>
    <dgm:pt modelId="{4E77B443-4900-4BB0-BE1C-DAF054C761D7}">
      <dgm:prSet phldrT="[Texto]" custT="1"/>
      <dgm:spPr/>
      <dgm:t>
        <a:bodyPr/>
        <a:lstStyle/>
        <a:p>
          <a:r>
            <a:rPr lang="es-EC" sz="2000" dirty="0" smtClean="0"/>
            <a:t>Gestión Legal</a:t>
          </a:r>
          <a:endParaRPr lang="es-EC" sz="2000" dirty="0"/>
        </a:p>
      </dgm:t>
    </dgm:pt>
    <dgm:pt modelId="{4F7081C2-A1DF-44E6-BBE1-D19FC1D5122A}" type="parTrans" cxnId="{E067B4AC-118F-44B5-8BB3-2F6585D223B7}">
      <dgm:prSet/>
      <dgm:spPr/>
      <dgm:t>
        <a:bodyPr/>
        <a:lstStyle/>
        <a:p>
          <a:endParaRPr lang="es-EC" sz="2000"/>
        </a:p>
      </dgm:t>
    </dgm:pt>
    <dgm:pt modelId="{94718C5F-CE22-4E6B-B952-0AEA1C063846}" type="sibTrans" cxnId="{E067B4AC-118F-44B5-8BB3-2F6585D223B7}">
      <dgm:prSet/>
      <dgm:spPr/>
      <dgm:t>
        <a:bodyPr/>
        <a:lstStyle/>
        <a:p>
          <a:endParaRPr lang="es-EC" sz="2000"/>
        </a:p>
      </dgm:t>
    </dgm:pt>
    <dgm:pt modelId="{269B2EF8-40FC-4554-A295-EE7CD714CB72}">
      <dgm:prSet custT="1"/>
      <dgm:spPr/>
      <dgm:t>
        <a:bodyPr/>
        <a:lstStyle/>
        <a:p>
          <a:r>
            <a:rPr lang="es-EC" sz="2000" dirty="0" smtClean="0"/>
            <a:t>Gestión de obra</a:t>
          </a:r>
          <a:endParaRPr lang="es-EC" sz="2000" dirty="0"/>
        </a:p>
      </dgm:t>
    </dgm:pt>
    <dgm:pt modelId="{323CC66C-857E-42AE-8A68-7A8125453A7D}" type="parTrans" cxnId="{8C3BE432-9DCA-47F0-9585-DB3AC8CAC939}">
      <dgm:prSet/>
      <dgm:spPr/>
      <dgm:t>
        <a:bodyPr/>
        <a:lstStyle/>
        <a:p>
          <a:endParaRPr lang="es-EC" sz="2000"/>
        </a:p>
      </dgm:t>
    </dgm:pt>
    <dgm:pt modelId="{33B59454-6969-4BA8-9F9F-F3B7E0339F91}" type="sibTrans" cxnId="{8C3BE432-9DCA-47F0-9585-DB3AC8CAC939}">
      <dgm:prSet/>
      <dgm:spPr/>
      <dgm:t>
        <a:bodyPr/>
        <a:lstStyle/>
        <a:p>
          <a:endParaRPr lang="es-EC" sz="2000"/>
        </a:p>
      </dgm:t>
    </dgm:pt>
    <dgm:pt modelId="{F945F38F-6AA7-4909-9818-E0F8D4BBC233}">
      <dgm:prSet/>
      <dgm:spPr/>
      <dgm:t>
        <a:bodyPr/>
        <a:lstStyle/>
        <a:p>
          <a:r>
            <a:rPr lang="es-EC" dirty="0" smtClean="0"/>
            <a:t>Cumplimiento de presupuestos</a:t>
          </a:r>
          <a:endParaRPr lang="es-EC" dirty="0"/>
        </a:p>
      </dgm:t>
      <dgm:extLst>
        <a:ext uri="{E40237B7-FDA0-4F09-8148-C483321AD2D9}">
          <dgm14:cNvPr xmlns:dgm14="http://schemas.microsoft.com/office/drawing/2010/diagram" id="0" name="">
            <a:hlinkClick xmlns:r="http://schemas.openxmlformats.org/officeDocument/2006/relationships" r:id="rId1" action="ppaction://hlinkfile"/>
          </dgm14:cNvPr>
        </a:ext>
      </dgm:extLst>
    </dgm:pt>
    <dgm:pt modelId="{2CC3E11D-6739-43B2-92DE-4ADA6B6A05B8}" type="parTrans" cxnId="{5A3C7A0C-A33A-4DF8-AE3C-A9C40A931A4E}">
      <dgm:prSet/>
      <dgm:spPr/>
      <dgm:t>
        <a:bodyPr/>
        <a:lstStyle/>
        <a:p>
          <a:endParaRPr lang="es-EC"/>
        </a:p>
      </dgm:t>
    </dgm:pt>
    <dgm:pt modelId="{D57297FA-AEF5-4BFF-AF07-7190F1F4F2D6}" type="sibTrans" cxnId="{5A3C7A0C-A33A-4DF8-AE3C-A9C40A931A4E}">
      <dgm:prSet/>
      <dgm:spPr/>
      <dgm:t>
        <a:bodyPr/>
        <a:lstStyle/>
        <a:p>
          <a:endParaRPr lang="es-EC"/>
        </a:p>
      </dgm:t>
    </dgm:pt>
    <dgm:pt modelId="{76A655C7-2474-41FF-8C37-4782EEFA9B0D}">
      <dgm:prSet/>
      <dgm:spPr/>
      <dgm:t>
        <a:bodyPr/>
        <a:lstStyle/>
        <a:p>
          <a:r>
            <a:rPr lang="es-EC" dirty="0" smtClean="0"/>
            <a:t>Ineficiencia del material de construcción</a:t>
          </a:r>
          <a:endParaRPr lang="es-EC" dirty="0"/>
        </a:p>
      </dgm:t>
      <dgm:extLst>
        <a:ext uri="{E40237B7-FDA0-4F09-8148-C483321AD2D9}">
          <dgm14:cNvPr xmlns:dgm14="http://schemas.microsoft.com/office/drawing/2010/diagram" id="0" name="">
            <a:hlinkClick xmlns:r="http://schemas.openxmlformats.org/officeDocument/2006/relationships" r:id="rId2" action="ppaction://hlinkfile"/>
          </dgm14:cNvPr>
        </a:ext>
      </dgm:extLst>
    </dgm:pt>
    <dgm:pt modelId="{CC56BA6C-22D9-46DE-8184-A01AFE4C39D1}" type="parTrans" cxnId="{85A42F78-339C-4701-B69E-E7CC2228DA1F}">
      <dgm:prSet/>
      <dgm:spPr/>
      <dgm:t>
        <a:bodyPr/>
        <a:lstStyle/>
        <a:p>
          <a:endParaRPr lang="es-EC"/>
        </a:p>
      </dgm:t>
    </dgm:pt>
    <dgm:pt modelId="{3057F2D5-8030-4B45-9D7B-B33C3A16CEDA}" type="sibTrans" cxnId="{85A42F78-339C-4701-B69E-E7CC2228DA1F}">
      <dgm:prSet/>
      <dgm:spPr/>
      <dgm:t>
        <a:bodyPr/>
        <a:lstStyle/>
        <a:p>
          <a:endParaRPr lang="es-EC"/>
        </a:p>
      </dgm:t>
    </dgm:pt>
    <dgm:pt modelId="{84524104-422F-4E8A-9BCB-B718FD6480E3}" type="pres">
      <dgm:prSet presAssocID="{BD772774-9AA8-47A4-8E21-F8A31C95F55A}" presName="hierChild1" presStyleCnt="0">
        <dgm:presLayoutVars>
          <dgm:orgChart val="1"/>
          <dgm:chPref val="1"/>
          <dgm:dir/>
          <dgm:animOne val="branch"/>
          <dgm:animLvl val="lvl"/>
          <dgm:resizeHandles/>
        </dgm:presLayoutVars>
      </dgm:prSet>
      <dgm:spPr/>
      <dgm:t>
        <a:bodyPr/>
        <a:lstStyle/>
        <a:p>
          <a:endParaRPr lang="es-EC"/>
        </a:p>
      </dgm:t>
    </dgm:pt>
    <dgm:pt modelId="{38EA2955-5649-4E67-8E58-5641ECDA92C3}" type="pres">
      <dgm:prSet presAssocID="{A3ED9615-53FC-4A9C-8735-1ADBFD73482C}" presName="hierRoot1" presStyleCnt="0">
        <dgm:presLayoutVars>
          <dgm:hierBranch val="init"/>
        </dgm:presLayoutVars>
      </dgm:prSet>
      <dgm:spPr/>
    </dgm:pt>
    <dgm:pt modelId="{16EB734D-1E90-434C-919F-6A33A50B11A2}" type="pres">
      <dgm:prSet presAssocID="{A3ED9615-53FC-4A9C-8735-1ADBFD73482C}" presName="rootComposite1" presStyleCnt="0"/>
      <dgm:spPr/>
    </dgm:pt>
    <dgm:pt modelId="{06E0C95A-9C0C-48A0-BD59-FADC9C680615}" type="pres">
      <dgm:prSet presAssocID="{A3ED9615-53FC-4A9C-8735-1ADBFD73482C}" presName="rootText1" presStyleLbl="node0" presStyleIdx="0" presStyleCnt="1">
        <dgm:presLayoutVars>
          <dgm:chPref val="3"/>
        </dgm:presLayoutVars>
      </dgm:prSet>
      <dgm:spPr/>
      <dgm:t>
        <a:bodyPr/>
        <a:lstStyle/>
        <a:p>
          <a:endParaRPr lang="es-EC"/>
        </a:p>
      </dgm:t>
    </dgm:pt>
    <dgm:pt modelId="{D896B470-2830-4B7F-AB65-096D0AD7F204}" type="pres">
      <dgm:prSet presAssocID="{A3ED9615-53FC-4A9C-8735-1ADBFD73482C}" presName="rootConnector1" presStyleLbl="node1" presStyleIdx="0" presStyleCnt="0"/>
      <dgm:spPr/>
      <dgm:t>
        <a:bodyPr/>
        <a:lstStyle/>
        <a:p>
          <a:endParaRPr lang="es-EC"/>
        </a:p>
      </dgm:t>
    </dgm:pt>
    <dgm:pt modelId="{CD618AE2-C4DB-482F-A776-323D02D7EBAA}" type="pres">
      <dgm:prSet presAssocID="{A3ED9615-53FC-4A9C-8735-1ADBFD73482C}" presName="hierChild2" presStyleCnt="0"/>
      <dgm:spPr/>
    </dgm:pt>
    <dgm:pt modelId="{7BC2A9C7-5DBB-41C0-91EC-B77BE8325F2A}" type="pres">
      <dgm:prSet presAssocID="{0A3877CA-18E3-449C-BCC8-8E76409A63D1}" presName="Name64" presStyleLbl="parChTrans1D2" presStyleIdx="0" presStyleCnt="4"/>
      <dgm:spPr/>
      <dgm:t>
        <a:bodyPr/>
        <a:lstStyle/>
        <a:p>
          <a:endParaRPr lang="es-EC"/>
        </a:p>
      </dgm:t>
    </dgm:pt>
    <dgm:pt modelId="{EDBCC60E-0164-4FEE-8602-62A417064371}" type="pres">
      <dgm:prSet presAssocID="{437C9A3B-6499-4C78-9863-6B78F79BC14D}" presName="hierRoot2" presStyleCnt="0">
        <dgm:presLayoutVars>
          <dgm:hierBranch val="init"/>
        </dgm:presLayoutVars>
      </dgm:prSet>
      <dgm:spPr/>
    </dgm:pt>
    <dgm:pt modelId="{14C1AAC2-2AD6-4601-9B72-CB50742FF9BA}" type="pres">
      <dgm:prSet presAssocID="{437C9A3B-6499-4C78-9863-6B78F79BC14D}" presName="rootComposite" presStyleCnt="0"/>
      <dgm:spPr/>
    </dgm:pt>
    <dgm:pt modelId="{B1361E4E-76ED-4C6B-BDCD-D6ED750BBA6A}" type="pres">
      <dgm:prSet presAssocID="{437C9A3B-6499-4C78-9863-6B78F79BC14D}" presName="rootText" presStyleLbl="node2" presStyleIdx="0" presStyleCnt="4">
        <dgm:presLayoutVars>
          <dgm:chPref val="3"/>
        </dgm:presLayoutVars>
      </dgm:prSet>
      <dgm:spPr/>
      <dgm:t>
        <a:bodyPr/>
        <a:lstStyle/>
        <a:p>
          <a:endParaRPr lang="es-EC"/>
        </a:p>
      </dgm:t>
    </dgm:pt>
    <dgm:pt modelId="{CD8277A9-62D6-41ED-BF14-540575641329}" type="pres">
      <dgm:prSet presAssocID="{437C9A3B-6499-4C78-9863-6B78F79BC14D}" presName="rootConnector" presStyleLbl="node2" presStyleIdx="0" presStyleCnt="4"/>
      <dgm:spPr/>
      <dgm:t>
        <a:bodyPr/>
        <a:lstStyle/>
        <a:p>
          <a:endParaRPr lang="es-EC"/>
        </a:p>
      </dgm:t>
    </dgm:pt>
    <dgm:pt modelId="{D9C36CBC-DE69-43FD-89C5-311798CD2B9C}" type="pres">
      <dgm:prSet presAssocID="{437C9A3B-6499-4C78-9863-6B78F79BC14D}" presName="hierChild4" presStyleCnt="0"/>
      <dgm:spPr/>
    </dgm:pt>
    <dgm:pt modelId="{06B7A507-2B21-4CD2-B1A4-2D622C96D9D9}" type="pres">
      <dgm:prSet presAssocID="{437C9A3B-6499-4C78-9863-6B78F79BC14D}" presName="hierChild5" presStyleCnt="0"/>
      <dgm:spPr/>
    </dgm:pt>
    <dgm:pt modelId="{5F017BB0-E8B2-4B68-BAB4-4FFBFDA86C15}" type="pres">
      <dgm:prSet presAssocID="{C4A4BEA3-90F1-4670-A3D9-E7DAD2E90B5E}" presName="Name64" presStyleLbl="parChTrans1D2" presStyleIdx="1" presStyleCnt="4"/>
      <dgm:spPr/>
      <dgm:t>
        <a:bodyPr/>
        <a:lstStyle/>
        <a:p>
          <a:endParaRPr lang="es-EC"/>
        </a:p>
      </dgm:t>
    </dgm:pt>
    <dgm:pt modelId="{ACBCE9E1-2A9F-41F0-8218-F02E6C2121ED}" type="pres">
      <dgm:prSet presAssocID="{F0F2668C-C07D-4A4A-B5E5-80D7ED19952A}" presName="hierRoot2" presStyleCnt="0">
        <dgm:presLayoutVars>
          <dgm:hierBranch val="init"/>
        </dgm:presLayoutVars>
      </dgm:prSet>
      <dgm:spPr/>
    </dgm:pt>
    <dgm:pt modelId="{776BE599-EF9F-467B-8335-BA32B089C74A}" type="pres">
      <dgm:prSet presAssocID="{F0F2668C-C07D-4A4A-B5E5-80D7ED19952A}" presName="rootComposite" presStyleCnt="0"/>
      <dgm:spPr/>
    </dgm:pt>
    <dgm:pt modelId="{B6A8625F-23E9-4461-B053-CE9086A81549}" type="pres">
      <dgm:prSet presAssocID="{F0F2668C-C07D-4A4A-B5E5-80D7ED19952A}" presName="rootText" presStyleLbl="node2" presStyleIdx="1" presStyleCnt="4">
        <dgm:presLayoutVars>
          <dgm:chPref val="3"/>
        </dgm:presLayoutVars>
      </dgm:prSet>
      <dgm:spPr/>
      <dgm:t>
        <a:bodyPr/>
        <a:lstStyle/>
        <a:p>
          <a:endParaRPr lang="es-EC"/>
        </a:p>
      </dgm:t>
    </dgm:pt>
    <dgm:pt modelId="{FB4AC52F-C38F-489C-8A77-23A50F2EB8FE}" type="pres">
      <dgm:prSet presAssocID="{F0F2668C-C07D-4A4A-B5E5-80D7ED19952A}" presName="rootConnector" presStyleLbl="node2" presStyleIdx="1" presStyleCnt="4"/>
      <dgm:spPr/>
      <dgm:t>
        <a:bodyPr/>
        <a:lstStyle/>
        <a:p>
          <a:endParaRPr lang="es-EC"/>
        </a:p>
      </dgm:t>
    </dgm:pt>
    <dgm:pt modelId="{D2F2F145-FE72-4315-9374-3EBE03710D31}" type="pres">
      <dgm:prSet presAssocID="{F0F2668C-C07D-4A4A-B5E5-80D7ED19952A}" presName="hierChild4" presStyleCnt="0"/>
      <dgm:spPr/>
    </dgm:pt>
    <dgm:pt modelId="{77CAB32C-DE0E-492C-904D-A557BFDA87BA}" type="pres">
      <dgm:prSet presAssocID="{2CC3E11D-6739-43B2-92DE-4ADA6B6A05B8}" presName="Name64" presStyleLbl="parChTrans1D3" presStyleIdx="0" presStyleCnt="2"/>
      <dgm:spPr/>
      <dgm:t>
        <a:bodyPr/>
        <a:lstStyle/>
        <a:p>
          <a:endParaRPr lang="es-EC"/>
        </a:p>
      </dgm:t>
    </dgm:pt>
    <dgm:pt modelId="{E61E3FC2-C11F-44E6-92ED-00D350DE0B9B}" type="pres">
      <dgm:prSet presAssocID="{F945F38F-6AA7-4909-9818-E0F8D4BBC233}" presName="hierRoot2" presStyleCnt="0">
        <dgm:presLayoutVars>
          <dgm:hierBranch val="init"/>
        </dgm:presLayoutVars>
      </dgm:prSet>
      <dgm:spPr/>
    </dgm:pt>
    <dgm:pt modelId="{75FADF7C-BFE8-4D44-8B30-DBEEA5A77432}" type="pres">
      <dgm:prSet presAssocID="{F945F38F-6AA7-4909-9818-E0F8D4BBC233}" presName="rootComposite" presStyleCnt="0"/>
      <dgm:spPr/>
    </dgm:pt>
    <dgm:pt modelId="{EEA72CF2-1962-4DB8-B4FF-7D94ECD6DF38}" type="pres">
      <dgm:prSet presAssocID="{F945F38F-6AA7-4909-9818-E0F8D4BBC233}" presName="rootText" presStyleLbl="node3" presStyleIdx="0" presStyleCnt="2">
        <dgm:presLayoutVars>
          <dgm:chPref val="3"/>
        </dgm:presLayoutVars>
      </dgm:prSet>
      <dgm:spPr/>
      <dgm:t>
        <a:bodyPr/>
        <a:lstStyle/>
        <a:p>
          <a:endParaRPr lang="es-EC"/>
        </a:p>
      </dgm:t>
    </dgm:pt>
    <dgm:pt modelId="{EB5160CD-D730-416D-8CF4-0C64B2FF0124}" type="pres">
      <dgm:prSet presAssocID="{F945F38F-6AA7-4909-9818-E0F8D4BBC233}" presName="rootConnector" presStyleLbl="node3" presStyleIdx="0" presStyleCnt="2"/>
      <dgm:spPr/>
      <dgm:t>
        <a:bodyPr/>
        <a:lstStyle/>
        <a:p>
          <a:endParaRPr lang="es-EC"/>
        </a:p>
      </dgm:t>
    </dgm:pt>
    <dgm:pt modelId="{39476AD9-0C84-423A-8F6E-AF01D37F817C}" type="pres">
      <dgm:prSet presAssocID="{F945F38F-6AA7-4909-9818-E0F8D4BBC233}" presName="hierChild4" presStyleCnt="0"/>
      <dgm:spPr/>
    </dgm:pt>
    <dgm:pt modelId="{783F7CAC-8489-4708-AD09-86C4ED33FC29}" type="pres">
      <dgm:prSet presAssocID="{F945F38F-6AA7-4909-9818-E0F8D4BBC233}" presName="hierChild5" presStyleCnt="0"/>
      <dgm:spPr/>
    </dgm:pt>
    <dgm:pt modelId="{2E40B954-4FD2-4C79-8E45-B461184B5DB7}" type="pres">
      <dgm:prSet presAssocID="{F0F2668C-C07D-4A4A-B5E5-80D7ED19952A}" presName="hierChild5" presStyleCnt="0"/>
      <dgm:spPr/>
    </dgm:pt>
    <dgm:pt modelId="{85B8BD24-B1B7-42FD-AF62-508458A9A943}" type="pres">
      <dgm:prSet presAssocID="{4F7081C2-A1DF-44E6-BBE1-D19FC1D5122A}" presName="Name64" presStyleLbl="parChTrans1D2" presStyleIdx="2" presStyleCnt="4"/>
      <dgm:spPr/>
      <dgm:t>
        <a:bodyPr/>
        <a:lstStyle/>
        <a:p>
          <a:endParaRPr lang="es-EC"/>
        </a:p>
      </dgm:t>
    </dgm:pt>
    <dgm:pt modelId="{FAF4E48D-B2A8-43D0-A8E2-BA845BB86172}" type="pres">
      <dgm:prSet presAssocID="{4E77B443-4900-4BB0-BE1C-DAF054C761D7}" presName="hierRoot2" presStyleCnt="0">
        <dgm:presLayoutVars>
          <dgm:hierBranch val="init"/>
        </dgm:presLayoutVars>
      </dgm:prSet>
      <dgm:spPr/>
    </dgm:pt>
    <dgm:pt modelId="{E21E5DEA-2549-4FB3-9E22-441FFA56BAFB}" type="pres">
      <dgm:prSet presAssocID="{4E77B443-4900-4BB0-BE1C-DAF054C761D7}" presName="rootComposite" presStyleCnt="0"/>
      <dgm:spPr/>
    </dgm:pt>
    <dgm:pt modelId="{3D08F554-B3CC-4FCC-B6F8-F5D564F52952}" type="pres">
      <dgm:prSet presAssocID="{4E77B443-4900-4BB0-BE1C-DAF054C761D7}" presName="rootText" presStyleLbl="node2" presStyleIdx="2" presStyleCnt="4">
        <dgm:presLayoutVars>
          <dgm:chPref val="3"/>
        </dgm:presLayoutVars>
      </dgm:prSet>
      <dgm:spPr/>
      <dgm:t>
        <a:bodyPr/>
        <a:lstStyle/>
        <a:p>
          <a:endParaRPr lang="es-EC"/>
        </a:p>
      </dgm:t>
    </dgm:pt>
    <dgm:pt modelId="{0A2144D7-D5EF-4CC0-A478-639DE605E715}" type="pres">
      <dgm:prSet presAssocID="{4E77B443-4900-4BB0-BE1C-DAF054C761D7}" presName="rootConnector" presStyleLbl="node2" presStyleIdx="2" presStyleCnt="4"/>
      <dgm:spPr/>
      <dgm:t>
        <a:bodyPr/>
        <a:lstStyle/>
        <a:p>
          <a:endParaRPr lang="es-EC"/>
        </a:p>
      </dgm:t>
    </dgm:pt>
    <dgm:pt modelId="{40666B98-FFF6-43B6-B080-C2BFD0ACB7F4}" type="pres">
      <dgm:prSet presAssocID="{4E77B443-4900-4BB0-BE1C-DAF054C761D7}" presName="hierChild4" presStyleCnt="0"/>
      <dgm:spPr/>
    </dgm:pt>
    <dgm:pt modelId="{7392DE9D-B9ED-4EE8-ADAD-96A0E3A00E4A}" type="pres">
      <dgm:prSet presAssocID="{4E77B443-4900-4BB0-BE1C-DAF054C761D7}" presName="hierChild5" presStyleCnt="0"/>
      <dgm:spPr/>
    </dgm:pt>
    <dgm:pt modelId="{B4EC3040-DD4C-4EAA-BA01-05029EB13E12}" type="pres">
      <dgm:prSet presAssocID="{323CC66C-857E-42AE-8A68-7A8125453A7D}" presName="Name64" presStyleLbl="parChTrans1D2" presStyleIdx="3" presStyleCnt="4"/>
      <dgm:spPr/>
      <dgm:t>
        <a:bodyPr/>
        <a:lstStyle/>
        <a:p>
          <a:endParaRPr lang="es-EC"/>
        </a:p>
      </dgm:t>
    </dgm:pt>
    <dgm:pt modelId="{04131E86-842C-487E-8DD0-8726B3B802B1}" type="pres">
      <dgm:prSet presAssocID="{269B2EF8-40FC-4554-A295-EE7CD714CB72}" presName="hierRoot2" presStyleCnt="0">
        <dgm:presLayoutVars>
          <dgm:hierBranch val="init"/>
        </dgm:presLayoutVars>
      </dgm:prSet>
      <dgm:spPr/>
    </dgm:pt>
    <dgm:pt modelId="{9E8EAEB3-A000-493D-9FA8-CE1082DD18BD}" type="pres">
      <dgm:prSet presAssocID="{269B2EF8-40FC-4554-A295-EE7CD714CB72}" presName="rootComposite" presStyleCnt="0"/>
      <dgm:spPr/>
    </dgm:pt>
    <dgm:pt modelId="{3490C8D8-E42B-4EE3-A31E-AB397CB6D7BB}" type="pres">
      <dgm:prSet presAssocID="{269B2EF8-40FC-4554-A295-EE7CD714CB72}" presName="rootText" presStyleLbl="node2" presStyleIdx="3" presStyleCnt="4">
        <dgm:presLayoutVars>
          <dgm:chPref val="3"/>
        </dgm:presLayoutVars>
      </dgm:prSet>
      <dgm:spPr/>
      <dgm:t>
        <a:bodyPr/>
        <a:lstStyle/>
        <a:p>
          <a:endParaRPr lang="es-EC"/>
        </a:p>
      </dgm:t>
    </dgm:pt>
    <dgm:pt modelId="{A0924F8F-8C6C-43D1-BF32-590AF29A5608}" type="pres">
      <dgm:prSet presAssocID="{269B2EF8-40FC-4554-A295-EE7CD714CB72}" presName="rootConnector" presStyleLbl="node2" presStyleIdx="3" presStyleCnt="4"/>
      <dgm:spPr/>
      <dgm:t>
        <a:bodyPr/>
        <a:lstStyle/>
        <a:p>
          <a:endParaRPr lang="es-EC"/>
        </a:p>
      </dgm:t>
    </dgm:pt>
    <dgm:pt modelId="{0D4189EA-C501-4928-979A-1C46D2EF3EA5}" type="pres">
      <dgm:prSet presAssocID="{269B2EF8-40FC-4554-A295-EE7CD714CB72}" presName="hierChild4" presStyleCnt="0"/>
      <dgm:spPr/>
    </dgm:pt>
    <dgm:pt modelId="{D6199A87-2B6B-4D22-A654-6FDCF04B1863}" type="pres">
      <dgm:prSet presAssocID="{CC56BA6C-22D9-46DE-8184-A01AFE4C39D1}" presName="Name64" presStyleLbl="parChTrans1D3" presStyleIdx="1" presStyleCnt="2"/>
      <dgm:spPr/>
      <dgm:t>
        <a:bodyPr/>
        <a:lstStyle/>
        <a:p>
          <a:endParaRPr lang="es-EC"/>
        </a:p>
      </dgm:t>
    </dgm:pt>
    <dgm:pt modelId="{7ED36EDA-726F-4140-A0ED-DBE60CA4FC68}" type="pres">
      <dgm:prSet presAssocID="{76A655C7-2474-41FF-8C37-4782EEFA9B0D}" presName="hierRoot2" presStyleCnt="0">
        <dgm:presLayoutVars>
          <dgm:hierBranch val="init"/>
        </dgm:presLayoutVars>
      </dgm:prSet>
      <dgm:spPr/>
    </dgm:pt>
    <dgm:pt modelId="{8061A09E-B4A7-4102-852B-3F65D4EF111E}" type="pres">
      <dgm:prSet presAssocID="{76A655C7-2474-41FF-8C37-4782EEFA9B0D}" presName="rootComposite" presStyleCnt="0"/>
      <dgm:spPr/>
    </dgm:pt>
    <dgm:pt modelId="{D87752D9-3571-4253-896F-45438977EAC0}" type="pres">
      <dgm:prSet presAssocID="{76A655C7-2474-41FF-8C37-4782EEFA9B0D}" presName="rootText" presStyleLbl="node3" presStyleIdx="1" presStyleCnt="2">
        <dgm:presLayoutVars>
          <dgm:chPref val="3"/>
        </dgm:presLayoutVars>
      </dgm:prSet>
      <dgm:spPr/>
      <dgm:t>
        <a:bodyPr/>
        <a:lstStyle/>
        <a:p>
          <a:endParaRPr lang="es-EC"/>
        </a:p>
      </dgm:t>
    </dgm:pt>
    <dgm:pt modelId="{9252D160-2B87-4475-8171-82A5B182AA43}" type="pres">
      <dgm:prSet presAssocID="{76A655C7-2474-41FF-8C37-4782EEFA9B0D}" presName="rootConnector" presStyleLbl="node3" presStyleIdx="1" presStyleCnt="2"/>
      <dgm:spPr/>
      <dgm:t>
        <a:bodyPr/>
        <a:lstStyle/>
        <a:p>
          <a:endParaRPr lang="es-EC"/>
        </a:p>
      </dgm:t>
    </dgm:pt>
    <dgm:pt modelId="{9454AAF2-5881-4FAC-997A-1435091B7C13}" type="pres">
      <dgm:prSet presAssocID="{76A655C7-2474-41FF-8C37-4782EEFA9B0D}" presName="hierChild4" presStyleCnt="0"/>
      <dgm:spPr/>
    </dgm:pt>
    <dgm:pt modelId="{44B6E12A-4B4A-48FA-8E95-74940FB84CF4}" type="pres">
      <dgm:prSet presAssocID="{76A655C7-2474-41FF-8C37-4782EEFA9B0D}" presName="hierChild5" presStyleCnt="0"/>
      <dgm:spPr/>
    </dgm:pt>
    <dgm:pt modelId="{2B20202B-76E4-41B7-814C-D6C50041F6DA}" type="pres">
      <dgm:prSet presAssocID="{269B2EF8-40FC-4554-A295-EE7CD714CB72}" presName="hierChild5" presStyleCnt="0"/>
      <dgm:spPr/>
    </dgm:pt>
    <dgm:pt modelId="{7104DC15-8916-409B-AB07-FD8CE8E7BC9F}" type="pres">
      <dgm:prSet presAssocID="{A3ED9615-53FC-4A9C-8735-1ADBFD73482C}" presName="hierChild3" presStyleCnt="0"/>
      <dgm:spPr/>
    </dgm:pt>
  </dgm:ptLst>
  <dgm:cxnLst>
    <dgm:cxn modelId="{8B38D000-9E10-4FAA-BB5A-D2D876EC0FBA}" type="presOf" srcId="{76A655C7-2474-41FF-8C37-4782EEFA9B0D}" destId="{D87752D9-3571-4253-896F-45438977EAC0}" srcOrd="0" destOrd="0" presId="urn:microsoft.com/office/officeart/2009/3/layout/HorizontalOrganizationChart"/>
    <dgm:cxn modelId="{624C38C2-188E-48AB-977B-C7D2E4735E9E}" type="presOf" srcId="{2CC3E11D-6739-43B2-92DE-4ADA6B6A05B8}" destId="{77CAB32C-DE0E-492C-904D-A557BFDA87BA}" srcOrd="0" destOrd="0" presId="urn:microsoft.com/office/officeart/2009/3/layout/HorizontalOrganizationChart"/>
    <dgm:cxn modelId="{9C059A0C-F03F-4C03-8D5B-61C279EF34A3}" type="presOf" srcId="{269B2EF8-40FC-4554-A295-EE7CD714CB72}" destId="{A0924F8F-8C6C-43D1-BF32-590AF29A5608}" srcOrd="1" destOrd="0" presId="urn:microsoft.com/office/officeart/2009/3/layout/HorizontalOrganizationChart"/>
    <dgm:cxn modelId="{5A3C7A0C-A33A-4DF8-AE3C-A9C40A931A4E}" srcId="{F0F2668C-C07D-4A4A-B5E5-80D7ED19952A}" destId="{F945F38F-6AA7-4909-9818-E0F8D4BBC233}" srcOrd="0" destOrd="0" parTransId="{2CC3E11D-6739-43B2-92DE-4ADA6B6A05B8}" sibTransId="{D57297FA-AEF5-4BFF-AF07-7190F1F4F2D6}"/>
    <dgm:cxn modelId="{68960AAB-0AE3-42B4-A098-100AC7E062F5}" srcId="{BD772774-9AA8-47A4-8E21-F8A31C95F55A}" destId="{A3ED9615-53FC-4A9C-8735-1ADBFD73482C}" srcOrd="0" destOrd="0" parTransId="{EA1674C8-E706-46E2-AF79-BA6C5AFE1B12}" sibTransId="{FCDE5446-4853-4D8A-A6E4-61CA3CD7E0C2}"/>
    <dgm:cxn modelId="{8C3BE432-9DCA-47F0-9585-DB3AC8CAC939}" srcId="{A3ED9615-53FC-4A9C-8735-1ADBFD73482C}" destId="{269B2EF8-40FC-4554-A295-EE7CD714CB72}" srcOrd="3" destOrd="0" parTransId="{323CC66C-857E-42AE-8A68-7A8125453A7D}" sibTransId="{33B59454-6969-4BA8-9F9F-F3B7E0339F91}"/>
    <dgm:cxn modelId="{CBD7C780-7613-4877-96C7-262D8CE2C094}" type="presOf" srcId="{323CC66C-857E-42AE-8A68-7A8125453A7D}" destId="{B4EC3040-DD4C-4EAA-BA01-05029EB13E12}" srcOrd="0" destOrd="0" presId="urn:microsoft.com/office/officeart/2009/3/layout/HorizontalOrganizationChart"/>
    <dgm:cxn modelId="{7586D95C-CE2E-4341-95BF-4E556CBD64B3}" type="presOf" srcId="{437C9A3B-6499-4C78-9863-6B78F79BC14D}" destId="{B1361E4E-76ED-4C6B-BDCD-D6ED750BBA6A}" srcOrd="0" destOrd="0" presId="urn:microsoft.com/office/officeart/2009/3/layout/HorizontalOrganizationChart"/>
    <dgm:cxn modelId="{74195CFB-6EA4-49EC-B36F-660EE48EF9B4}" type="presOf" srcId="{F945F38F-6AA7-4909-9818-E0F8D4BBC233}" destId="{EB5160CD-D730-416D-8CF4-0C64B2FF0124}" srcOrd="1" destOrd="0" presId="urn:microsoft.com/office/officeart/2009/3/layout/HorizontalOrganizationChart"/>
    <dgm:cxn modelId="{7A14DB9C-B19A-433B-A373-90DFF9761B3E}" type="presOf" srcId="{269B2EF8-40FC-4554-A295-EE7CD714CB72}" destId="{3490C8D8-E42B-4EE3-A31E-AB397CB6D7BB}" srcOrd="0" destOrd="0" presId="urn:microsoft.com/office/officeart/2009/3/layout/HorizontalOrganizationChart"/>
    <dgm:cxn modelId="{55353E8B-B3BA-4399-B10D-44FDD2FF65B9}" type="presOf" srcId="{76A655C7-2474-41FF-8C37-4782EEFA9B0D}" destId="{9252D160-2B87-4475-8171-82A5B182AA43}" srcOrd="1" destOrd="0" presId="urn:microsoft.com/office/officeart/2009/3/layout/HorizontalOrganizationChart"/>
    <dgm:cxn modelId="{3144609D-74BE-4E3F-84AA-F7A56E267C74}" type="presOf" srcId="{C4A4BEA3-90F1-4670-A3D9-E7DAD2E90B5E}" destId="{5F017BB0-E8B2-4B68-BAB4-4FFBFDA86C15}" srcOrd="0" destOrd="0" presId="urn:microsoft.com/office/officeart/2009/3/layout/HorizontalOrganizationChart"/>
    <dgm:cxn modelId="{C3D92014-54F7-4C52-877B-4DDAB8961254}" type="presOf" srcId="{A3ED9615-53FC-4A9C-8735-1ADBFD73482C}" destId="{D896B470-2830-4B7F-AB65-096D0AD7F204}" srcOrd="1" destOrd="0" presId="urn:microsoft.com/office/officeart/2009/3/layout/HorizontalOrganizationChart"/>
    <dgm:cxn modelId="{E067B4AC-118F-44B5-8BB3-2F6585D223B7}" srcId="{A3ED9615-53FC-4A9C-8735-1ADBFD73482C}" destId="{4E77B443-4900-4BB0-BE1C-DAF054C761D7}" srcOrd="2" destOrd="0" parTransId="{4F7081C2-A1DF-44E6-BBE1-D19FC1D5122A}" sibTransId="{94718C5F-CE22-4E6B-B952-0AEA1C063846}"/>
    <dgm:cxn modelId="{851EF859-F2CA-455A-A3A0-AFD06318D7CB}" type="presOf" srcId="{4E77B443-4900-4BB0-BE1C-DAF054C761D7}" destId="{0A2144D7-D5EF-4CC0-A478-639DE605E715}" srcOrd="1" destOrd="0" presId="urn:microsoft.com/office/officeart/2009/3/layout/HorizontalOrganizationChart"/>
    <dgm:cxn modelId="{B3E390D8-29BF-4897-9679-AB3515B89CEF}" type="presOf" srcId="{BD772774-9AA8-47A4-8E21-F8A31C95F55A}" destId="{84524104-422F-4E8A-9BCB-B718FD6480E3}" srcOrd="0" destOrd="0" presId="urn:microsoft.com/office/officeart/2009/3/layout/HorizontalOrganizationChart"/>
    <dgm:cxn modelId="{B3F902E1-A2BC-47B0-BD7A-DDD2E5E7E2F0}" type="presOf" srcId="{4F7081C2-A1DF-44E6-BBE1-D19FC1D5122A}" destId="{85B8BD24-B1B7-42FD-AF62-508458A9A943}" srcOrd="0" destOrd="0" presId="urn:microsoft.com/office/officeart/2009/3/layout/HorizontalOrganizationChart"/>
    <dgm:cxn modelId="{57C9499C-F161-4505-BC51-EA62BF498D9C}" type="presOf" srcId="{437C9A3B-6499-4C78-9863-6B78F79BC14D}" destId="{CD8277A9-62D6-41ED-BF14-540575641329}" srcOrd="1" destOrd="0" presId="urn:microsoft.com/office/officeart/2009/3/layout/HorizontalOrganizationChart"/>
    <dgm:cxn modelId="{99425FF7-BAF1-4F5B-9992-77E5336A6DE2}" type="presOf" srcId="{F0F2668C-C07D-4A4A-B5E5-80D7ED19952A}" destId="{B6A8625F-23E9-4461-B053-CE9086A81549}" srcOrd="0" destOrd="0" presId="urn:microsoft.com/office/officeart/2009/3/layout/HorizontalOrganizationChart"/>
    <dgm:cxn modelId="{D6E0C672-CF7B-4C93-846D-4AA6CDF6D794}" srcId="{A3ED9615-53FC-4A9C-8735-1ADBFD73482C}" destId="{437C9A3B-6499-4C78-9863-6B78F79BC14D}" srcOrd="0" destOrd="0" parTransId="{0A3877CA-18E3-449C-BCC8-8E76409A63D1}" sibTransId="{EEAD1DA1-79BA-41AD-B0BE-DADEA2CD26E3}"/>
    <dgm:cxn modelId="{35E3A705-3543-40AB-B343-F85602743C3C}" srcId="{A3ED9615-53FC-4A9C-8735-1ADBFD73482C}" destId="{F0F2668C-C07D-4A4A-B5E5-80D7ED19952A}" srcOrd="1" destOrd="0" parTransId="{C4A4BEA3-90F1-4670-A3D9-E7DAD2E90B5E}" sibTransId="{75B81E99-F6A0-4036-B594-639A7E6237C9}"/>
    <dgm:cxn modelId="{DC3DB3FB-EC06-4599-899B-9CC55B114A0C}" type="presOf" srcId="{F0F2668C-C07D-4A4A-B5E5-80D7ED19952A}" destId="{FB4AC52F-C38F-489C-8A77-23A50F2EB8FE}" srcOrd="1" destOrd="0" presId="urn:microsoft.com/office/officeart/2009/3/layout/HorizontalOrganizationChart"/>
    <dgm:cxn modelId="{1FCE6799-87B1-4727-ABC5-3FB0E6B3DD22}" type="presOf" srcId="{A3ED9615-53FC-4A9C-8735-1ADBFD73482C}" destId="{06E0C95A-9C0C-48A0-BD59-FADC9C680615}" srcOrd="0" destOrd="0" presId="urn:microsoft.com/office/officeart/2009/3/layout/HorizontalOrganizationChart"/>
    <dgm:cxn modelId="{95B4EC94-1AAF-4513-A6B6-FC407F9AD3D7}" type="presOf" srcId="{0A3877CA-18E3-449C-BCC8-8E76409A63D1}" destId="{7BC2A9C7-5DBB-41C0-91EC-B77BE8325F2A}" srcOrd="0" destOrd="0" presId="urn:microsoft.com/office/officeart/2009/3/layout/HorizontalOrganizationChart"/>
    <dgm:cxn modelId="{C8CC6EF1-6389-46FF-A541-209E1CA36682}" type="presOf" srcId="{F945F38F-6AA7-4909-9818-E0F8D4BBC233}" destId="{EEA72CF2-1962-4DB8-B4FF-7D94ECD6DF38}" srcOrd="0" destOrd="0" presId="urn:microsoft.com/office/officeart/2009/3/layout/HorizontalOrganizationChart"/>
    <dgm:cxn modelId="{77415BAF-F0B2-4AEE-8D0F-EFEC8C4B4190}" type="presOf" srcId="{4E77B443-4900-4BB0-BE1C-DAF054C761D7}" destId="{3D08F554-B3CC-4FCC-B6F8-F5D564F52952}" srcOrd="0" destOrd="0" presId="urn:microsoft.com/office/officeart/2009/3/layout/HorizontalOrganizationChart"/>
    <dgm:cxn modelId="{BCB593D1-E1E6-4FB7-A203-A1D32E54E415}" type="presOf" srcId="{CC56BA6C-22D9-46DE-8184-A01AFE4C39D1}" destId="{D6199A87-2B6B-4D22-A654-6FDCF04B1863}" srcOrd="0" destOrd="0" presId="urn:microsoft.com/office/officeart/2009/3/layout/HorizontalOrganizationChart"/>
    <dgm:cxn modelId="{85A42F78-339C-4701-B69E-E7CC2228DA1F}" srcId="{269B2EF8-40FC-4554-A295-EE7CD714CB72}" destId="{76A655C7-2474-41FF-8C37-4782EEFA9B0D}" srcOrd="0" destOrd="0" parTransId="{CC56BA6C-22D9-46DE-8184-A01AFE4C39D1}" sibTransId="{3057F2D5-8030-4B45-9D7B-B33C3A16CEDA}"/>
    <dgm:cxn modelId="{A2D3E5B9-ECD4-42BA-AB54-810710E56D6A}" type="presParOf" srcId="{84524104-422F-4E8A-9BCB-B718FD6480E3}" destId="{38EA2955-5649-4E67-8E58-5641ECDA92C3}" srcOrd="0" destOrd="0" presId="urn:microsoft.com/office/officeart/2009/3/layout/HorizontalOrganizationChart"/>
    <dgm:cxn modelId="{56ECC7EC-DCB6-47D7-9017-F10D7D1D444F}" type="presParOf" srcId="{38EA2955-5649-4E67-8E58-5641ECDA92C3}" destId="{16EB734D-1E90-434C-919F-6A33A50B11A2}" srcOrd="0" destOrd="0" presId="urn:microsoft.com/office/officeart/2009/3/layout/HorizontalOrganizationChart"/>
    <dgm:cxn modelId="{BF1A5E5D-0C0E-401E-A782-E5A0D3416060}" type="presParOf" srcId="{16EB734D-1E90-434C-919F-6A33A50B11A2}" destId="{06E0C95A-9C0C-48A0-BD59-FADC9C680615}" srcOrd="0" destOrd="0" presId="urn:microsoft.com/office/officeart/2009/3/layout/HorizontalOrganizationChart"/>
    <dgm:cxn modelId="{06762E93-EC59-4A2C-BC5D-C0E068CE0556}" type="presParOf" srcId="{16EB734D-1E90-434C-919F-6A33A50B11A2}" destId="{D896B470-2830-4B7F-AB65-096D0AD7F204}" srcOrd="1" destOrd="0" presId="urn:microsoft.com/office/officeart/2009/3/layout/HorizontalOrganizationChart"/>
    <dgm:cxn modelId="{2E3B920D-40B0-4358-9FF8-90D9332FAB67}" type="presParOf" srcId="{38EA2955-5649-4E67-8E58-5641ECDA92C3}" destId="{CD618AE2-C4DB-482F-A776-323D02D7EBAA}" srcOrd="1" destOrd="0" presId="urn:microsoft.com/office/officeart/2009/3/layout/HorizontalOrganizationChart"/>
    <dgm:cxn modelId="{8B8F9F84-B74E-4838-9CD4-63503565939C}" type="presParOf" srcId="{CD618AE2-C4DB-482F-A776-323D02D7EBAA}" destId="{7BC2A9C7-5DBB-41C0-91EC-B77BE8325F2A}" srcOrd="0" destOrd="0" presId="urn:microsoft.com/office/officeart/2009/3/layout/HorizontalOrganizationChart"/>
    <dgm:cxn modelId="{860B09B0-854D-4437-AA24-DDF37B2BD59F}" type="presParOf" srcId="{CD618AE2-C4DB-482F-A776-323D02D7EBAA}" destId="{EDBCC60E-0164-4FEE-8602-62A417064371}" srcOrd="1" destOrd="0" presId="urn:microsoft.com/office/officeart/2009/3/layout/HorizontalOrganizationChart"/>
    <dgm:cxn modelId="{082DA1CE-88C3-410C-A87A-2801270E9E4F}" type="presParOf" srcId="{EDBCC60E-0164-4FEE-8602-62A417064371}" destId="{14C1AAC2-2AD6-4601-9B72-CB50742FF9BA}" srcOrd="0" destOrd="0" presId="urn:microsoft.com/office/officeart/2009/3/layout/HorizontalOrganizationChart"/>
    <dgm:cxn modelId="{E98C7D08-E207-4A7A-B848-C58D14B58B6F}" type="presParOf" srcId="{14C1AAC2-2AD6-4601-9B72-CB50742FF9BA}" destId="{B1361E4E-76ED-4C6B-BDCD-D6ED750BBA6A}" srcOrd="0" destOrd="0" presId="urn:microsoft.com/office/officeart/2009/3/layout/HorizontalOrganizationChart"/>
    <dgm:cxn modelId="{43B3ED86-A640-47F2-928F-26CC1A8C7C97}" type="presParOf" srcId="{14C1AAC2-2AD6-4601-9B72-CB50742FF9BA}" destId="{CD8277A9-62D6-41ED-BF14-540575641329}" srcOrd="1" destOrd="0" presId="urn:microsoft.com/office/officeart/2009/3/layout/HorizontalOrganizationChart"/>
    <dgm:cxn modelId="{B169411E-E16C-4AAF-A947-82308B937720}" type="presParOf" srcId="{EDBCC60E-0164-4FEE-8602-62A417064371}" destId="{D9C36CBC-DE69-43FD-89C5-311798CD2B9C}" srcOrd="1" destOrd="0" presId="urn:microsoft.com/office/officeart/2009/3/layout/HorizontalOrganizationChart"/>
    <dgm:cxn modelId="{93AF2CF5-BFB0-4751-AB3E-6D4227602206}" type="presParOf" srcId="{EDBCC60E-0164-4FEE-8602-62A417064371}" destId="{06B7A507-2B21-4CD2-B1A4-2D622C96D9D9}" srcOrd="2" destOrd="0" presId="urn:microsoft.com/office/officeart/2009/3/layout/HorizontalOrganizationChart"/>
    <dgm:cxn modelId="{00A1B026-F770-40AF-A217-4892C087F1C0}" type="presParOf" srcId="{CD618AE2-C4DB-482F-A776-323D02D7EBAA}" destId="{5F017BB0-E8B2-4B68-BAB4-4FFBFDA86C15}" srcOrd="2" destOrd="0" presId="urn:microsoft.com/office/officeart/2009/3/layout/HorizontalOrganizationChart"/>
    <dgm:cxn modelId="{6AD7F0BF-9316-4117-920D-BDFC685C57C6}" type="presParOf" srcId="{CD618AE2-C4DB-482F-A776-323D02D7EBAA}" destId="{ACBCE9E1-2A9F-41F0-8218-F02E6C2121ED}" srcOrd="3" destOrd="0" presId="urn:microsoft.com/office/officeart/2009/3/layout/HorizontalOrganizationChart"/>
    <dgm:cxn modelId="{43D8C471-729D-411A-91DB-DDB26881C234}" type="presParOf" srcId="{ACBCE9E1-2A9F-41F0-8218-F02E6C2121ED}" destId="{776BE599-EF9F-467B-8335-BA32B089C74A}" srcOrd="0" destOrd="0" presId="urn:microsoft.com/office/officeart/2009/3/layout/HorizontalOrganizationChart"/>
    <dgm:cxn modelId="{E3BA4C47-A481-4155-AC99-3614A0A44478}" type="presParOf" srcId="{776BE599-EF9F-467B-8335-BA32B089C74A}" destId="{B6A8625F-23E9-4461-B053-CE9086A81549}" srcOrd="0" destOrd="0" presId="urn:microsoft.com/office/officeart/2009/3/layout/HorizontalOrganizationChart"/>
    <dgm:cxn modelId="{68E2ED40-9FBC-44A4-B70B-E7EBC3C4E6A9}" type="presParOf" srcId="{776BE599-EF9F-467B-8335-BA32B089C74A}" destId="{FB4AC52F-C38F-489C-8A77-23A50F2EB8FE}" srcOrd="1" destOrd="0" presId="urn:microsoft.com/office/officeart/2009/3/layout/HorizontalOrganizationChart"/>
    <dgm:cxn modelId="{867B1DEF-B6D9-4F8B-A333-771C8D88FDF1}" type="presParOf" srcId="{ACBCE9E1-2A9F-41F0-8218-F02E6C2121ED}" destId="{D2F2F145-FE72-4315-9374-3EBE03710D31}" srcOrd="1" destOrd="0" presId="urn:microsoft.com/office/officeart/2009/3/layout/HorizontalOrganizationChart"/>
    <dgm:cxn modelId="{85993220-4AC9-4F66-9C50-CBFB1AB406D1}" type="presParOf" srcId="{D2F2F145-FE72-4315-9374-3EBE03710D31}" destId="{77CAB32C-DE0E-492C-904D-A557BFDA87BA}" srcOrd="0" destOrd="0" presId="urn:microsoft.com/office/officeart/2009/3/layout/HorizontalOrganizationChart"/>
    <dgm:cxn modelId="{FF64C8F8-5E22-480A-8753-189139789ED3}" type="presParOf" srcId="{D2F2F145-FE72-4315-9374-3EBE03710D31}" destId="{E61E3FC2-C11F-44E6-92ED-00D350DE0B9B}" srcOrd="1" destOrd="0" presId="urn:microsoft.com/office/officeart/2009/3/layout/HorizontalOrganizationChart"/>
    <dgm:cxn modelId="{B2918422-C7EA-43CF-91F0-569675B9CD69}" type="presParOf" srcId="{E61E3FC2-C11F-44E6-92ED-00D350DE0B9B}" destId="{75FADF7C-BFE8-4D44-8B30-DBEEA5A77432}" srcOrd="0" destOrd="0" presId="urn:microsoft.com/office/officeart/2009/3/layout/HorizontalOrganizationChart"/>
    <dgm:cxn modelId="{76C45829-42AA-42BD-A5B0-BA3151FC34E7}" type="presParOf" srcId="{75FADF7C-BFE8-4D44-8B30-DBEEA5A77432}" destId="{EEA72CF2-1962-4DB8-B4FF-7D94ECD6DF38}" srcOrd="0" destOrd="0" presId="urn:microsoft.com/office/officeart/2009/3/layout/HorizontalOrganizationChart"/>
    <dgm:cxn modelId="{FCE30C34-9C42-4D60-81CC-CACD55892799}" type="presParOf" srcId="{75FADF7C-BFE8-4D44-8B30-DBEEA5A77432}" destId="{EB5160CD-D730-416D-8CF4-0C64B2FF0124}" srcOrd="1" destOrd="0" presId="urn:microsoft.com/office/officeart/2009/3/layout/HorizontalOrganizationChart"/>
    <dgm:cxn modelId="{39CE074E-BD5C-487A-A552-58182BF129F2}" type="presParOf" srcId="{E61E3FC2-C11F-44E6-92ED-00D350DE0B9B}" destId="{39476AD9-0C84-423A-8F6E-AF01D37F817C}" srcOrd="1" destOrd="0" presId="urn:microsoft.com/office/officeart/2009/3/layout/HorizontalOrganizationChart"/>
    <dgm:cxn modelId="{8BE7FE67-1D58-49AB-9982-A6B81E00E768}" type="presParOf" srcId="{E61E3FC2-C11F-44E6-92ED-00D350DE0B9B}" destId="{783F7CAC-8489-4708-AD09-86C4ED33FC29}" srcOrd="2" destOrd="0" presId="urn:microsoft.com/office/officeart/2009/3/layout/HorizontalOrganizationChart"/>
    <dgm:cxn modelId="{5D4AE97C-EA47-4519-BB02-954AB648492B}" type="presParOf" srcId="{ACBCE9E1-2A9F-41F0-8218-F02E6C2121ED}" destId="{2E40B954-4FD2-4C79-8E45-B461184B5DB7}" srcOrd="2" destOrd="0" presId="urn:microsoft.com/office/officeart/2009/3/layout/HorizontalOrganizationChart"/>
    <dgm:cxn modelId="{3A2CFA6D-C0FC-46D4-99DC-36586AB36FB1}" type="presParOf" srcId="{CD618AE2-C4DB-482F-A776-323D02D7EBAA}" destId="{85B8BD24-B1B7-42FD-AF62-508458A9A943}" srcOrd="4" destOrd="0" presId="urn:microsoft.com/office/officeart/2009/3/layout/HorizontalOrganizationChart"/>
    <dgm:cxn modelId="{5F405E40-3280-484A-950F-CE9F1A417373}" type="presParOf" srcId="{CD618AE2-C4DB-482F-A776-323D02D7EBAA}" destId="{FAF4E48D-B2A8-43D0-A8E2-BA845BB86172}" srcOrd="5" destOrd="0" presId="urn:microsoft.com/office/officeart/2009/3/layout/HorizontalOrganizationChart"/>
    <dgm:cxn modelId="{B7C1EDF3-1F70-49A3-A611-CC87A1363A38}" type="presParOf" srcId="{FAF4E48D-B2A8-43D0-A8E2-BA845BB86172}" destId="{E21E5DEA-2549-4FB3-9E22-441FFA56BAFB}" srcOrd="0" destOrd="0" presId="urn:microsoft.com/office/officeart/2009/3/layout/HorizontalOrganizationChart"/>
    <dgm:cxn modelId="{165B8134-B41E-4D62-BDB6-ADD0EC55ED35}" type="presParOf" srcId="{E21E5DEA-2549-4FB3-9E22-441FFA56BAFB}" destId="{3D08F554-B3CC-4FCC-B6F8-F5D564F52952}" srcOrd="0" destOrd="0" presId="urn:microsoft.com/office/officeart/2009/3/layout/HorizontalOrganizationChart"/>
    <dgm:cxn modelId="{3F36CF7E-E100-4F00-A7E8-292AFF4F77B6}" type="presParOf" srcId="{E21E5DEA-2549-4FB3-9E22-441FFA56BAFB}" destId="{0A2144D7-D5EF-4CC0-A478-639DE605E715}" srcOrd="1" destOrd="0" presId="urn:microsoft.com/office/officeart/2009/3/layout/HorizontalOrganizationChart"/>
    <dgm:cxn modelId="{59F6D6F6-31F2-41D0-9A02-E70C1D0FC060}" type="presParOf" srcId="{FAF4E48D-B2A8-43D0-A8E2-BA845BB86172}" destId="{40666B98-FFF6-43B6-B080-C2BFD0ACB7F4}" srcOrd="1" destOrd="0" presId="urn:microsoft.com/office/officeart/2009/3/layout/HorizontalOrganizationChart"/>
    <dgm:cxn modelId="{1A80A182-EE51-402A-B000-093BCFD9A18A}" type="presParOf" srcId="{FAF4E48D-B2A8-43D0-A8E2-BA845BB86172}" destId="{7392DE9D-B9ED-4EE8-ADAD-96A0E3A00E4A}" srcOrd="2" destOrd="0" presId="urn:microsoft.com/office/officeart/2009/3/layout/HorizontalOrganizationChart"/>
    <dgm:cxn modelId="{C7D16531-CE88-470D-A10B-80D1B54DB4A7}" type="presParOf" srcId="{CD618AE2-C4DB-482F-A776-323D02D7EBAA}" destId="{B4EC3040-DD4C-4EAA-BA01-05029EB13E12}" srcOrd="6" destOrd="0" presId="urn:microsoft.com/office/officeart/2009/3/layout/HorizontalOrganizationChart"/>
    <dgm:cxn modelId="{AD1E1145-A8C9-4B5F-9946-DA7C833FDFD2}" type="presParOf" srcId="{CD618AE2-C4DB-482F-A776-323D02D7EBAA}" destId="{04131E86-842C-487E-8DD0-8726B3B802B1}" srcOrd="7" destOrd="0" presId="urn:microsoft.com/office/officeart/2009/3/layout/HorizontalOrganizationChart"/>
    <dgm:cxn modelId="{81E4898E-E0FA-4DD3-8FD8-F9AD420D51CC}" type="presParOf" srcId="{04131E86-842C-487E-8DD0-8726B3B802B1}" destId="{9E8EAEB3-A000-493D-9FA8-CE1082DD18BD}" srcOrd="0" destOrd="0" presId="urn:microsoft.com/office/officeart/2009/3/layout/HorizontalOrganizationChart"/>
    <dgm:cxn modelId="{BCAE90EF-C9E9-45B4-A6ED-F530F4114D0E}" type="presParOf" srcId="{9E8EAEB3-A000-493D-9FA8-CE1082DD18BD}" destId="{3490C8D8-E42B-4EE3-A31E-AB397CB6D7BB}" srcOrd="0" destOrd="0" presId="urn:microsoft.com/office/officeart/2009/3/layout/HorizontalOrganizationChart"/>
    <dgm:cxn modelId="{898A3543-CF45-4D4E-811A-72D4A683E7AD}" type="presParOf" srcId="{9E8EAEB3-A000-493D-9FA8-CE1082DD18BD}" destId="{A0924F8F-8C6C-43D1-BF32-590AF29A5608}" srcOrd="1" destOrd="0" presId="urn:microsoft.com/office/officeart/2009/3/layout/HorizontalOrganizationChart"/>
    <dgm:cxn modelId="{9C1B0B98-83D7-42CB-B1D7-38A2EFDA7FC2}" type="presParOf" srcId="{04131E86-842C-487E-8DD0-8726B3B802B1}" destId="{0D4189EA-C501-4928-979A-1C46D2EF3EA5}" srcOrd="1" destOrd="0" presId="urn:microsoft.com/office/officeart/2009/3/layout/HorizontalOrganizationChart"/>
    <dgm:cxn modelId="{214E300A-793C-4990-A0A3-53663806F31B}" type="presParOf" srcId="{0D4189EA-C501-4928-979A-1C46D2EF3EA5}" destId="{D6199A87-2B6B-4D22-A654-6FDCF04B1863}" srcOrd="0" destOrd="0" presId="urn:microsoft.com/office/officeart/2009/3/layout/HorizontalOrganizationChart"/>
    <dgm:cxn modelId="{068B2C0A-1DC6-466B-814D-255477E702CF}" type="presParOf" srcId="{0D4189EA-C501-4928-979A-1C46D2EF3EA5}" destId="{7ED36EDA-726F-4140-A0ED-DBE60CA4FC68}" srcOrd="1" destOrd="0" presId="urn:microsoft.com/office/officeart/2009/3/layout/HorizontalOrganizationChart"/>
    <dgm:cxn modelId="{9526BC60-00B0-4966-B871-CF5BF0E592C0}" type="presParOf" srcId="{7ED36EDA-726F-4140-A0ED-DBE60CA4FC68}" destId="{8061A09E-B4A7-4102-852B-3F65D4EF111E}" srcOrd="0" destOrd="0" presId="urn:microsoft.com/office/officeart/2009/3/layout/HorizontalOrganizationChart"/>
    <dgm:cxn modelId="{BD12D93A-3F95-40B9-BE1B-307E01A18C50}" type="presParOf" srcId="{8061A09E-B4A7-4102-852B-3F65D4EF111E}" destId="{D87752D9-3571-4253-896F-45438977EAC0}" srcOrd="0" destOrd="0" presId="urn:microsoft.com/office/officeart/2009/3/layout/HorizontalOrganizationChart"/>
    <dgm:cxn modelId="{5E10499D-2A00-4A7F-830C-2ACC67CC508D}" type="presParOf" srcId="{8061A09E-B4A7-4102-852B-3F65D4EF111E}" destId="{9252D160-2B87-4475-8171-82A5B182AA43}" srcOrd="1" destOrd="0" presId="urn:microsoft.com/office/officeart/2009/3/layout/HorizontalOrganizationChart"/>
    <dgm:cxn modelId="{9245283F-2079-46BC-93B5-D1510C1CA7BE}" type="presParOf" srcId="{7ED36EDA-726F-4140-A0ED-DBE60CA4FC68}" destId="{9454AAF2-5881-4FAC-997A-1435091B7C13}" srcOrd="1" destOrd="0" presId="urn:microsoft.com/office/officeart/2009/3/layout/HorizontalOrganizationChart"/>
    <dgm:cxn modelId="{E1D54679-6D50-4407-AD38-98C73EAF9064}" type="presParOf" srcId="{7ED36EDA-726F-4140-A0ED-DBE60CA4FC68}" destId="{44B6E12A-4B4A-48FA-8E95-74940FB84CF4}" srcOrd="2" destOrd="0" presId="urn:microsoft.com/office/officeart/2009/3/layout/HorizontalOrganizationChart"/>
    <dgm:cxn modelId="{5608E098-16CE-470F-BB5D-2F2CDA6010AF}" type="presParOf" srcId="{04131E86-842C-487E-8DD0-8726B3B802B1}" destId="{2B20202B-76E4-41B7-814C-D6C50041F6DA}" srcOrd="2" destOrd="0" presId="urn:microsoft.com/office/officeart/2009/3/layout/HorizontalOrganizationChart"/>
    <dgm:cxn modelId="{A2F33301-3AEB-45E1-B238-670C10696F03}" type="presParOf" srcId="{38EA2955-5649-4E67-8E58-5641ECDA92C3}" destId="{7104DC15-8916-409B-AB07-FD8CE8E7BC9F}" srcOrd="2" destOrd="0" presId="urn:microsoft.com/office/officeart/2009/3/layout/HorizontalOrganization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A23BD98E-7548-43F5-873B-ECB21A14F67A}" type="doc">
      <dgm:prSet loTypeId="urn:microsoft.com/office/officeart/2005/8/layout/vList4" loCatId="picture" qsTypeId="urn:microsoft.com/office/officeart/2005/8/quickstyle/simple5" qsCatId="simple" csTypeId="urn:microsoft.com/office/officeart/2005/8/colors/accent6_3" csCatId="accent6" phldr="1"/>
      <dgm:spPr/>
      <dgm:t>
        <a:bodyPr/>
        <a:lstStyle/>
        <a:p>
          <a:endParaRPr lang="es-EC"/>
        </a:p>
      </dgm:t>
    </dgm:pt>
    <dgm:pt modelId="{88380CC3-BE74-4CF5-8A2D-1AEBC408A93E}">
      <dgm:prSet phldrT="[Texto]" custT="1"/>
      <dgm:spPr/>
      <dgm:t>
        <a:bodyPr/>
        <a:lstStyle/>
        <a:p>
          <a:pPr algn="just"/>
          <a:r>
            <a:rPr lang="es-EC" sz="1600" dirty="0" smtClean="0"/>
            <a:t>Se puede concluir que con el presente trabajo se pudo realizar una Auditoría de Gestión a la empresa “Emporio Cuatro Paredes Arquitectos Cía. Ltda.” para evaluar los niveles de eficiencia y eficacia que conlleven a poder generar las estrategias para alcanzas las metas propuestas por la empresa </a:t>
          </a:r>
          <a:endParaRPr lang="es-EC" sz="1600" dirty="0"/>
        </a:p>
      </dgm:t>
    </dgm:pt>
    <dgm:pt modelId="{E1E9E43A-F505-4352-9039-5D47E45C144D}" type="parTrans" cxnId="{B373CDB5-D62A-4BC2-ADEC-1FAB27DCBCB9}">
      <dgm:prSet/>
      <dgm:spPr/>
      <dgm:t>
        <a:bodyPr/>
        <a:lstStyle/>
        <a:p>
          <a:pPr algn="just"/>
          <a:endParaRPr lang="es-EC" sz="1600"/>
        </a:p>
      </dgm:t>
    </dgm:pt>
    <dgm:pt modelId="{4278CFF8-DC6F-4CA3-95A5-993315AA2373}" type="sibTrans" cxnId="{B373CDB5-D62A-4BC2-ADEC-1FAB27DCBCB9}">
      <dgm:prSet/>
      <dgm:spPr/>
      <dgm:t>
        <a:bodyPr/>
        <a:lstStyle/>
        <a:p>
          <a:pPr algn="just"/>
          <a:endParaRPr lang="es-EC" sz="1600"/>
        </a:p>
      </dgm:t>
    </dgm:pt>
    <dgm:pt modelId="{80552687-0D4C-4009-B2DA-EE550A2CF8F4}">
      <dgm:prSet phldrT="[Texto]" custT="1"/>
      <dgm:spPr/>
      <dgm:t>
        <a:bodyPr/>
        <a:lstStyle/>
        <a:p>
          <a:pPr algn="just"/>
          <a:r>
            <a:rPr lang="es-EC" sz="1600" dirty="0" smtClean="0"/>
            <a:t>La empresa Emporio Cuatro Paredes Arquitectos Cía. Ltda. posee una incorrecta segregación de funciones; el 50% del personal es responsable de diferentes departamentos y procesos debido al reducido recurso humano de la empresa por ser carácter familiar y a la falta de decisión por reclutar trabajadores nuevos. Los directivos de la compañía deben definir claramente las funciones por cada puesto que ocupan dentro de la compañía para que exista independencia, separación de funciones incompatibles, reducción de riesgos de acciones irregulares y un mayor control.</a:t>
          </a:r>
          <a:endParaRPr lang="es-EC" sz="1600" dirty="0"/>
        </a:p>
      </dgm:t>
    </dgm:pt>
    <dgm:pt modelId="{875C9CD4-8028-4ACC-A16F-CD7284687142}" type="parTrans" cxnId="{AC7C152F-F1C2-48B4-89C0-63673880AE94}">
      <dgm:prSet/>
      <dgm:spPr/>
      <dgm:t>
        <a:bodyPr/>
        <a:lstStyle/>
        <a:p>
          <a:pPr algn="just"/>
          <a:endParaRPr lang="es-EC" sz="1600"/>
        </a:p>
      </dgm:t>
    </dgm:pt>
    <dgm:pt modelId="{928EFE2E-029B-49A9-92DF-A3296F6422B8}" type="sibTrans" cxnId="{AC7C152F-F1C2-48B4-89C0-63673880AE94}">
      <dgm:prSet/>
      <dgm:spPr/>
      <dgm:t>
        <a:bodyPr/>
        <a:lstStyle/>
        <a:p>
          <a:pPr algn="just"/>
          <a:endParaRPr lang="es-EC" sz="1600"/>
        </a:p>
      </dgm:t>
    </dgm:pt>
    <dgm:pt modelId="{EEFE8B92-EF01-40E6-8E78-7C94BA884672}">
      <dgm:prSet phldrT="[Texto]" custT="1"/>
      <dgm:spPr/>
      <dgm:t>
        <a:bodyPr/>
        <a:lstStyle/>
        <a:p>
          <a:pPr algn="just"/>
          <a:r>
            <a:rPr lang="es-EC" sz="1600" dirty="0" smtClean="0"/>
            <a:t>Emporio Cuatro Paredes Arquitectos Cía. Ltda. no aplica indicadores de gestión lo que lleva a la compañía a no tener conocimiento de los niveles de cumplimiento de sus objetivos debido a una falta de interés e iliquidez para el desarrollo de estas actividades externas.</a:t>
          </a:r>
          <a:endParaRPr lang="es-EC" sz="1600" dirty="0"/>
        </a:p>
      </dgm:t>
    </dgm:pt>
    <dgm:pt modelId="{1B729824-4C18-41F8-AAEC-DA54A4C668DE}" type="parTrans" cxnId="{E6D21E24-3DAF-4592-9E65-DD69FD909AE3}">
      <dgm:prSet/>
      <dgm:spPr/>
      <dgm:t>
        <a:bodyPr/>
        <a:lstStyle/>
        <a:p>
          <a:pPr algn="just"/>
          <a:endParaRPr lang="es-EC" sz="1600"/>
        </a:p>
      </dgm:t>
    </dgm:pt>
    <dgm:pt modelId="{F5FFF9E6-4296-454F-A98B-2511CBF819EA}" type="sibTrans" cxnId="{E6D21E24-3DAF-4592-9E65-DD69FD909AE3}">
      <dgm:prSet/>
      <dgm:spPr/>
      <dgm:t>
        <a:bodyPr/>
        <a:lstStyle/>
        <a:p>
          <a:pPr algn="just"/>
          <a:endParaRPr lang="es-EC" sz="1600"/>
        </a:p>
      </dgm:t>
    </dgm:pt>
    <dgm:pt modelId="{9E6E3BBB-4E8E-4FA7-AD22-1751C46569FD}" type="pres">
      <dgm:prSet presAssocID="{A23BD98E-7548-43F5-873B-ECB21A14F67A}" presName="linear" presStyleCnt="0">
        <dgm:presLayoutVars>
          <dgm:dir/>
          <dgm:resizeHandles val="exact"/>
        </dgm:presLayoutVars>
      </dgm:prSet>
      <dgm:spPr/>
      <dgm:t>
        <a:bodyPr/>
        <a:lstStyle/>
        <a:p>
          <a:endParaRPr lang="es-EC"/>
        </a:p>
      </dgm:t>
    </dgm:pt>
    <dgm:pt modelId="{95A0C80B-0484-4D8B-A9E9-AE94CE8ABB3A}" type="pres">
      <dgm:prSet presAssocID="{88380CC3-BE74-4CF5-8A2D-1AEBC408A93E}" presName="comp" presStyleCnt="0"/>
      <dgm:spPr/>
      <dgm:t>
        <a:bodyPr/>
        <a:lstStyle/>
        <a:p>
          <a:endParaRPr lang="es-EC"/>
        </a:p>
      </dgm:t>
    </dgm:pt>
    <dgm:pt modelId="{3F17E268-1FCF-4192-BC74-13D89990E79D}" type="pres">
      <dgm:prSet presAssocID="{88380CC3-BE74-4CF5-8A2D-1AEBC408A93E}" presName="box" presStyleLbl="node1" presStyleIdx="0" presStyleCnt="3"/>
      <dgm:spPr/>
      <dgm:t>
        <a:bodyPr/>
        <a:lstStyle/>
        <a:p>
          <a:endParaRPr lang="es-EC"/>
        </a:p>
      </dgm:t>
    </dgm:pt>
    <dgm:pt modelId="{41156C5A-C6C0-433F-A053-1ACCF0C1CE1E}" type="pres">
      <dgm:prSet presAssocID="{88380CC3-BE74-4CF5-8A2D-1AEBC408A93E}" presName="img" presStyleLbl="fgImgPlace1" presStyleIdx="0" presStyleCnt="3" custScaleX="71506" custScaleY="95985"/>
      <dgm:spPr>
        <a:prstGeom prst="rightArrow">
          <a:avLst/>
        </a:prstGeom>
      </dgm:spPr>
      <dgm:t>
        <a:bodyPr/>
        <a:lstStyle/>
        <a:p>
          <a:endParaRPr lang="es-EC"/>
        </a:p>
      </dgm:t>
    </dgm:pt>
    <dgm:pt modelId="{0BC8D5F4-D270-4432-97E0-A2E18815B5A1}" type="pres">
      <dgm:prSet presAssocID="{88380CC3-BE74-4CF5-8A2D-1AEBC408A93E}" presName="text" presStyleLbl="node1" presStyleIdx="0" presStyleCnt="3">
        <dgm:presLayoutVars>
          <dgm:bulletEnabled val="1"/>
        </dgm:presLayoutVars>
      </dgm:prSet>
      <dgm:spPr/>
      <dgm:t>
        <a:bodyPr/>
        <a:lstStyle/>
        <a:p>
          <a:endParaRPr lang="es-EC"/>
        </a:p>
      </dgm:t>
    </dgm:pt>
    <dgm:pt modelId="{C4E57A02-82FA-4EFA-A7DA-B07EDF932981}" type="pres">
      <dgm:prSet presAssocID="{4278CFF8-DC6F-4CA3-95A5-993315AA2373}" presName="spacer" presStyleCnt="0"/>
      <dgm:spPr/>
      <dgm:t>
        <a:bodyPr/>
        <a:lstStyle/>
        <a:p>
          <a:endParaRPr lang="es-EC"/>
        </a:p>
      </dgm:t>
    </dgm:pt>
    <dgm:pt modelId="{BE99627B-ED10-4C27-B7BC-9E9958004297}" type="pres">
      <dgm:prSet presAssocID="{80552687-0D4C-4009-B2DA-EE550A2CF8F4}" presName="comp" presStyleCnt="0"/>
      <dgm:spPr/>
      <dgm:t>
        <a:bodyPr/>
        <a:lstStyle/>
        <a:p>
          <a:endParaRPr lang="es-EC"/>
        </a:p>
      </dgm:t>
    </dgm:pt>
    <dgm:pt modelId="{522D0996-C091-4938-959D-8B23F99C6042}" type="pres">
      <dgm:prSet presAssocID="{80552687-0D4C-4009-B2DA-EE550A2CF8F4}" presName="box" presStyleLbl="node1" presStyleIdx="1" presStyleCnt="3" custScaleY="174342"/>
      <dgm:spPr/>
      <dgm:t>
        <a:bodyPr/>
        <a:lstStyle/>
        <a:p>
          <a:endParaRPr lang="es-EC"/>
        </a:p>
      </dgm:t>
    </dgm:pt>
    <dgm:pt modelId="{D4E97A57-F6C4-49B8-B258-4A6F4CDFD8F8}" type="pres">
      <dgm:prSet presAssocID="{80552687-0D4C-4009-B2DA-EE550A2CF8F4}" presName="img" presStyleLbl="fgImgPlace1" presStyleIdx="1" presStyleCnt="3" custScaleX="72826" custScaleY="172537" custLinFactNeighborX="660" custLinFactNeighborY="-7866"/>
      <dgm:spPr>
        <a:prstGeom prst="rightArrow">
          <a:avLst/>
        </a:prstGeom>
      </dgm:spPr>
      <dgm:t>
        <a:bodyPr/>
        <a:lstStyle/>
        <a:p>
          <a:endParaRPr lang="es-EC"/>
        </a:p>
      </dgm:t>
    </dgm:pt>
    <dgm:pt modelId="{19A94C6F-9F0A-479B-939B-84C25A64A0CC}" type="pres">
      <dgm:prSet presAssocID="{80552687-0D4C-4009-B2DA-EE550A2CF8F4}" presName="text" presStyleLbl="node1" presStyleIdx="1" presStyleCnt="3">
        <dgm:presLayoutVars>
          <dgm:bulletEnabled val="1"/>
        </dgm:presLayoutVars>
      </dgm:prSet>
      <dgm:spPr/>
      <dgm:t>
        <a:bodyPr/>
        <a:lstStyle/>
        <a:p>
          <a:endParaRPr lang="es-EC"/>
        </a:p>
      </dgm:t>
    </dgm:pt>
    <dgm:pt modelId="{F0092DCD-52AC-4CD2-84E9-B5FB90E518EB}" type="pres">
      <dgm:prSet presAssocID="{928EFE2E-029B-49A9-92DF-A3296F6422B8}" presName="spacer" presStyleCnt="0"/>
      <dgm:spPr/>
      <dgm:t>
        <a:bodyPr/>
        <a:lstStyle/>
        <a:p>
          <a:endParaRPr lang="es-EC"/>
        </a:p>
      </dgm:t>
    </dgm:pt>
    <dgm:pt modelId="{DF1F78A3-7305-4D5E-AEDE-F655B45F7546}" type="pres">
      <dgm:prSet presAssocID="{EEFE8B92-EF01-40E6-8E78-7C94BA884672}" presName="comp" presStyleCnt="0"/>
      <dgm:spPr/>
      <dgm:t>
        <a:bodyPr/>
        <a:lstStyle/>
        <a:p>
          <a:endParaRPr lang="es-EC"/>
        </a:p>
      </dgm:t>
    </dgm:pt>
    <dgm:pt modelId="{415DEDCE-3B9A-44CE-8DED-1812872F1B44}" type="pres">
      <dgm:prSet presAssocID="{EEFE8B92-EF01-40E6-8E78-7C94BA884672}" presName="box" presStyleLbl="node1" presStyleIdx="2" presStyleCnt="3"/>
      <dgm:spPr/>
      <dgm:t>
        <a:bodyPr/>
        <a:lstStyle/>
        <a:p>
          <a:endParaRPr lang="es-EC"/>
        </a:p>
      </dgm:t>
    </dgm:pt>
    <dgm:pt modelId="{D8144550-A380-4453-8F1A-B7871D5222A6}" type="pres">
      <dgm:prSet presAssocID="{EEFE8B92-EF01-40E6-8E78-7C94BA884672}" presName="img" presStyleLbl="fgImgPlace1" presStyleIdx="2" presStyleCnt="3" custScaleX="62811" custScaleY="91955"/>
      <dgm:spPr>
        <a:prstGeom prst="rightArrow">
          <a:avLst/>
        </a:prstGeom>
      </dgm:spPr>
      <dgm:t>
        <a:bodyPr/>
        <a:lstStyle/>
        <a:p>
          <a:endParaRPr lang="es-EC"/>
        </a:p>
      </dgm:t>
    </dgm:pt>
    <dgm:pt modelId="{F2A26483-5CBB-42E9-B7BB-74CFCBBEA34F}" type="pres">
      <dgm:prSet presAssocID="{EEFE8B92-EF01-40E6-8E78-7C94BA884672}" presName="text" presStyleLbl="node1" presStyleIdx="2" presStyleCnt="3">
        <dgm:presLayoutVars>
          <dgm:bulletEnabled val="1"/>
        </dgm:presLayoutVars>
      </dgm:prSet>
      <dgm:spPr/>
      <dgm:t>
        <a:bodyPr/>
        <a:lstStyle/>
        <a:p>
          <a:endParaRPr lang="es-EC"/>
        </a:p>
      </dgm:t>
    </dgm:pt>
  </dgm:ptLst>
  <dgm:cxnLst>
    <dgm:cxn modelId="{B373CDB5-D62A-4BC2-ADEC-1FAB27DCBCB9}" srcId="{A23BD98E-7548-43F5-873B-ECB21A14F67A}" destId="{88380CC3-BE74-4CF5-8A2D-1AEBC408A93E}" srcOrd="0" destOrd="0" parTransId="{E1E9E43A-F505-4352-9039-5D47E45C144D}" sibTransId="{4278CFF8-DC6F-4CA3-95A5-993315AA2373}"/>
    <dgm:cxn modelId="{E6D21E24-3DAF-4592-9E65-DD69FD909AE3}" srcId="{A23BD98E-7548-43F5-873B-ECB21A14F67A}" destId="{EEFE8B92-EF01-40E6-8E78-7C94BA884672}" srcOrd="2" destOrd="0" parTransId="{1B729824-4C18-41F8-AAEC-DA54A4C668DE}" sibTransId="{F5FFF9E6-4296-454F-A98B-2511CBF819EA}"/>
    <dgm:cxn modelId="{3487ED0F-C33E-413E-AF8E-436C51D61FC2}" type="presOf" srcId="{EEFE8B92-EF01-40E6-8E78-7C94BA884672}" destId="{F2A26483-5CBB-42E9-B7BB-74CFCBBEA34F}" srcOrd="1" destOrd="0" presId="urn:microsoft.com/office/officeart/2005/8/layout/vList4"/>
    <dgm:cxn modelId="{8E024FE6-BBBF-4C44-AE87-E444FACA5BE2}" type="presOf" srcId="{A23BD98E-7548-43F5-873B-ECB21A14F67A}" destId="{9E6E3BBB-4E8E-4FA7-AD22-1751C46569FD}" srcOrd="0" destOrd="0" presId="urn:microsoft.com/office/officeart/2005/8/layout/vList4"/>
    <dgm:cxn modelId="{AC7C152F-F1C2-48B4-89C0-63673880AE94}" srcId="{A23BD98E-7548-43F5-873B-ECB21A14F67A}" destId="{80552687-0D4C-4009-B2DA-EE550A2CF8F4}" srcOrd="1" destOrd="0" parTransId="{875C9CD4-8028-4ACC-A16F-CD7284687142}" sibTransId="{928EFE2E-029B-49A9-92DF-A3296F6422B8}"/>
    <dgm:cxn modelId="{A2F2ACE4-2302-486F-9C57-75CDBA10E91E}" type="presOf" srcId="{EEFE8B92-EF01-40E6-8E78-7C94BA884672}" destId="{415DEDCE-3B9A-44CE-8DED-1812872F1B44}" srcOrd="0" destOrd="0" presId="urn:microsoft.com/office/officeart/2005/8/layout/vList4"/>
    <dgm:cxn modelId="{0D62B9F1-D0EF-4550-B5DB-50207EAE897B}" type="presOf" srcId="{88380CC3-BE74-4CF5-8A2D-1AEBC408A93E}" destId="{3F17E268-1FCF-4192-BC74-13D89990E79D}" srcOrd="0" destOrd="0" presId="urn:microsoft.com/office/officeart/2005/8/layout/vList4"/>
    <dgm:cxn modelId="{71E94B99-070D-4709-8C28-3C8E5953F97A}" type="presOf" srcId="{88380CC3-BE74-4CF5-8A2D-1AEBC408A93E}" destId="{0BC8D5F4-D270-4432-97E0-A2E18815B5A1}" srcOrd="1" destOrd="0" presId="urn:microsoft.com/office/officeart/2005/8/layout/vList4"/>
    <dgm:cxn modelId="{569E1D16-1574-43C3-B0B9-A388D45E1960}" type="presOf" srcId="{80552687-0D4C-4009-B2DA-EE550A2CF8F4}" destId="{522D0996-C091-4938-959D-8B23F99C6042}" srcOrd="0" destOrd="0" presId="urn:microsoft.com/office/officeart/2005/8/layout/vList4"/>
    <dgm:cxn modelId="{F8C42DA9-930A-4F22-8F1F-76143C30190B}" type="presOf" srcId="{80552687-0D4C-4009-B2DA-EE550A2CF8F4}" destId="{19A94C6F-9F0A-479B-939B-84C25A64A0CC}" srcOrd="1" destOrd="0" presId="urn:microsoft.com/office/officeart/2005/8/layout/vList4"/>
    <dgm:cxn modelId="{EF893D75-201C-4FDC-8E88-286AE52D60DA}" type="presParOf" srcId="{9E6E3BBB-4E8E-4FA7-AD22-1751C46569FD}" destId="{95A0C80B-0484-4D8B-A9E9-AE94CE8ABB3A}" srcOrd="0" destOrd="0" presId="urn:microsoft.com/office/officeart/2005/8/layout/vList4"/>
    <dgm:cxn modelId="{D008A1DF-677B-4BA4-B665-1FCC94AC9361}" type="presParOf" srcId="{95A0C80B-0484-4D8B-A9E9-AE94CE8ABB3A}" destId="{3F17E268-1FCF-4192-BC74-13D89990E79D}" srcOrd="0" destOrd="0" presId="urn:microsoft.com/office/officeart/2005/8/layout/vList4"/>
    <dgm:cxn modelId="{405E64DC-E8B7-41BB-AD4B-C6C0068FD254}" type="presParOf" srcId="{95A0C80B-0484-4D8B-A9E9-AE94CE8ABB3A}" destId="{41156C5A-C6C0-433F-A053-1ACCF0C1CE1E}" srcOrd="1" destOrd="0" presId="urn:microsoft.com/office/officeart/2005/8/layout/vList4"/>
    <dgm:cxn modelId="{91163AA1-29D2-4FE8-A33F-D92877D22342}" type="presParOf" srcId="{95A0C80B-0484-4D8B-A9E9-AE94CE8ABB3A}" destId="{0BC8D5F4-D270-4432-97E0-A2E18815B5A1}" srcOrd="2" destOrd="0" presId="urn:microsoft.com/office/officeart/2005/8/layout/vList4"/>
    <dgm:cxn modelId="{706B0DC2-0874-4B48-BBD1-2DD9BC90D72F}" type="presParOf" srcId="{9E6E3BBB-4E8E-4FA7-AD22-1751C46569FD}" destId="{C4E57A02-82FA-4EFA-A7DA-B07EDF932981}" srcOrd="1" destOrd="0" presId="urn:microsoft.com/office/officeart/2005/8/layout/vList4"/>
    <dgm:cxn modelId="{0A36A9B8-5957-448A-94F5-261D277FCA21}" type="presParOf" srcId="{9E6E3BBB-4E8E-4FA7-AD22-1751C46569FD}" destId="{BE99627B-ED10-4C27-B7BC-9E9958004297}" srcOrd="2" destOrd="0" presId="urn:microsoft.com/office/officeart/2005/8/layout/vList4"/>
    <dgm:cxn modelId="{55DC3327-1234-4B45-B170-7C81D99DF19E}" type="presParOf" srcId="{BE99627B-ED10-4C27-B7BC-9E9958004297}" destId="{522D0996-C091-4938-959D-8B23F99C6042}" srcOrd="0" destOrd="0" presId="urn:microsoft.com/office/officeart/2005/8/layout/vList4"/>
    <dgm:cxn modelId="{C0F67120-F66A-4EA9-B0CF-5162945BB9B8}" type="presParOf" srcId="{BE99627B-ED10-4C27-B7BC-9E9958004297}" destId="{D4E97A57-F6C4-49B8-B258-4A6F4CDFD8F8}" srcOrd="1" destOrd="0" presId="urn:microsoft.com/office/officeart/2005/8/layout/vList4"/>
    <dgm:cxn modelId="{C3801B5C-FCEB-415E-8B6C-ADBEB365171F}" type="presParOf" srcId="{BE99627B-ED10-4C27-B7BC-9E9958004297}" destId="{19A94C6F-9F0A-479B-939B-84C25A64A0CC}" srcOrd="2" destOrd="0" presId="urn:microsoft.com/office/officeart/2005/8/layout/vList4"/>
    <dgm:cxn modelId="{B7D1E16D-10B2-4D9E-B145-7A435245280F}" type="presParOf" srcId="{9E6E3BBB-4E8E-4FA7-AD22-1751C46569FD}" destId="{F0092DCD-52AC-4CD2-84E9-B5FB90E518EB}" srcOrd="3" destOrd="0" presId="urn:microsoft.com/office/officeart/2005/8/layout/vList4"/>
    <dgm:cxn modelId="{29698C67-99BA-47D5-A4D1-129C6C604570}" type="presParOf" srcId="{9E6E3BBB-4E8E-4FA7-AD22-1751C46569FD}" destId="{DF1F78A3-7305-4D5E-AEDE-F655B45F7546}" srcOrd="4" destOrd="0" presId="urn:microsoft.com/office/officeart/2005/8/layout/vList4"/>
    <dgm:cxn modelId="{A42B6C45-2058-4970-B2EC-87360E40F55F}" type="presParOf" srcId="{DF1F78A3-7305-4D5E-AEDE-F655B45F7546}" destId="{415DEDCE-3B9A-44CE-8DED-1812872F1B44}" srcOrd="0" destOrd="0" presId="urn:microsoft.com/office/officeart/2005/8/layout/vList4"/>
    <dgm:cxn modelId="{6CBB0A86-BD3E-4CA1-9B6C-A6803FF07AE4}" type="presParOf" srcId="{DF1F78A3-7305-4D5E-AEDE-F655B45F7546}" destId="{D8144550-A380-4453-8F1A-B7871D5222A6}" srcOrd="1" destOrd="0" presId="urn:microsoft.com/office/officeart/2005/8/layout/vList4"/>
    <dgm:cxn modelId="{5DAD84AA-2254-45CF-8A68-DDB5CDB44DCF}" type="presParOf" srcId="{DF1F78A3-7305-4D5E-AEDE-F655B45F7546}" destId="{F2A26483-5CBB-42E9-B7BB-74CFCBBEA34F}" srcOrd="2" destOrd="0" presId="urn:microsoft.com/office/officeart/2005/8/layout/vList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A23BD98E-7548-43F5-873B-ECB21A14F67A}" type="doc">
      <dgm:prSet loTypeId="urn:microsoft.com/office/officeart/2009/3/layout/StepUpProcess" loCatId="process" qsTypeId="urn:microsoft.com/office/officeart/2005/8/quickstyle/simple1" qsCatId="simple" csTypeId="urn:microsoft.com/office/officeart/2005/8/colors/accent2_5" csCatId="accent2" phldr="1"/>
      <dgm:spPr/>
      <dgm:t>
        <a:bodyPr/>
        <a:lstStyle/>
        <a:p>
          <a:endParaRPr lang="es-EC"/>
        </a:p>
      </dgm:t>
    </dgm:pt>
    <dgm:pt modelId="{88380CC3-BE74-4CF5-8A2D-1AEBC408A93E}">
      <dgm:prSet phldrT="[Texto]" custT="1"/>
      <dgm:spPr/>
      <dgm:t>
        <a:bodyPr/>
        <a:lstStyle/>
        <a:p>
          <a:r>
            <a:rPr lang="es-EC" sz="1600" dirty="0" smtClean="0"/>
            <a:t>Se recomienda tomar en cuenta todas las recomendaciones planteadas para mejora de la eficiencia y eficacia del proceso de producción. </a:t>
          </a:r>
          <a:endParaRPr lang="es-EC" sz="1600" dirty="0"/>
        </a:p>
      </dgm:t>
    </dgm:pt>
    <dgm:pt modelId="{E1E9E43A-F505-4352-9039-5D47E45C144D}" type="parTrans" cxnId="{B373CDB5-D62A-4BC2-ADEC-1FAB27DCBCB9}">
      <dgm:prSet/>
      <dgm:spPr/>
      <dgm:t>
        <a:bodyPr/>
        <a:lstStyle/>
        <a:p>
          <a:endParaRPr lang="es-EC" sz="1600"/>
        </a:p>
      </dgm:t>
    </dgm:pt>
    <dgm:pt modelId="{4278CFF8-DC6F-4CA3-95A5-993315AA2373}" type="sibTrans" cxnId="{B373CDB5-D62A-4BC2-ADEC-1FAB27DCBCB9}">
      <dgm:prSet/>
      <dgm:spPr/>
      <dgm:t>
        <a:bodyPr/>
        <a:lstStyle/>
        <a:p>
          <a:endParaRPr lang="es-EC" sz="1600"/>
        </a:p>
      </dgm:t>
    </dgm:pt>
    <dgm:pt modelId="{80552687-0D4C-4009-B2DA-EE550A2CF8F4}">
      <dgm:prSet phldrT="[Texto]" custT="1"/>
      <dgm:spPr/>
      <dgm:t>
        <a:bodyPr/>
        <a:lstStyle/>
        <a:p>
          <a:r>
            <a:rPr lang="es-EC" sz="1600" dirty="0" smtClean="0"/>
            <a:t>Se recomienda que se actualicen las funciones por cargo y se separaren las funciones incompatibles. Normar la segregación y rotación de funciones sería una buena práctica profesional.</a:t>
          </a:r>
          <a:endParaRPr lang="es-EC" sz="1600" dirty="0"/>
        </a:p>
      </dgm:t>
    </dgm:pt>
    <dgm:pt modelId="{875C9CD4-8028-4ACC-A16F-CD7284687142}" type="parTrans" cxnId="{AC7C152F-F1C2-48B4-89C0-63673880AE94}">
      <dgm:prSet/>
      <dgm:spPr/>
      <dgm:t>
        <a:bodyPr/>
        <a:lstStyle/>
        <a:p>
          <a:endParaRPr lang="es-EC" sz="1600"/>
        </a:p>
      </dgm:t>
    </dgm:pt>
    <dgm:pt modelId="{928EFE2E-029B-49A9-92DF-A3296F6422B8}" type="sibTrans" cxnId="{AC7C152F-F1C2-48B4-89C0-63673880AE94}">
      <dgm:prSet/>
      <dgm:spPr/>
      <dgm:t>
        <a:bodyPr/>
        <a:lstStyle/>
        <a:p>
          <a:endParaRPr lang="es-EC" sz="1600"/>
        </a:p>
      </dgm:t>
    </dgm:pt>
    <dgm:pt modelId="{EEFE8B92-EF01-40E6-8E78-7C94BA884672}">
      <dgm:prSet phldrT="[Texto]" custT="1"/>
      <dgm:spPr/>
      <dgm:t>
        <a:bodyPr/>
        <a:lstStyle/>
        <a:p>
          <a:endParaRPr lang="es-EC" sz="1600" dirty="0" smtClean="0"/>
        </a:p>
        <a:p>
          <a:r>
            <a:rPr lang="es-EC" sz="1600" dirty="0" smtClean="0"/>
            <a:t>Se recomienda a los directivos</a:t>
          </a:r>
          <a:r>
            <a:rPr lang="es-EC" sz="1600" b="1" dirty="0" smtClean="0"/>
            <a:t> </a:t>
          </a:r>
          <a:r>
            <a:rPr lang="es-EC" sz="1600" dirty="0" smtClean="0"/>
            <a:t>implementar indicadores de gestión con lo que pueda medir los niveles de eficiencia y eficacia, ponerlos en práctica y tener un continuo monitoreo de la utilización de los mismos.</a:t>
          </a:r>
          <a:endParaRPr lang="es-EC" sz="1600" dirty="0"/>
        </a:p>
      </dgm:t>
    </dgm:pt>
    <dgm:pt modelId="{1B729824-4C18-41F8-AAEC-DA54A4C668DE}" type="parTrans" cxnId="{E6D21E24-3DAF-4592-9E65-DD69FD909AE3}">
      <dgm:prSet/>
      <dgm:spPr/>
      <dgm:t>
        <a:bodyPr/>
        <a:lstStyle/>
        <a:p>
          <a:endParaRPr lang="es-EC" sz="1600"/>
        </a:p>
      </dgm:t>
    </dgm:pt>
    <dgm:pt modelId="{F5FFF9E6-4296-454F-A98B-2511CBF819EA}" type="sibTrans" cxnId="{E6D21E24-3DAF-4592-9E65-DD69FD909AE3}">
      <dgm:prSet/>
      <dgm:spPr/>
      <dgm:t>
        <a:bodyPr/>
        <a:lstStyle/>
        <a:p>
          <a:endParaRPr lang="es-EC" sz="1600"/>
        </a:p>
      </dgm:t>
    </dgm:pt>
    <dgm:pt modelId="{F59E5E73-446E-43E2-A1E6-19AD42E7D955}" type="pres">
      <dgm:prSet presAssocID="{A23BD98E-7548-43F5-873B-ECB21A14F67A}" presName="rootnode" presStyleCnt="0">
        <dgm:presLayoutVars>
          <dgm:chMax/>
          <dgm:chPref/>
          <dgm:dir/>
          <dgm:animLvl val="lvl"/>
        </dgm:presLayoutVars>
      </dgm:prSet>
      <dgm:spPr/>
      <dgm:t>
        <a:bodyPr/>
        <a:lstStyle/>
        <a:p>
          <a:endParaRPr lang="es-EC"/>
        </a:p>
      </dgm:t>
    </dgm:pt>
    <dgm:pt modelId="{1550144E-532C-45D7-834D-5FC6E4036A25}" type="pres">
      <dgm:prSet presAssocID="{88380CC3-BE74-4CF5-8A2D-1AEBC408A93E}" presName="composite" presStyleCnt="0"/>
      <dgm:spPr/>
    </dgm:pt>
    <dgm:pt modelId="{30974F10-DCF0-4124-85A8-B761EBB9C13A}" type="pres">
      <dgm:prSet presAssocID="{88380CC3-BE74-4CF5-8A2D-1AEBC408A93E}" presName="LShape" presStyleLbl="alignNode1" presStyleIdx="0" presStyleCnt="5"/>
      <dgm:spPr/>
    </dgm:pt>
    <dgm:pt modelId="{11ED66E5-831F-4D6C-A141-0D574F0C73E7}" type="pres">
      <dgm:prSet presAssocID="{88380CC3-BE74-4CF5-8A2D-1AEBC408A93E}" presName="ParentText" presStyleLbl="revTx" presStyleIdx="0" presStyleCnt="3">
        <dgm:presLayoutVars>
          <dgm:chMax val="0"/>
          <dgm:chPref val="0"/>
          <dgm:bulletEnabled val="1"/>
        </dgm:presLayoutVars>
      </dgm:prSet>
      <dgm:spPr/>
      <dgm:t>
        <a:bodyPr/>
        <a:lstStyle/>
        <a:p>
          <a:endParaRPr lang="es-EC"/>
        </a:p>
      </dgm:t>
    </dgm:pt>
    <dgm:pt modelId="{DC67777B-EC82-4D57-B642-33935C628F7C}" type="pres">
      <dgm:prSet presAssocID="{88380CC3-BE74-4CF5-8A2D-1AEBC408A93E}" presName="Triangle" presStyleLbl="alignNode1" presStyleIdx="1" presStyleCnt="5"/>
      <dgm:spPr/>
    </dgm:pt>
    <dgm:pt modelId="{F10DC40A-BA1E-466E-8CCD-A490DE0FC1D5}" type="pres">
      <dgm:prSet presAssocID="{4278CFF8-DC6F-4CA3-95A5-993315AA2373}" presName="sibTrans" presStyleCnt="0"/>
      <dgm:spPr/>
    </dgm:pt>
    <dgm:pt modelId="{80F023F0-B0A5-4A69-BFCD-DEEE82B4643A}" type="pres">
      <dgm:prSet presAssocID="{4278CFF8-DC6F-4CA3-95A5-993315AA2373}" presName="space" presStyleCnt="0"/>
      <dgm:spPr/>
    </dgm:pt>
    <dgm:pt modelId="{6E5E2A78-A4D4-4A1A-9E40-BD6AA343ABE4}" type="pres">
      <dgm:prSet presAssocID="{80552687-0D4C-4009-B2DA-EE550A2CF8F4}" presName="composite" presStyleCnt="0"/>
      <dgm:spPr/>
    </dgm:pt>
    <dgm:pt modelId="{149FC501-F1D2-4994-8E31-55AE7DD51E20}" type="pres">
      <dgm:prSet presAssocID="{80552687-0D4C-4009-B2DA-EE550A2CF8F4}" presName="LShape" presStyleLbl="alignNode1" presStyleIdx="2" presStyleCnt="5"/>
      <dgm:spPr/>
    </dgm:pt>
    <dgm:pt modelId="{CBC3CA6C-0960-4949-B25C-972489E2D710}" type="pres">
      <dgm:prSet presAssocID="{80552687-0D4C-4009-B2DA-EE550A2CF8F4}" presName="ParentText" presStyleLbl="revTx" presStyleIdx="1" presStyleCnt="3">
        <dgm:presLayoutVars>
          <dgm:chMax val="0"/>
          <dgm:chPref val="0"/>
          <dgm:bulletEnabled val="1"/>
        </dgm:presLayoutVars>
      </dgm:prSet>
      <dgm:spPr/>
      <dgm:t>
        <a:bodyPr/>
        <a:lstStyle/>
        <a:p>
          <a:endParaRPr lang="es-EC"/>
        </a:p>
      </dgm:t>
    </dgm:pt>
    <dgm:pt modelId="{3AF39EE0-C02C-4395-BA73-6300F85807AC}" type="pres">
      <dgm:prSet presAssocID="{80552687-0D4C-4009-B2DA-EE550A2CF8F4}" presName="Triangle" presStyleLbl="alignNode1" presStyleIdx="3" presStyleCnt="5"/>
      <dgm:spPr/>
    </dgm:pt>
    <dgm:pt modelId="{6DF5512F-C72A-4320-95FA-D5F82CF7D6E0}" type="pres">
      <dgm:prSet presAssocID="{928EFE2E-029B-49A9-92DF-A3296F6422B8}" presName="sibTrans" presStyleCnt="0"/>
      <dgm:spPr/>
    </dgm:pt>
    <dgm:pt modelId="{77FF1828-47B0-45F3-AA4E-7479F5940D79}" type="pres">
      <dgm:prSet presAssocID="{928EFE2E-029B-49A9-92DF-A3296F6422B8}" presName="space" presStyleCnt="0"/>
      <dgm:spPr/>
    </dgm:pt>
    <dgm:pt modelId="{8DA877C2-2265-4996-B1D6-77474F22A4E7}" type="pres">
      <dgm:prSet presAssocID="{EEFE8B92-EF01-40E6-8E78-7C94BA884672}" presName="composite" presStyleCnt="0"/>
      <dgm:spPr/>
    </dgm:pt>
    <dgm:pt modelId="{181B194E-2888-4B93-8E11-9C2B1A834AE9}" type="pres">
      <dgm:prSet presAssocID="{EEFE8B92-EF01-40E6-8E78-7C94BA884672}" presName="LShape" presStyleLbl="alignNode1" presStyleIdx="4" presStyleCnt="5"/>
      <dgm:spPr/>
    </dgm:pt>
    <dgm:pt modelId="{C2555363-1C2C-4CA5-B47A-08784350FA7B}" type="pres">
      <dgm:prSet presAssocID="{EEFE8B92-EF01-40E6-8E78-7C94BA884672}" presName="ParentText" presStyleLbl="revTx" presStyleIdx="2" presStyleCnt="3">
        <dgm:presLayoutVars>
          <dgm:chMax val="0"/>
          <dgm:chPref val="0"/>
          <dgm:bulletEnabled val="1"/>
        </dgm:presLayoutVars>
      </dgm:prSet>
      <dgm:spPr/>
      <dgm:t>
        <a:bodyPr/>
        <a:lstStyle/>
        <a:p>
          <a:endParaRPr lang="es-EC"/>
        </a:p>
      </dgm:t>
    </dgm:pt>
  </dgm:ptLst>
  <dgm:cxnLst>
    <dgm:cxn modelId="{AC7C152F-F1C2-48B4-89C0-63673880AE94}" srcId="{A23BD98E-7548-43F5-873B-ECB21A14F67A}" destId="{80552687-0D4C-4009-B2DA-EE550A2CF8F4}" srcOrd="1" destOrd="0" parTransId="{875C9CD4-8028-4ACC-A16F-CD7284687142}" sibTransId="{928EFE2E-029B-49A9-92DF-A3296F6422B8}"/>
    <dgm:cxn modelId="{96AB8EA0-FBF2-4946-AC53-CABDD0E92A57}" type="presOf" srcId="{88380CC3-BE74-4CF5-8A2D-1AEBC408A93E}" destId="{11ED66E5-831F-4D6C-A141-0D574F0C73E7}" srcOrd="0" destOrd="0" presId="urn:microsoft.com/office/officeart/2009/3/layout/StepUpProcess"/>
    <dgm:cxn modelId="{B373CDB5-D62A-4BC2-ADEC-1FAB27DCBCB9}" srcId="{A23BD98E-7548-43F5-873B-ECB21A14F67A}" destId="{88380CC3-BE74-4CF5-8A2D-1AEBC408A93E}" srcOrd="0" destOrd="0" parTransId="{E1E9E43A-F505-4352-9039-5D47E45C144D}" sibTransId="{4278CFF8-DC6F-4CA3-95A5-993315AA2373}"/>
    <dgm:cxn modelId="{84EBAD70-ED52-4317-B597-F10FFF89DFAA}" type="presOf" srcId="{80552687-0D4C-4009-B2DA-EE550A2CF8F4}" destId="{CBC3CA6C-0960-4949-B25C-972489E2D710}" srcOrd="0" destOrd="0" presId="urn:microsoft.com/office/officeart/2009/3/layout/StepUpProcess"/>
    <dgm:cxn modelId="{AE90B314-6919-4569-A4E6-E814FB8653BD}" type="presOf" srcId="{EEFE8B92-EF01-40E6-8E78-7C94BA884672}" destId="{C2555363-1C2C-4CA5-B47A-08784350FA7B}" srcOrd="0" destOrd="0" presId="urn:microsoft.com/office/officeart/2009/3/layout/StepUpProcess"/>
    <dgm:cxn modelId="{13D65A18-EC19-406A-A429-1FFA1706C09A}" type="presOf" srcId="{A23BD98E-7548-43F5-873B-ECB21A14F67A}" destId="{F59E5E73-446E-43E2-A1E6-19AD42E7D955}" srcOrd="0" destOrd="0" presId="urn:microsoft.com/office/officeart/2009/3/layout/StepUpProcess"/>
    <dgm:cxn modelId="{E6D21E24-3DAF-4592-9E65-DD69FD909AE3}" srcId="{A23BD98E-7548-43F5-873B-ECB21A14F67A}" destId="{EEFE8B92-EF01-40E6-8E78-7C94BA884672}" srcOrd="2" destOrd="0" parTransId="{1B729824-4C18-41F8-AAEC-DA54A4C668DE}" sibTransId="{F5FFF9E6-4296-454F-A98B-2511CBF819EA}"/>
    <dgm:cxn modelId="{FFF4560F-9F71-4C44-8F90-8310482FB405}" type="presParOf" srcId="{F59E5E73-446E-43E2-A1E6-19AD42E7D955}" destId="{1550144E-532C-45D7-834D-5FC6E4036A25}" srcOrd="0" destOrd="0" presId="urn:microsoft.com/office/officeart/2009/3/layout/StepUpProcess"/>
    <dgm:cxn modelId="{DF79CCD6-7A36-45F7-BABA-8E1517DBABEA}" type="presParOf" srcId="{1550144E-532C-45D7-834D-5FC6E4036A25}" destId="{30974F10-DCF0-4124-85A8-B761EBB9C13A}" srcOrd="0" destOrd="0" presId="urn:microsoft.com/office/officeart/2009/3/layout/StepUpProcess"/>
    <dgm:cxn modelId="{B56CA868-1BEC-43D1-98E1-15F4D17178C3}" type="presParOf" srcId="{1550144E-532C-45D7-834D-5FC6E4036A25}" destId="{11ED66E5-831F-4D6C-A141-0D574F0C73E7}" srcOrd="1" destOrd="0" presId="urn:microsoft.com/office/officeart/2009/3/layout/StepUpProcess"/>
    <dgm:cxn modelId="{0D9787DF-0D11-4E3D-844E-14006A2EA80F}" type="presParOf" srcId="{1550144E-532C-45D7-834D-5FC6E4036A25}" destId="{DC67777B-EC82-4D57-B642-33935C628F7C}" srcOrd="2" destOrd="0" presId="urn:microsoft.com/office/officeart/2009/3/layout/StepUpProcess"/>
    <dgm:cxn modelId="{6D329107-1A34-44DB-8C60-FD245D1C9A80}" type="presParOf" srcId="{F59E5E73-446E-43E2-A1E6-19AD42E7D955}" destId="{F10DC40A-BA1E-466E-8CCD-A490DE0FC1D5}" srcOrd="1" destOrd="0" presId="urn:microsoft.com/office/officeart/2009/3/layout/StepUpProcess"/>
    <dgm:cxn modelId="{01A967E6-B946-43E0-B8A7-9FA597471366}" type="presParOf" srcId="{F10DC40A-BA1E-466E-8CCD-A490DE0FC1D5}" destId="{80F023F0-B0A5-4A69-BFCD-DEEE82B4643A}" srcOrd="0" destOrd="0" presId="urn:microsoft.com/office/officeart/2009/3/layout/StepUpProcess"/>
    <dgm:cxn modelId="{91D94CF3-DA21-4C98-B683-B4C318F29273}" type="presParOf" srcId="{F59E5E73-446E-43E2-A1E6-19AD42E7D955}" destId="{6E5E2A78-A4D4-4A1A-9E40-BD6AA343ABE4}" srcOrd="2" destOrd="0" presId="urn:microsoft.com/office/officeart/2009/3/layout/StepUpProcess"/>
    <dgm:cxn modelId="{B3DEF96C-E5F9-4266-A2CF-45C391C54CBB}" type="presParOf" srcId="{6E5E2A78-A4D4-4A1A-9E40-BD6AA343ABE4}" destId="{149FC501-F1D2-4994-8E31-55AE7DD51E20}" srcOrd="0" destOrd="0" presId="urn:microsoft.com/office/officeart/2009/3/layout/StepUpProcess"/>
    <dgm:cxn modelId="{A39A41BB-C915-4511-B40B-6241F265F320}" type="presParOf" srcId="{6E5E2A78-A4D4-4A1A-9E40-BD6AA343ABE4}" destId="{CBC3CA6C-0960-4949-B25C-972489E2D710}" srcOrd="1" destOrd="0" presId="urn:microsoft.com/office/officeart/2009/3/layout/StepUpProcess"/>
    <dgm:cxn modelId="{9580F5DD-84D3-4FB0-AEED-635221B76CEF}" type="presParOf" srcId="{6E5E2A78-A4D4-4A1A-9E40-BD6AA343ABE4}" destId="{3AF39EE0-C02C-4395-BA73-6300F85807AC}" srcOrd="2" destOrd="0" presId="urn:microsoft.com/office/officeart/2009/3/layout/StepUpProcess"/>
    <dgm:cxn modelId="{2448FAD7-02FC-4871-925A-CD32A731A104}" type="presParOf" srcId="{F59E5E73-446E-43E2-A1E6-19AD42E7D955}" destId="{6DF5512F-C72A-4320-95FA-D5F82CF7D6E0}" srcOrd="3" destOrd="0" presId="urn:microsoft.com/office/officeart/2009/3/layout/StepUpProcess"/>
    <dgm:cxn modelId="{FDD89D25-E4D2-4029-A9F8-CD6613456660}" type="presParOf" srcId="{6DF5512F-C72A-4320-95FA-D5F82CF7D6E0}" destId="{77FF1828-47B0-45F3-AA4E-7479F5940D79}" srcOrd="0" destOrd="0" presId="urn:microsoft.com/office/officeart/2009/3/layout/StepUpProcess"/>
    <dgm:cxn modelId="{44D3016D-CF39-4F07-BCF8-7E1BE4082FC3}" type="presParOf" srcId="{F59E5E73-446E-43E2-A1E6-19AD42E7D955}" destId="{8DA877C2-2265-4996-B1D6-77474F22A4E7}" srcOrd="4" destOrd="0" presId="urn:microsoft.com/office/officeart/2009/3/layout/StepUpProcess"/>
    <dgm:cxn modelId="{3347E5A3-62F3-4D19-96B3-058822CF1628}" type="presParOf" srcId="{8DA877C2-2265-4996-B1D6-77474F22A4E7}" destId="{181B194E-2888-4B93-8E11-9C2B1A834AE9}" srcOrd="0" destOrd="0" presId="urn:microsoft.com/office/officeart/2009/3/layout/StepUpProcess"/>
    <dgm:cxn modelId="{0DB275B2-4B99-438E-898B-6A2F27357A46}" type="presParOf" srcId="{8DA877C2-2265-4996-B1D6-77474F22A4E7}" destId="{C2555363-1C2C-4CA5-B47A-08784350FA7B}" srcOrd="1" destOrd="0" presId="urn:microsoft.com/office/officeart/2009/3/layout/StepUp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E6006B6-64C0-46ED-BC59-D7726F52E880}" type="doc">
      <dgm:prSet loTypeId="urn:microsoft.com/office/officeart/2008/layout/AlternatingHexagons" loCatId="list" qsTypeId="urn:microsoft.com/office/officeart/2005/8/quickstyle/3d1" qsCatId="3D" csTypeId="urn:microsoft.com/office/officeart/2005/8/colors/colorful2" csCatId="colorful" phldr="1"/>
      <dgm:spPr/>
      <dgm:t>
        <a:bodyPr/>
        <a:lstStyle/>
        <a:p>
          <a:endParaRPr lang="es-EC"/>
        </a:p>
      </dgm:t>
    </dgm:pt>
    <dgm:pt modelId="{38D08E8D-C908-4A87-99D9-53F252BD40D2}">
      <dgm:prSet phldrT="[Texto]" custT="1"/>
      <dgm:spPr/>
      <dgm:t>
        <a:bodyPr/>
        <a:lstStyle/>
        <a:p>
          <a:endParaRPr lang="es-EC" sz="1600" b="1" dirty="0">
            <a:effectLst/>
          </a:endParaRPr>
        </a:p>
      </dgm:t>
    </dgm:pt>
    <dgm:pt modelId="{6FCB6B50-A4AF-468D-B3FB-EEC386E955AE}" type="parTrans" cxnId="{E80A1340-E788-4A74-A044-A1A00EF1ECB9}">
      <dgm:prSet/>
      <dgm:spPr/>
      <dgm:t>
        <a:bodyPr/>
        <a:lstStyle/>
        <a:p>
          <a:endParaRPr lang="es-EC" sz="1600" b="1">
            <a:effectLst/>
          </a:endParaRPr>
        </a:p>
      </dgm:t>
    </dgm:pt>
    <dgm:pt modelId="{A803A85B-BDE5-484E-A485-2DD3EE17DC2D}" type="sibTrans" cxnId="{E80A1340-E788-4A74-A044-A1A00EF1ECB9}">
      <dgm:prSet custT="1"/>
      <dgm:spPr/>
      <dgm:t>
        <a:bodyPr/>
        <a:lstStyle/>
        <a:p>
          <a:r>
            <a:rPr lang="es-EC" sz="1600" b="1" dirty="0" smtClean="0">
              <a:effectLst/>
            </a:rPr>
            <a:t>Estructura organizacional pequeña; empresa financieramente grande</a:t>
          </a:r>
          <a:endParaRPr lang="es-EC" sz="1600" b="1" dirty="0">
            <a:effectLst/>
          </a:endParaRPr>
        </a:p>
      </dgm:t>
    </dgm:pt>
    <dgm:pt modelId="{556885BB-5651-4FE6-9711-BB67A88794F2}">
      <dgm:prSet phldrT="[Texto]" custT="1"/>
      <dgm:spPr/>
      <dgm:t>
        <a:bodyPr/>
        <a:lstStyle/>
        <a:p>
          <a:r>
            <a:rPr lang="es-EC" sz="1600" b="1" dirty="0" smtClean="0">
              <a:effectLst/>
            </a:rPr>
            <a:t>Emporio Cuatro Paredes Arquitectos Cía. Ltda. Toma posicionamiento en el mercado por su arduo trabajo, calidad de sus obras y la acogida de sus clientes. </a:t>
          </a:r>
          <a:endParaRPr lang="es-EC" sz="1600" b="1" dirty="0">
            <a:effectLst/>
          </a:endParaRPr>
        </a:p>
      </dgm:t>
    </dgm:pt>
    <dgm:pt modelId="{FEF84734-849D-44A3-8A9E-A44975E83D5E}" type="parTrans" cxnId="{395F4C48-15B5-47A9-8820-AF57121B36DE}">
      <dgm:prSet/>
      <dgm:spPr/>
      <dgm:t>
        <a:bodyPr/>
        <a:lstStyle/>
        <a:p>
          <a:endParaRPr lang="es-EC" sz="1600" b="1">
            <a:effectLst/>
          </a:endParaRPr>
        </a:p>
      </dgm:t>
    </dgm:pt>
    <dgm:pt modelId="{C58F7945-6327-4826-8EBF-E1523FD22371}" type="sibTrans" cxnId="{395F4C48-15B5-47A9-8820-AF57121B36DE}">
      <dgm:prSet/>
      <dgm:spPr/>
      <dgm:t>
        <a:bodyPr/>
        <a:lstStyle/>
        <a:p>
          <a:endParaRPr lang="es-EC" sz="1600" b="1">
            <a:effectLst/>
          </a:endParaRPr>
        </a:p>
      </dgm:t>
    </dgm:pt>
    <dgm:pt modelId="{C2A45CBB-87B2-4B1E-BABE-20A7202F491F}">
      <dgm:prSet phldrT="[Texto]" custT="1"/>
      <dgm:spPr/>
      <dgm:t>
        <a:bodyPr/>
        <a:lstStyle/>
        <a:p>
          <a:r>
            <a:rPr lang="es-EC" sz="1600" b="1" dirty="0" smtClean="0">
              <a:effectLst/>
            </a:rPr>
            <a:t>Estructura familiar; incorrecta designación de responsabilidades y funciones</a:t>
          </a:r>
        </a:p>
      </dgm:t>
    </dgm:pt>
    <dgm:pt modelId="{AE8E2983-2AC4-4797-90DD-0F502EE16E96}" type="parTrans" cxnId="{0851CFA2-9974-47B5-8A97-7B9C3EC38B62}">
      <dgm:prSet/>
      <dgm:spPr/>
      <dgm:t>
        <a:bodyPr/>
        <a:lstStyle/>
        <a:p>
          <a:endParaRPr lang="es-EC" sz="1600" b="1">
            <a:effectLst/>
          </a:endParaRPr>
        </a:p>
      </dgm:t>
    </dgm:pt>
    <dgm:pt modelId="{ADFF9D66-72F7-4B71-BAA8-21F260D95254}" type="sibTrans" cxnId="{0851CFA2-9974-47B5-8A97-7B9C3EC38B62}">
      <dgm:prSet custT="1"/>
      <dgm:spPr/>
      <dgm:t>
        <a:bodyPr/>
        <a:lstStyle/>
        <a:p>
          <a:endParaRPr lang="es-EC" sz="1600" b="1">
            <a:effectLst/>
          </a:endParaRPr>
        </a:p>
      </dgm:t>
    </dgm:pt>
    <dgm:pt modelId="{10FCD790-3398-48F8-8CE7-2BE873DD969B}">
      <dgm:prSet phldrT="[Texto]" custT="1"/>
      <dgm:spPr/>
      <dgm:t>
        <a:bodyPr/>
        <a:lstStyle/>
        <a:p>
          <a:r>
            <a:rPr lang="es-EC" sz="1600" b="1" dirty="0" smtClean="0">
              <a:effectLst/>
            </a:rPr>
            <a:t>Falta de controles en sus procesos</a:t>
          </a:r>
          <a:endParaRPr lang="es-EC" sz="1600" b="1" dirty="0">
            <a:effectLst/>
          </a:endParaRPr>
        </a:p>
      </dgm:t>
    </dgm:pt>
    <dgm:pt modelId="{7F032AAD-242E-4442-952A-4E7B8A7FA1EF}" type="parTrans" cxnId="{811AE2AF-CC01-4237-9E4C-3C2F0EC2C82D}">
      <dgm:prSet/>
      <dgm:spPr/>
      <dgm:t>
        <a:bodyPr/>
        <a:lstStyle/>
        <a:p>
          <a:endParaRPr lang="es-EC" sz="1600" b="1">
            <a:effectLst/>
          </a:endParaRPr>
        </a:p>
      </dgm:t>
    </dgm:pt>
    <dgm:pt modelId="{CFA9E6A0-6048-4C0E-8EB1-B810803CBF0D}" type="sibTrans" cxnId="{811AE2AF-CC01-4237-9E4C-3C2F0EC2C82D}">
      <dgm:prSet/>
      <dgm:spPr/>
      <dgm:t>
        <a:bodyPr/>
        <a:lstStyle/>
        <a:p>
          <a:endParaRPr lang="es-EC" sz="1600" b="1">
            <a:effectLst/>
          </a:endParaRPr>
        </a:p>
      </dgm:t>
    </dgm:pt>
    <dgm:pt modelId="{05827ED4-D713-4276-B818-C76ACD690150}">
      <dgm:prSet phldrT="[Texto]" custT="1"/>
      <dgm:spPr/>
      <dgm:t>
        <a:bodyPr/>
        <a:lstStyle/>
        <a:p>
          <a:r>
            <a:rPr lang="es-EC" sz="1600" b="1" dirty="0" smtClean="0">
              <a:effectLst/>
            </a:rPr>
            <a:t>No presenta Auditorías de Gestión </a:t>
          </a:r>
          <a:endParaRPr lang="es-EC" sz="1600" b="1" dirty="0">
            <a:effectLst/>
          </a:endParaRPr>
        </a:p>
      </dgm:t>
    </dgm:pt>
    <dgm:pt modelId="{1940F921-C5D6-4D7B-BA21-224C1329EA40}" type="parTrans" cxnId="{AB9A7588-E801-4428-8206-49C467BFB430}">
      <dgm:prSet/>
      <dgm:spPr/>
      <dgm:t>
        <a:bodyPr/>
        <a:lstStyle/>
        <a:p>
          <a:endParaRPr lang="es-EC" sz="1600" b="1">
            <a:effectLst/>
          </a:endParaRPr>
        </a:p>
      </dgm:t>
    </dgm:pt>
    <dgm:pt modelId="{FDA26872-BCE3-467C-A0A2-7A6EEA962116}" type="sibTrans" cxnId="{AB9A7588-E801-4428-8206-49C467BFB430}">
      <dgm:prSet custT="1"/>
      <dgm:spPr/>
      <dgm:t>
        <a:bodyPr/>
        <a:lstStyle/>
        <a:p>
          <a:r>
            <a:rPr lang="es-EC" sz="1600" b="1" dirty="0" smtClean="0">
              <a:solidFill>
                <a:schemeClr val="tx1"/>
              </a:solidFill>
              <a:effectLst/>
            </a:rPr>
            <a:t>A medida de que la organización crece sus procesos se expanden y se vuelven más complejos, se necesita mayores controles</a:t>
          </a:r>
          <a:endParaRPr lang="es-EC" sz="1600" b="1" dirty="0">
            <a:solidFill>
              <a:schemeClr val="tx1"/>
            </a:solidFill>
            <a:effectLst/>
          </a:endParaRPr>
        </a:p>
      </dgm:t>
    </dgm:pt>
    <dgm:pt modelId="{CE512A83-A6D7-4D76-BDF8-8B2931E90FBF}">
      <dgm:prSet phldrT="[Texto]" custT="1"/>
      <dgm:spPr/>
      <dgm:t>
        <a:bodyPr/>
        <a:lstStyle/>
        <a:p>
          <a:r>
            <a:rPr lang="es-EC" sz="1600" b="1" dirty="0" smtClean="0">
              <a:effectLst/>
            </a:rPr>
            <a:t>No posee herramientas, que le ayuden a ser competitiva en el mercado actual.</a:t>
          </a:r>
          <a:endParaRPr lang="es-EC" sz="1600" b="1" dirty="0">
            <a:effectLst/>
          </a:endParaRPr>
        </a:p>
      </dgm:t>
    </dgm:pt>
    <dgm:pt modelId="{859BF22D-685C-480E-A9AD-BBE06038858C}" type="parTrans" cxnId="{78B8ED29-8CAB-4F92-B657-037DC53C1067}">
      <dgm:prSet/>
      <dgm:spPr/>
      <dgm:t>
        <a:bodyPr/>
        <a:lstStyle/>
        <a:p>
          <a:endParaRPr lang="es-EC" sz="1600" b="1">
            <a:effectLst/>
          </a:endParaRPr>
        </a:p>
      </dgm:t>
    </dgm:pt>
    <dgm:pt modelId="{A74807AB-6D64-4702-9D4C-082E86CCD37D}" type="sibTrans" cxnId="{78B8ED29-8CAB-4F92-B657-037DC53C1067}">
      <dgm:prSet/>
      <dgm:spPr/>
      <dgm:t>
        <a:bodyPr/>
        <a:lstStyle/>
        <a:p>
          <a:endParaRPr lang="es-EC" sz="1600" b="1">
            <a:effectLst/>
          </a:endParaRPr>
        </a:p>
      </dgm:t>
    </dgm:pt>
    <dgm:pt modelId="{7B7EF61B-4BD3-4006-8CED-32D23E4F0344}" type="pres">
      <dgm:prSet presAssocID="{1E6006B6-64C0-46ED-BC59-D7726F52E880}" presName="Name0" presStyleCnt="0">
        <dgm:presLayoutVars>
          <dgm:chMax/>
          <dgm:chPref/>
          <dgm:dir/>
          <dgm:animLvl val="lvl"/>
        </dgm:presLayoutVars>
      </dgm:prSet>
      <dgm:spPr/>
      <dgm:t>
        <a:bodyPr/>
        <a:lstStyle/>
        <a:p>
          <a:endParaRPr lang="es-EC"/>
        </a:p>
      </dgm:t>
    </dgm:pt>
    <dgm:pt modelId="{84C92FF5-C239-44CF-8926-434479CCF442}" type="pres">
      <dgm:prSet presAssocID="{38D08E8D-C908-4A87-99D9-53F252BD40D2}" presName="composite" presStyleCnt="0"/>
      <dgm:spPr/>
      <dgm:t>
        <a:bodyPr/>
        <a:lstStyle/>
        <a:p>
          <a:endParaRPr lang="es-EC"/>
        </a:p>
      </dgm:t>
    </dgm:pt>
    <dgm:pt modelId="{4A5AACBD-E4EE-4158-81CC-91AE586EEAE5}" type="pres">
      <dgm:prSet presAssocID="{38D08E8D-C908-4A87-99D9-53F252BD40D2}" presName="Parent1" presStyleLbl="node1" presStyleIdx="0" presStyleCnt="6" custScaleX="97589" custScaleY="92879" custLinFactNeighborX="27797" custLinFactNeighborY="-3537">
        <dgm:presLayoutVars>
          <dgm:chMax val="1"/>
          <dgm:chPref val="1"/>
          <dgm:bulletEnabled val="1"/>
        </dgm:presLayoutVars>
      </dgm:prSet>
      <dgm:spPr/>
      <dgm:t>
        <a:bodyPr/>
        <a:lstStyle/>
        <a:p>
          <a:endParaRPr lang="es-EC"/>
        </a:p>
      </dgm:t>
    </dgm:pt>
    <dgm:pt modelId="{0D9517F6-187A-4D31-8DCB-DCF857A809ED}" type="pres">
      <dgm:prSet presAssocID="{38D08E8D-C908-4A87-99D9-53F252BD40D2}" presName="Childtext1" presStyleLbl="revTx" presStyleIdx="0" presStyleCnt="3" custScaleX="143449" custScaleY="142438" custLinFactNeighborX="43709" custLinFactNeighborY="285">
        <dgm:presLayoutVars>
          <dgm:chMax val="0"/>
          <dgm:chPref val="0"/>
          <dgm:bulletEnabled val="1"/>
        </dgm:presLayoutVars>
      </dgm:prSet>
      <dgm:spPr/>
      <dgm:t>
        <a:bodyPr/>
        <a:lstStyle/>
        <a:p>
          <a:endParaRPr lang="es-EC"/>
        </a:p>
      </dgm:t>
    </dgm:pt>
    <dgm:pt modelId="{5F6498D4-3D09-4F21-974F-64B6713D3EE8}" type="pres">
      <dgm:prSet presAssocID="{38D08E8D-C908-4A87-99D9-53F252BD40D2}" presName="BalanceSpacing" presStyleCnt="0"/>
      <dgm:spPr/>
      <dgm:t>
        <a:bodyPr/>
        <a:lstStyle/>
        <a:p>
          <a:endParaRPr lang="es-EC"/>
        </a:p>
      </dgm:t>
    </dgm:pt>
    <dgm:pt modelId="{5AFE0F2C-A2A6-41C3-8679-BA41F7B4516A}" type="pres">
      <dgm:prSet presAssocID="{38D08E8D-C908-4A87-99D9-53F252BD40D2}" presName="BalanceSpacing1" presStyleCnt="0"/>
      <dgm:spPr/>
      <dgm:t>
        <a:bodyPr/>
        <a:lstStyle/>
        <a:p>
          <a:endParaRPr lang="es-EC"/>
        </a:p>
      </dgm:t>
    </dgm:pt>
    <dgm:pt modelId="{26CA2B14-2D01-400A-ADE2-1915FB960A7F}" type="pres">
      <dgm:prSet presAssocID="{A803A85B-BDE5-484E-A485-2DD3EE17DC2D}" presName="Accent1Text" presStyleLbl="node1" presStyleIdx="1" presStyleCnt="6" custScaleX="184464" custScaleY="92878" custLinFactNeighborX="-34353" custLinFactNeighborY="-3593"/>
      <dgm:spPr/>
      <dgm:t>
        <a:bodyPr/>
        <a:lstStyle/>
        <a:p>
          <a:endParaRPr lang="es-EC"/>
        </a:p>
      </dgm:t>
    </dgm:pt>
    <dgm:pt modelId="{2217CE9B-F6D4-41B0-A852-0B3F0E63114C}" type="pres">
      <dgm:prSet presAssocID="{A803A85B-BDE5-484E-A485-2DD3EE17DC2D}" presName="spaceBetweenRectangles" presStyleCnt="0"/>
      <dgm:spPr/>
      <dgm:t>
        <a:bodyPr/>
        <a:lstStyle/>
        <a:p>
          <a:endParaRPr lang="es-EC"/>
        </a:p>
      </dgm:t>
    </dgm:pt>
    <dgm:pt modelId="{6088E041-85EF-4209-8D43-CD8BBB6A40E6}" type="pres">
      <dgm:prSet presAssocID="{C2A45CBB-87B2-4B1E-BABE-20A7202F491F}" presName="composite" presStyleCnt="0"/>
      <dgm:spPr/>
      <dgm:t>
        <a:bodyPr/>
        <a:lstStyle/>
        <a:p>
          <a:endParaRPr lang="es-EC"/>
        </a:p>
      </dgm:t>
    </dgm:pt>
    <dgm:pt modelId="{93BF1347-2571-46CB-8A22-EFB20BA29C8A}" type="pres">
      <dgm:prSet presAssocID="{C2A45CBB-87B2-4B1E-BABE-20A7202F491F}" presName="Parent1" presStyleLbl="node1" presStyleIdx="2" presStyleCnt="6" custScaleX="179176" custScaleY="120606" custLinFactNeighborX="6743" custLinFactNeighborY="3502">
        <dgm:presLayoutVars>
          <dgm:chMax val="1"/>
          <dgm:chPref val="1"/>
          <dgm:bulletEnabled val="1"/>
        </dgm:presLayoutVars>
      </dgm:prSet>
      <dgm:spPr/>
      <dgm:t>
        <a:bodyPr/>
        <a:lstStyle/>
        <a:p>
          <a:endParaRPr lang="es-EC"/>
        </a:p>
      </dgm:t>
    </dgm:pt>
    <dgm:pt modelId="{6BC59E50-C215-4E5E-84B5-EA2D58F96F1A}" type="pres">
      <dgm:prSet presAssocID="{C2A45CBB-87B2-4B1E-BABE-20A7202F491F}" presName="Childtext1" presStyleLbl="revTx" presStyleIdx="1" presStyleCnt="3" custLinFactNeighborX="-44683" custLinFactNeighborY="-2171">
        <dgm:presLayoutVars>
          <dgm:chMax val="0"/>
          <dgm:chPref val="0"/>
          <dgm:bulletEnabled val="1"/>
        </dgm:presLayoutVars>
      </dgm:prSet>
      <dgm:spPr/>
      <dgm:t>
        <a:bodyPr/>
        <a:lstStyle/>
        <a:p>
          <a:endParaRPr lang="es-EC"/>
        </a:p>
      </dgm:t>
    </dgm:pt>
    <dgm:pt modelId="{AA74453E-C78A-44F8-ABF8-3B4488A291A8}" type="pres">
      <dgm:prSet presAssocID="{C2A45CBB-87B2-4B1E-BABE-20A7202F491F}" presName="BalanceSpacing" presStyleCnt="0"/>
      <dgm:spPr/>
      <dgm:t>
        <a:bodyPr/>
        <a:lstStyle/>
        <a:p>
          <a:endParaRPr lang="es-EC"/>
        </a:p>
      </dgm:t>
    </dgm:pt>
    <dgm:pt modelId="{36A1C1F9-36A9-4768-B3B7-CB90682B5EF8}" type="pres">
      <dgm:prSet presAssocID="{C2A45CBB-87B2-4B1E-BABE-20A7202F491F}" presName="BalanceSpacing1" presStyleCnt="0"/>
      <dgm:spPr/>
      <dgm:t>
        <a:bodyPr/>
        <a:lstStyle/>
        <a:p>
          <a:endParaRPr lang="es-EC"/>
        </a:p>
      </dgm:t>
    </dgm:pt>
    <dgm:pt modelId="{786D9B4A-2A82-4FEE-A763-0BBED558A89E}" type="pres">
      <dgm:prSet presAssocID="{ADFF9D66-72F7-4B71-BAA8-21F260D95254}" presName="Accent1Text" presStyleLbl="node1" presStyleIdx="3" presStyleCnt="6" custScaleX="110155" custScaleY="92878" custLinFactX="10386" custLinFactNeighborX="100000" custLinFactNeighborY="17923"/>
      <dgm:spPr/>
      <dgm:t>
        <a:bodyPr/>
        <a:lstStyle/>
        <a:p>
          <a:endParaRPr lang="es-EC"/>
        </a:p>
      </dgm:t>
    </dgm:pt>
    <dgm:pt modelId="{A316E359-D940-4D0A-86BC-5D1894754523}" type="pres">
      <dgm:prSet presAssocID="{ADFF9D66-72F7-4B71-BAA8-21F260D95254}" presName="spaceBetweenRectangles" presStyleCnt="0"/>
      <dgm:spPr/>
      <dgm:t>
        <a:bodyPr/>
        <a:lstStyle/>
        <a:p>
          <a:endParaRPr lang="es-EC"/>
        </a:p>
      </dgm:t>
    </dgm:pt>
    <dgm:pt modelId="{ED18898F-6BA9-421E-99D9-6957C36F45CB}" type="pres">
      <dgm:prSet presAssocID="{05827ED4-D713-4276-B818-C76ACD690150}" presName="composite" presStyleCnt="0"/>
      <dgm:spPr/>
      <dgm:t>
        <a:bodyPr/>
        <a:lstStyle/>
        <a:p>
          <a:endParaRPr lang="es-EC"/>
        </a:p>
      </dgm:t>
    </dgm:pt>
    <dgm:pt modelId="{F9B8D605-EB3A-4EAD-B1DE-AA4BFC9923D8}" type="pres">
      <dgm:prSet presAssocID="{05827ED4-D713-4276-B818-C76ACD690150}" presName="Parent1" presStyleLbl="node1" presStyleIdx="4" presStyleCnt="6" custScaleX="110155" custScaleY="92878" custLinFactNeighborX="38780" custLinFactNeighborY="-3439">
        <dgm:presLayoutVars>
          <dgm:chMax val="1"/>
          <dgm:chPref val="1"/>
          <dgm:bulletEnabled val="1"/>
        </dgm:presLayoutVars>
      </dgm:prSet>
      <dgm:spPr/>
      <dgm:t>
        <a:bodyPr/>
        <a:lstStyle/>
        <a:p>
          <a:endParaRPr lang="es-EC"/>
        </a:p>
      </dgm:t>
    </dgm:pt>
    <dgm:pt modelId="{E6B1A4DC-5A6E-47E3-9CDB-B9901F525617}" type="pres">
      <dgm:prSet presAssocID="{05827ED4-D713-4276-B818-C76ACD690150}" presName="Childtext1" presStyleLbl="revTx" presStyleIdx="2" presStyleCnt="3" custLinFactNeighborX="47329" custLinFactNeighborY="7277">
        <dgm:presLayoutVars>
          <dgm:chMax val="0"/>
          <dgm:chPref val="0"/>
          <dgm:bulletEnabled val="1"/>
        </dgm:presLayoutVars>
      </dgm:prSet>
      <dgm:spPr/>
      <dgm:t>
        <a:bodyPr/>
        <a:lstStyle/>
        <a:p>
          <a:endParaRPr lang="es-EC"/>
        </a:p>
      </dgm:t>
    </dgm:pt>
    <dgm:pt modelId="{BC6CC623-43DB-46D1-9DDF-92F0DD44EFFD}" type="pres">
      <dgm:prSet presAssocID="{05827ED4-D713-4276-B818-C76ACD690150}" presName="BalanceSpacing" presStyleCnt="0"/>
      <dgm:spPr/>
      <dgm:t>
        <a:bodyPr/>
        <a:lstStyle/>
        <a:p>
          <a:endParaRPr lang="es-EC"/>
        </a:p>
      </dgm:t>
    </dgm:pt>
    <dgm:pt modelId="{D3F56178-E581-4872-869F-01D6384D35E6}" type="pres">
      <dgm:prSet presAssocID="{05827ED4-D713-4276-B818-C76ACD690150}" presName="BalanceSpacing1" presStyleCnt="0"/>
      <dgm:spPr/>
      <dgm:t>
        <a:bodyPr/>
        <a:lstStyle/>
        <a:p>
          <a:endParaRPr lang="es-EC"/>
        </a:p>
      </dgm:t>
    </dgm:pt>
    <dgm:pt modelId="{A71959EB-259C-49D6-8655-38A44207CA84}" type="pres">
      <dgm:prSet presAssocID="{FDA26872-BCE3-467C-A0A2-7A6EEA962116}" presName="Accent1Text" presStyleLbl="node1" presStyleIdx="5" presStyleCnt="6" custScaleX="221559" custScaleY="113982" custLinFactNeighborX="-74810" custLinFactNeighborY="-1017"/>
      <dgm:spPr/>
      <dgm:t>
        <a:bodyPr/>
        <a:lstStyle/>
        <a:p>
          <a:endParaRPr lang="es-EC"/>
        </a:p>
      </dgm:t>
    </dgm:pt>
  </dgm:ptLst>
  <dgm:cxnLst>
    <dgm:cxn modelId="{14234621-9CF1-4DE0-89F5-B77BB4859B7A}" type="presOf" srcId="{C2A45CBB-87B2-4B1E-BABE-20A7202F491F}" destId="{93BF1347-2571-46CB-8A22-EFB20BA29C8A}" srcOrd="0" destOrd="0" presId="urn:microsoft.com/office/officeart/2008/layout/AlternatingHexagons"/>
    <dgm:cxn modelId="{0851CFA2-9974-47B5-8A97-7B9C3EC38B62}" srcId="{1E6006B6-64C0-46ED-BC59-D7726F52E880}" destId="{C2A45CBB-87B2-4B1E-BABE-20A7202F491F}" srcOrd="1" destOrd="0" parTransId="{AE8E2983-2AC4-4797-90DD-0F502EE16E96}" sibTransId="{ADFF9D66-72F7-4B71-BAA8-21F260D95254}"/>
    <dgm:cxn modelId="{AB9A7588-E801-4428-8206-49C467BFB430}" srcId="{1E6006B6-64C0-46ED-BC59-D7726F52E880}" destId="{05827ED4-D713-4276-B818-C76ACD690150}" srcOrd="2" destOrd="0" parTransId="{1940F921-C5D6-4D7B-BA21-224C1329EA40}" sibTransId="{FDA26872-BCE3-467C-A0A2-7A6EEA962116}"/>
    <dgm:cxn modelId="{CF799541-678F-49A5-B50B-D57DCDAD3879}" type="presOf" srcId="{10FCD790-3398-48F8-8CE7-2BE873DD969B}" destId="{6BC59E50-C215-4E5E-84B5-EA2D58F96F1A}" srcOrd="0" destOrd="0" presId="urn:microsoft.com/office/officeart/2008/layout/AlternatingHexagons"/>
    <dgm:cxn modelId="{B5986C53-AF00-45E2-8F80-605116595717}" type="presOf" srcId="{1E6006B6-64C0-46ED-BC59-D7726F52E880}" destId="{7B7EF61B-4BD3-4006-8CED-32D23E4F0344}" srcOrd="0" destOrd="0" presId="urn:microsoft.com/office/officeart/2008/layout/AlternatingHexagons"/>
    <dgm:cxn modelId="{395F4C48-15B5-47A9-8820-AF57121B36DE}" srcId="{38D08E8D-C908-4A87-99D9-53F252BD40D2}" destId="{556885BB-5651-4FE6-9711-BB67A88794F2}" srcOrd="0" destOrd="0" parTransId="{FEF84734-849D-44A3-8A9E-A44975E83D5E}" sibTransId="{C58F7945-6327-4826-8EBF-E1523FD22371}"/>
    <dgm:cxn modelId="{E80A1340-E788-4A74-A044-A1A00EF1ECB9}" srcId="{1E6006B6-64C0-46ED-BC59-D7726F52E880}" destId="{38D08E8D-C908-4A87-99D9-53F252BD40D2}" srcOrd="0" destOrd="0" parTransId="{6FCB6B50-A4AF-468D-B3FB-EEC386E955AE}" sibTransId="{A803A85B-BDE5-484E-A485-2DD3EE17DC2D}"/>
    <dgm:cxn modelId="{D4DE5DC8-D47D-4428-BB2F-16F83F05A7C7}" type="presOf" srcId="{38D08E8D-C908-4A87-99D9-53F252BD40D2}" destId="{4A5AACBD-E4EE-4158-81CC-91AE586EEAE5}" srcOrd="0" destOrd="0" presId="urn:microsoft.com/office/officeart/2008/layout/AlternatingHexagons"/>
    <dgm:cxn modelId="{EE332F8C-E3E5-48B5-8F31-022490621318}" type="presOf" srcId="{556885BB-5651-4FE6-9711-BB67A88794F2}" destId="{0D9517F6-187A-4D31-8DCB-DCF857A809ED}" srcOrd="0" destOrd="0" presId="urn:microsoft.com/office/officeart/2008/layout/AlternatingHexagons"/>
    <dgm:cxn modelId="{E5C17399-1F96-4A83-AC10-923B977D5C71}" type="presOf" srcId="{A803A85B-BDE5-484E-A485-2DD3EE17DC2D}" destId="{26CA2B14-2D01-400A-ADE2-1915FB960A7F}" srcOrd="0" destOrd="0" presId="urn:microsoft.com/office/officeart/2008/layout/AlternatingHexagons"/>
    <dgm:cxn modelId="{96FE7460-6CB9-46D6-A2D2-8EB5D45933AE}" type="presOf" srcId="{ADFF9D66-72F7-4B71-BAA8-21F260D95254}" destId="{786D9B4A-2A82-4FEE-A763-0BBED558A89E}" srcOrd="0" destOrd="0" presId="urn:microsoft.com/office/officeart/2008/layout/AlternatingHexagons"/>
    <dgm:cxn modelId="{32A2B133-B18D-4FBC-9A5A-2A4E528E9ADC}" type="presOf" srcId="{FDA26872-BCE3-467C-A0A2-7A6EEA962116}" destId="{A71959EB-259C-49D6-8655-38A44207CA84}" srcOrd="0" destOrd="0" presId="urn:microsoft.com/office/officeart/2008/layout/AlternatingHexagons"/>
    <dgm:cxn modelId="{78B8ED29-8CAB-4F92-B657-037DC53C1067}" srcId="{05827ED4-D713-4276-B818-C76ACD690150}" destId="{CE512A83-A6D7-4D76-BDF8-8B2931E90FBF}" srcOrd="0" destOrd="0" parTransId="{859BF22D-685C-480E-A9AD-BBE06038858C}" sibTransId="{A74807AB-6D64-4702-9D4C-082E86CCD37D}"/>
    <dgm:cxn modelId="{551254FE-50E2-4950-9D27-FE1891AE0191}" type="presOf" srcId="{CE512A83-A6D7-4D76-BDF8-8B2931E90FBF}" destId="{E6B1A4DC-5A6E-47E3-9CDB-B9901F525617}" srcOrd="0" destOrd="0" presId="urn:microsoft.com/office/officeart/2008/layout/AlternatingHexagons"/>
    <dgm:cxn modelId="{811AE2AF-CC01-4237-9E4C-3C2F0EC2C82D}" srcId="{C2A45CBB-87B2-4B1E-BABE-20A7202F491F}" destId="{10FCD790-3398-48F8-8CE7-2BE873DD969B}" srcOrd="0" destOrd="0" parTransId="{7F032AAD-242E-4442-952A-4E7B8A7FA1EF}" sibTransId="{CFA9E6A0-6048-4C0E-8EB1-B810803CBF0D}"/>
    <dgm:cxn modelId="{BAA60235-FEEB-4081-9085-19E753F2E720}" type="presOf" srcId="{05827ED4-D713-4276-B818-C76ACD690150}" destId="{F9B8D605-EB3A-4EAD-B1DE-AA4BFC9923D8}" srcOrd="0" destOrd="0" presId="urn:microsoft.com/office/officeart/2008/layout/AlternatingHexagons"/>
    <dgm:cxn modelId="{62E50084-90F7-458E-97C5-2B469935CF45}" type="presParOf" srcId="{7B7EF61B-4BD3-4006-8CED-32D23E4F0344}" destId="{84C92FF5-C239-44CF-8926-434479CCF442}" srcOrd="0" destOrd="0" presId="urn:microsoft.com/office/officeart/2008/layout/AlternatingHexagons"/>
    <dgm:cxn modelId="{2A26A643-77EA-43BB-92D1-10A62D529587}" type="presParOf" srcId="{84C92FF5-C239-44CF-8926-434479CCF442}" destId="{4A5AACBD-E4EE-4158-81CC-91AE586EEAE5}" srcOrd="0" destOrd="0" presId="urn:microsoft.com/office/officeart/2008/layout/AlternatingHexagons"/>
    <dgm:cxn modelId="{C01BD65D-DBBB-4DFB-93CD-3211A3E76E9D}" type="presParOf" srcId="{84C92FF5-C239-44CF-8926-434479CCF442}" destId="{0D9517F6-187A-4D31-8DCB-DCF857A809ED}" srcOrd="1" destOrd="0" presId="urn:microsoft.com/office/officeart/2008/layout/AlternatingHexagons"/>
    <dgm:cxn modelId="{72FAB757-D1AC-4932-8F4D-DC12C62B3341}" type="presParOf" srcId="{84C92FF5-C239-44CF-8926-434479CCF442}" destId="{5F6498D4-3D09-4F21-974F-64B6713D3EE8}" srcOrd="2" destOrd="0" presId="urn:microsoft.com/office/officeart/2008/layout/AlternatingHexagons"/>
    <dgm:cxn modelId="{F42A8F49-E290-474D-BB86-221E1B5D9B53}" type="presParOf" srcId="{84C92FF5-C239-44CF-8926-434479CCF442}" destId="{5AFE0F2C-A2A6-41C3-8679-BA41F7B4516A}" srcOrd="3" destOrd="0" presId="urn:microsoft.com/office/officeart/2008/layout/AlternatingHexagons"/>
    <dgm:cxn modelId="{5689FF31-8315-4F95-BB4A-48AAB12B8EA4}" type="presParOf" srcId="{84C92FF5-C239-44CF-8926-434479CCF442}" destId="{26CA2B14-2D01-400A-ADE2-1915FB960A7F}" srcOrd="4" destOrd="0" presId="urn:microsoft.com/office/officeart/2008/layout/AlternatingHexagons"/>
    <dgm:cxn modelId="{A390BC31-D5FC-4442-B321-172DD9EF2A38}" type="presParOf" srcId="{7B7EF61B-4BD3-4006-8CED-32D23E4F0344}" destId="{2217CE9B-F6D4-41B0-A852-0B3F0E63114C}" srcOrd="1" destOrd="0" presId="urn:microsoft.com/office/officeart/2008/layout/AlternatingHexagons"/>
    <dgm:cxn modelId="{015A61B0-70BE-401A-8949-73990E7A0069}" type="presParOf" srcId="{7B7EF61B-4BD3-4006-8CED-32D23E4F0344}" destId="{6088E041-85EF-4209-8D43-CD8BBB6A40E6}" srcOrd="2" destOrd="0" presId="urn:microsoft.com/office/officeart/2008/layout/AlternatingHexagons"/>
    <dgm:cxn modelId="{69996A33-4C5B-4C72-BC87-83CD7584B9A1}" type="presParOf" srcId="{6088E041-85EF-4209-8D43-CD8BBB6A40E6}" destId="{93BF1347-2571-46CB-8A22-EFB20BA29C8A}" srcOrd="0" destOrd="0" presId="urn:microsoft.com/office/officeart/2008/layout/AlternatingHexagons"/>
    <dgm:cxn modelId="{A9F742F7-F789-4839-8CD9-5895580107A1}" type="presParOf" srcId="{6088E041-85EF-4209-8D43-CD8BBB6A40E6}" destId="{6BC59E50-C215-4E5E-84B5-EA2D58F96F1A}" srcOrd="1" destOrd="0" presId="urn:microsoft.com/office/officeart/2008/layout/AlternatingHexagons"/>
    <dgm:cxn modelId="{489ECF53-35EB-48DC-B8F4-F3DB373C371A}" type="presParOf" srcId="{6088E041-85EF-4209-8D43-CD8BBB6A40E6}" destId="{AA74453E-C78A-44F8-ABF8-3B4488A291A8}" srcOrd="2" destOrd="0" presId="urn:microsoft.com/office/officeart/2008/layout/AlternatingHexagons"/>
    <dgm:cxn modelId="{34583A78-20E4-436D-B519-69453EB076A1}" type="presParOf" srcId="{6088E041-85EF-4209-8D43-CD8BBB6A40E6}" destId="{36A1C1F9-36A9-4768-B3B7-CB90682B5EF8}" srcOrd="3" destOrd="0" presId="urn:microsoft.com/office/officeart/2008/layout/AlternatingHexagons"/>
    <dgm:cxn modelId="{7CBF7BD5-8C47-453C-8D34-B93DB39C3213}" type="presParOf" srcId="{6088E041-85EF-4209-8D43-CD8BBB6A40E6}" destId="{786D9B4A-2A82-4FEE-A763-0BBED558A89E}" srcOrd="4" destOrd="0" presId="urn:microsoft.com/office/officeart/2008/layout/AlternatingHexagons"/>
    <dgm:cxn modelId="{09ED5AB5-C33D-45DB-B9C0-157383A1E9DD}" type="presParOf" srcId="{7B7EF61B-4BD3-4006-8CED-32D23E4F0344}" destId="{A316E359-D940-4D0A-86BC-5D1894754523}" srcOrd="3" destOrd="0" presId="urn:microsoft.com/office/officeart/2008/layout/AlternatingHexagons"/>
    <dgm:cxn modelId="{F3B9E86F-B1D5-4CA5-97EF-69599B395CB9}" type="presParOf" srcId="{7B7EF61B-4BD3-4006-8CED-32D23E4F0344}" destId="{ED18898F-6BA9-421E-99D9-6957C36F45CB}" srcOrd="4" destOrd="0" presId="urn:microsoft.com/office/officeart/2008/layout/AlternatingHexagons"/>
    <dgm:cxn modelId="{1A2E717D-CC13-4E09-816C-B3BE0C4D60F2}" type="presParOf" srcId="{ED18898F-6BA9-421E-99D9-6957C36F45CB}" destId="{F9B8D605-EB3A-4EAD-B1DE-AA4BFC9923D8}" srcOrd="0" destOrd="0" presId="urn:microsoft.com/office/officeart/2008/layout/AlternatingHexagons"/>
    <dgm:cxn modelId="{D1C3414A-1A0B-4D23-B95F-1E55710E830F}" type="presParOf" srcId="{ED18898F-6BA9-421E-99D9-6957C36F45CB}" destId="{E6B1A4DC-5A6E-47E3-9CDB-B9901F525617}" srcOrd="1" destOrd="0" presId="urn:microsoft.com/office/officeart/2008/layout/AlternatingHexagons"/>
    <dgm:cxn modelId="{605C0243-E6F4-4AC8-AF3F-2FAFE243AB83}" type="presParOf" srcId="{ED18898F-6BA9-421E-99D9-6957C36F45CB}" destId="{BC6CC623-43DB-46D1-9DDF-92F0DD44EFFD}" srcOrd="2" destOrd="0" presId="urn:microsoft.com/office/officeart/2008/layout/AlternatingHexagons"/>
    <dgm:cxn modelId="{7DDBA5A9-EF50-4D6E-BD8E-0270A9902CCA}" type="presParOf" srcId="{ED18898F-6BA9-421E-99D9-6957C36F45CB}" destId="{D3F56178-E581-4872-869F-01D6384D35E6}" srcOrd="3" destOrd="0" presId="urn:microsoft.com/office/officeart/2008/layout/AlternatingHexagons"/>
    <dgm:cxn modelId="{C3753972-1AB6-4CB3-B9F9-33846774647D}" type="presParOf" srcId="{ED18898F-6BA9-421E-99D9-6957C36F45CB}" destId="{A71959EB-259C-49D6-8655-38A44207CA84}" srcOrd="4" destOrd="0" presId="urn:microsoft.com/office/officeart/2008/layout/AlternatingHexagon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B353BED-AB01-41C7-AE7A-1DB7A9A0AE4D}" type="doc">
      <dgm:prSet loTypeId="urn:microsoft.com/office/officeart/2005/8/layout/rings+Icon" loCatId="relationship" qsTypeId="urn:microsoft.com/office/officeart/2005/8/quickstyle/3d3" qsCatId="3D" csTypeId="urn:microsoft.com/office/officeart/2005/8/colors/accent6_2" csCatId="accent6" phldr="1"/>
      <dgm:spPr/>
      <dgm:t>
        <a:bodyPr/>
        <a:lstStyle/>
        <a:p>
          <a:endParaRPr lang="es-EC"/>
        </a:p>
      </dgm:t>
    </dgm:pt>
    <dgm:pt modelId="{F8093C7F-AA48-4C5B-B892-9F62C631AD93}">
      <dgm:prSet phldrT="[Texto]"/>
      <dgm:spPr/>
      <dgm:t>
        <a:bodyPr/>
        <a:lstStyle/>
        <a:p>
          <a:r>
            <a:rPr lang="es-ES" dirty="0" smtClean="0"/>
            <a:t>Realizar una Auditoría de Gestión aplicada a la empresa Constructora de Viviendas “Emporio Cuatro Paredes Arquitectos Cía. Ltda.” período Enero –Septiembre 2015 en la Provincia de Pichincha, a fin de evaluar sus niveles de eficiencia y eficacia en el cumplimiento de sus objetivos, utilizando las cinco fases de la auditoría planificación preliminar, planificación específica, ejecución de la auditoría, comunicación de resultados y seguimiento.</a:t>
          </a:r>
          <a:endParaRPr lang="es-EC" dirty="0"/>
        </a:p>
      </dgm:t>
    </dgm:pt>
    <dgm:pt modelId="{AD784E9D-AF4F-4753-9E5A-9B81D802624F}" type="parTrans" cxnId="{2A7C656F-90F1-4C4E-A555-8531DD6442E9}">
      <dgm:prSet/>
      <dgm:spPr/>
      <dgm:t>
        <a:bodyPr/>
        <a:lstStyle/>
        <a:p>
          <a:endParaRPr lang="es-EC"/>
        </a:p>
      </dgm:t>
    </dgm:pt>
    <dgm:pt modelId="{98D3609E-654A-4D23-8D3C-5CFB04426172}" type="sibTrans" cxnId="{2A7C656F-90F1-4C4E-A555-8531DD6442E9}">
      <dgm:prSet/>
      <dgm:spPr/>
      <dgm:t>
        <a:bodyPr/>
        <a:lstStyle/>
        <a:p>
          <a:endParaRPr lang="es-EC"/>
        </a:p>
      </dgm:t>
    </dgm:pt>
    <dgm:pt modelId="{DD8FC677-4AF8-4034-84CF-4CA3BB96CD67}" type="pres">
      <dgm:prSet presAssocID="{BB353BED-AB01-41C7-AE7A-1DB7A9A0AE4D}" presName="Name0" presStyleCnt="0">
        <dgm:presLayoutVars>
          <dgm:chMax val="7"/>
          <dgm:dir/>
          <dgm:resizeHandles val="exact"/>
        </dgm:presLayoutVars>
      </dgm:prSet>
      <dgm:spPr/>
      <dgm:t>
        <a:bodyPr/>
        <a:lstStyle/>
        <a:p>
          <a:endParaRPr lang="es-EC"/>
        </a:p>
      </dgm:t>
    </dgm:pt>
    <dgm:pt modelId="{7B4F2B27-64AB-4D03-8031-35D88AE556F4}" type="pres">
      <dgm:prSet presAssocID="{BB353BED-AB01-41C7-AE7A-1DB7A9A0AE4D}" presName="ellipse1" presStyleLbl="vennNode1" presStyleIdx="0" presStyleCnt="1" custScaleX="150424" custScaleY="81197">
        <dgm:presLayoutVars>
          <dgm:bulletEnabled val="1"/>
        </dgm:presLayoutVars>
      </dgm:prSet>
      <dgm:spPr/>
      <dgm:t>
        <a:bodyPr/>
        <a:lstStyle/>
        <a:p>
          <a:endParaRPr lang="es-EC"/>
        </a:p>
      </dgm:t>
    </dgm:pt>
  </dgm:ptLst>
  <dgm:cxnLst>
    <dgm:cxn modelId="{2A7C656F-90F1-4C4E-A555-8531DD6442E9}" srcId="{BB353BED-AB01-41C7-AE7A-1DB7A9A0AE4D}" destId="{F8093C7F-AA48-4C5B-B892-9F62C631AD93}" srcOrd="0" destOrd="0" parTransId="{AD784E9D-AF4F-4753-9E5A-9B81D802624F}" sibTransId="{98D3609E-654A-4D23-8D3C-5CFB04426172}"/>
    <dgm:cxn modelId="{3077D21E-B68E-44A9-B4C7-5FE7FCF5FE9F}" type="presOf" srcId="{BB353BED-AB01-41C7-AE7A-1DB7A9A0AE4D}" destId="{DD8FC677-4AF8-4034-84CF-4CA3BB96CD67}" srcOrd="0" destOrd="0" presId="urn:microsoft.com/office/officeart/2005/8/layout/rings+Icon"/>
    <dgm:cxn modelId="{BD4F03F9-E8BC-46A3-9F71-15CE08921E81}" type="presOf" srcId="{F8093C7F-AA48-4C5B-B892-9F62C631AD93}" destId="{7B4F2B27-64AB-4D03-8031-35D88AE556F4}" srcOrd="0" destOrd="0" presId="urn:microsoft.com/office/officeart/2005/8/layout/rings+Icon"/>
    <dgm:cxn modelId="{A8DA39BB-5A6C-4D22-A376-4081CAA0FF1A}" type="presParOf" srcId="{DD8FC677-4AF8-4034-84CF-4CA3BB96CD67}" destId="{7B4F2B27-64AB-4D03-8031-35D88AE556F4}" srcOrd="0" destOrd="0" presId="urn:microsoft.com/office/officeart/2005/8/layout/rings+Icon"/>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B11BA67-062B-4261-916D-7FFC3657D0EE}" type="doc">
      <dgm:prSet loTypeId="urn:microsoft.com/office/officeart/2005/8/layout/orgChart1" loCatId="hierarchy" qsTypeId="urn:microsoft.com/office/officeart/2005/8/quickstyle/simple2" qsCatId="simple" csTypeId="urn:microsoft.com/office/officeart/2005/8/colors/accent6_1" csCatId="accent6" phldr="1"/>
      <dgm:spPr/>
      <dgm:t>
        <a:bodyPr/>
        <a:lstStyle/>
        <a:p>
          <a:endParaRPr lang="es-EC"/>
        </a:p>
      </dgm:t>
    </dgm:pt>
    <dgm:pt modelId="{A7CCE522-FDA4-482B-961A-A9A4CA54E383}">
      <dgm:prSet phldrT="[Texto]" custT="1"/>
      <dgm:spPr/>
      <dgm:t>
        <a:bodyPr/>
        <a:lstStyle/>
        <a:p>
          <a:r>
            <a:rPr lang="es-EC" sz="1800" b="1" dirty="0" smtClean="0">
              <a:effectLst>
                <a:outerShdw blurRad="38100" dist="38100" dir="2700000" algn="tl">
                  <a:srgbClr val="000000">
                    <a:alpha val="43137"/>
                  </a:srgbClr>
                </a:outerShdw>
              </a:effectLst>
            </a:rPr>
            <a:t>Auditoría</a:t>
          </a:r>
          <a:endParaRPr lang="es-EC" sz="1800" b="1" dirty="0">
            <a:effectLst>
              <a:outerShdw blurRad="38100" dist="38100" dir="2700000" algn="tl">
                <a:srgbClr val="000000">
                  <a:alpha val="43137"/>
                </a:srgbClr>
              </a:outerShdw>
            </a:effectLst>
          </a:endParaRPr>
        </a:p>
      </dgm:t>
    </dgm:pt>
    <dgm:pt modelId="{5EA7A8B9-1023-476F-8820-57E8D63D864E}" type="parTrans" cxnId="{9DCC935A-72DE-49BF-8FA4-62F3A518020A}">
      <dgm:prSet/>
      <dgm:spPr/>
      <dgm:t>
        <a:bodyPr/>
        <a:lstStyle/>
        <a:p>
          <a:endParaRPr lang="es-EC"/>
        </a:p>
      </dgm:t>
    </dgm:pt>
    <dgm:pt modelId="{AE597858-7315-4B1F-AB7C-2473B4CED80C}" type="sibTrans" cxnId="{9DCC935A-72DE-49BF-8FA4-62F3A518020A}">
      <dgm:prSet/>
      <dgm:spPr/>
      <dgm:t>
        <a:bodyPr/>
        <a:lstStyle/>
        <a:p>
          <a:endParaRPr lang="es-EC"/>
        </a:p>
      </dgm:t>
    </dgm:pt>
    <dgm:pt modelId="{7F189B27-FB4E-44F6-921B-E3AC8997F36D}">
      <dgm:prSet phldrT="[Texto]"/>
      <dgm:spPr/>
      <dgm:t>
        <a:bodyPr/>
        <a:lstStyle/>
        <a:p>
          <a:r>
            <a:rPr lang="es-EC" dirty="0" smtClean="0"/>
            <a:t>Por la persona que lo realiza</a:t>
          </a:r>
          <a:endParaRPr lang="es-EC" dirty="0"/>
        </a:p>
      </dgm:t>
    </dgm:pt>
    <dgm:pt modelId="{13C5C51A-BC1A-4090-8C56-EEADD5D5F677}" type="parTrans" cxnId="{B745092E-EC88-4ADC-BC88-2C4C082878C5}">
      <dgm:prSet/>
      <dgm:spPr/>
      <dgm:t>
        <a:bodyPr/>
        <a:lstStyle/>
        <a:p>
          <a:endParaRPr lang="es-EC"/>
        </a:p>
      </dgm:t>
    </dgm:pt>
    <dgm:pt modelId="{D72FD719-0201-4B1A-9916-882493C8EBBD}" type="sibTrans" cxnId="{B745092E-EC88-4ADC-BC88-2C4C082878C5}">
      <dgm:prSet/>
      <dgm:spPr/>
      <dgm:t>
        <a:bodyPr/>
        <a:lstStyle/>
        <a:p>
          <a:endParaRPr lang="es-EC"/>
        </a:p>
      </dgm:t>
    </dgm:pt>
    <dgm:pt modelId="{03E00668-5CF6-4CE5-B73F-2505A88E7095}">
      <dgm:prSet phldrT="[Texto]"/>
      <dgm:spPr/>
      <dgm:t>
        <a:bodyPr/>
        <a:lstStyle/>
        <a:p>
          <a:r>
            <a:rPr lang="es-EC" dirty="0" smtClean="0"/>
            <a:t>Por el Objetivo</a:t>
          </a:r>
          <a:endParaRPr lang="es-EC" dirty="0"/>
        </a:p>
      </dgm:t>
    </dgm:pt>
    <dgm:pt modelId="{66102E6E-9642-4093-A233-4B8ED1652C4A}" type="parTrans" cxnId="{639F4604-B5BF-480D-B3B7-BB8B3207FE39}">
      <dgm:prSet/>
      <dgm:spPr/>
      <dgm:t>
        <a:bodyPr/>
        <a:lstStyle/>
        <a:p>
          <a:endParaRPr lang="es-EC"/>
        </a:p>
      </dgm:t>
    </dgm:pt>
    <dgm:pt modelId="{D069D53C-B5FF-4824-80A8-5CD0DA391FBE}" type="sibTrans" cxnId="{639F4604-B5BF-480D-B3B7-BB8B3207FE39}">
      <dgm:prSet/>
      <dgm:spPr/>
      <dgm:t>
        <a:bodyPr/>
        <a:lstStyle/>
        <a:p>
          <a:endParaRPr lang="es-EC"/>
        </a:p>
      </dgm:t>
    </dgm:pt>
    <dgm:pt modelId="{75CA148B-A900-4E2B-B8EE-29CDE9DF16FD}">
      <dgm:prSet phldrT="[Texto]"/>
      <dgm:spPr/>
      <dgm:t>
        <a:bodyPr/>
        <a:lstStyle/>
        <a:p>
          <a:r>
            <a:rPr lang="es-EC" dirty="0" smtClean="0"/>
            <a:t>Por el sector</a:t>
          </a:r>
          <a:endParaRPr lang="es-EC" dirty="0"/>
        </a:p>
      </dgm:t>
    </dgm:pt>
    <dgm:pt modelId="{1564ABF0-2B7A-47A5-99C5-77F4F2D6776F}" type="parTrans" cxnId="{768BF66F-4B8D-43DD-AC75-0CBED6705B06}">
      <dgm:prSet/>
      <dgm:spPr/>
      <dgm:t>
        <a:bodyPr/>
        <a:lstStyle/>
        <a:p>
          <a:endParaRPr lang="es-EC"/>
        </a:p>
      </dgm:t>
    </dgm:pt>
    <dgm:pt modelId="{F60952A7-5933-40EE-84DD-4E905F603D7B}" type="sibTrans" cxnId="{768BF66F-4B8D-43DD-AC75-0CBED6705B06}">
      <dgm:prSet/>
      <dgm:spPr/>
      <dgm:t>
        <a:bodyPr/>
        <a:lstStyle/>
        <a:p>
          <a:endParaRPr lang="es-EC"/>
        </a:p>
      </dgm:t>
    </dgm:pt>
    <dgm:pt modelId="{EE7C50A4-6756-409F-A563-D099818702E6}">
      <dgm:prSet/>
      <dgm:spPr/>
      <dgm:t>
        <a:bodyPr/>
        <a:lstStyle/>
        <a:p>
          <a:r>
            <a:rPr lang="es-EC" dirty="0" smtClean="0"/>
            <a:t>Externa</a:t>
          </a:r>
          <a:endParaRPr lang="es-EC" dirty="0"/>
        </a:p>
      </dgm:t>
    </dgm:pt>
    <dgm:pt modelId="{9A06E781-DEBA-4A1D-88FA-A603DD47EF9A}" type="parTrans" cxnId="{A8475742-1F23-438C-A80E-D3B72A3B3A20}">
      <dgm:prSet/>
      <dgm:spPr/>
      <dgm:t>
        <a:bodyPr/>
        <a:lstStyle/>
        <a:p>
          <a:endParaRPr lang="es-EC"/>
        </a:p>
      </dgm:t>
    </dgm:pt>
    <dgm:pt modelId="{A4593B16-DD18-423E-B1F4-C9FDF37E19D5}" type="sibTrans" cxnId="{A8475742-1F23-438C-A80E-D3B72A3B3A20}">
      <dgm:prSet/>
      <dgm:spPr/>
      <dgm:t>
        <a:bodyPr/>
        <a:lstStyle/>
        <a:p>
          <a:endParaRPr lang="es-EC"/>
        </a:p>
      </dgm:t>
    </dgm:pt>
    <dgm:pt modelId="{220EA10E-A30B-4CA3-BC95-824DDD4E6536}">
      <dgm:prSet/>
      <dgm:spPr/>
      <dgm:t>
        <a:bodyPr/>
        <a:lstStyle/>
        <a:p>
          <a:r>
            <a:rPr lang="es-EC" dirty="0" smtClean="0"/>
            <a:t>Interna</a:t>
          </a:r>
          <a:endParaRPr lang="es-EC" dirty="0"/>
        </a:p>
      </dgm:t>
    </dgm:pt>
    <dgm:pt modelId="{62282430-5940-4F69-A73A-03B1213D0066}" type="parTrans" cxnId="{B45F2BB1-B5D7-49DE-94C2-0858EA2FFBB1}">
      <dgm:prSet/>
      <dgm:spPr/>
      <dgm:t>
        <a:bodyPr/>
        <a:lstStyle/>
        <a:p>
          <a:endParaRPr lang="es-EC"/>
        </a:p>
      </dgm:t>
    </dgm:pt>
    <dgm:pt modelId="{2615C9DC-8031-4CB5-84F3-26DD41B4AF32}" type="sibTrans" cxnId="{B45F2BB1-B5D7-49DE-94C2-0858EA2FFBB1}">
      <dgm:prSet/>
      <dgm:spPr/>
      <dgm:t>
        <a:bodyPr/>
        <a:lstStyle/>
        <a:p>
          <a:endParaRPr lang="es-EC"/>
        </a:p>
      </dgm:t>
    </dgm:pt>
    <dgm:pt modelId="{7A90AC27-757D-40AA-874B-450BEE996F49}">
      <dgm:prSet/>
      <dgm:spPr/>
      <dgm:t>
        <a:bodyPr/>
        <a:lstStyle/>
        <a:p>
          <a:r>
            <a:rPr lang="es-ES" dirty="0" smtClean="0"/>
            <a:t>Financiera</a:t>
          </a:r>
          <a:endParaRPr lang="es-EC" dirty="0"/>
        </a:p>
      </dgm:t>
    </dgm:pt>
    <dgm:pt modelId="{0E3878E1-2729-4711-BE52-E8DC2712FE3F}" type="parTrans" cxnId="{D124DDEA-A9AF-480F-8B1B-9A8CF22CB12B}">
      <dgm:prSet/>
      <dgm:spPr/>
      <dgm:t>
        <a:bodyPr/>
        <a:lstStyle/>
        <a:p>
          <a:endParaRPr lang="es-EC"/>
        </a:p>
      </dgm:t>
    </dgm:pt>
    <dgm:pt modelId="{FC5A558E-A1AF-4A90-A702-37ADB898B706}" type="sibTrans" cxnId="{D124DDEA-A9AF-480F-8B1B-9A8CF22CB12B}">
      <dgm:prSet/>
      <dgm:spPr/>
      <dgm:t>
        <a:bodyPr/>
        <a:lstStyle/>
        <a:p>
          <a:endParaRPr lang="es-EC"/>
        </a:p>
      </dgm:t>
    </dgm:pt>
    <dgm:pt modelId="{B6A08C2D-4715-4F8C-8D25-EBFD4E562C22}">
      <dgm:prSet/>
      <dgm:spPr/>
      <dgm:t>
        <a:bodyPr/>
        <a:lstStyle/>
        <a:p>
          <a:r>
            <a:rPr lang="es-ES" dirty="0" smtClean="0"/>
            <a:t>Tributaria</a:t>
          </a:r>
          <a:endParaRPr lang="es-EC" dirty="0"/>
        </a:p>
      </dgm:t>
    </dgm:pt>
    <dgm:pt modelId="{992946CC-E2CA-423C-B3E5-A935D2AD797C}" type="parTrans" cxnId="{63C5BD63-EF41-4F07-BF50-A30465FFEDB7}">
      <dgm:prSet/>
      <dgm:spPr/>
      <dgm:t>
        <a:bodyPr/>
        <a:lstStyle/>
        <a:p>
          <a:endParaRPr lang="es-EC"/>
        </a:p>
      </dgm:t>
    </dgm:pt>
    <dgm:pt modelId="{7796364B-2546-4321-BC9D-78E9B7AA3293}" type="sibTrans" cxnId="{63C5BD63-EF41-4F07-BF50-A30465FFEDB7}">
      <dgm:prSet/>
      <dgm:spPr/>
      <dgm:t>
        <a:bodyPr/>
        <a:lstStyle/>
        <a:p>
          <a:endParaRPr lang="es-EC"/>
        </a:p>
      </dgm:t>
    </dgm:pt>
    <dgm:pt modelId="{AC7305A4-DC86-4E8D-BCC3-2FB85D3C3D12}">
      <dgm:prSet/>
      <dgm:spPr/>
      <dgm:t>
        <a:bodyPr/>
        <a:lstStyle/>
        <a:p>
          <a:r>
            <a:rPr lang="es-ES" dirty="0" smtClean="0"/>
            <a:t>Gestión</a:t>
          </a:r>
          <a:endParaRPr lang="es-EC" dirty="0"/>
        </a:p>
      </dgm:t>
    </dgm:pt>
    <dgm:pt modelId="{0A478390-1F26-4050-B571-1FC614169703}" type="parTrans" cxnId="{DAB927B8-40FF-482A-9259-5BA0FDFD6DBE}">
      <dgm:prSet/>
      <dgm:spPr/>
      <dgm:t>
        <a:bodyPr/>
        <a:lstStyle/>
        <a:p>
          <a:endParaRPr lang="es-EC"/>
        </a:p>
      </dgm:t>
    </dgm:pt>
    <dgm:pt modelId="{804E727C-3083-4125-80B5-567CE2127A36}" type="sibTrans" cxnId="{DAB927B8-40FF-482A-9259-5BA0FDFD6DBE}">
      <dgm:prSet/>
      <dgm:spPr/>
      <dgm:t>
        <a:bodyPr/>
        <a:lstStyle/>
        <a:p>
          <a:endParaRPr lang="es-EC"/>
        </a:p>
      </dgm:t>
    </dgm:pt>
    <dgm:pt modelId="{3B6DC7A2-5D18-4B95-AAB6-F02BE9BEAE65}">
      <dgm:prSet/>
      <dgm:spPr/>
      <dgm:t>
        <a:bodyPr/>
        <a:lstStyle/>
        <a:p>
          <a:r>
            <a:rPr lang="es-ES" dirty="0" smtClean="0"/>
            <a:t>Informática</a:t>
          </a:r>
          <a:endParaRPr lang="es-EC" dirty="0"/>
        </a:p>
      </dgm:t>
    </dgm:pt>
    <dgm:pt modelId="{15C938BB-61E1-4FC9-A2E2-56275C1E8367}" type="parTrans" cxnId="{B13DD819-B079-4E87-A071-1779869877E9}">
      <dgm:prSet/>
      <dgm:spPr/>
      <dgm:t>
        <a:bodyPr/>
        <a:lstStyle/>
        <a:p>
          <a:endParaRPr lang="es-EC"/>
        </a:p>
      </dgm:t>
    </dgm:pt>
    <dgm:pt modelId="{55689E0F-A5CB-441C-BCB2-9A9381DBE512}" type="sibTrans" cxnId="{B13DD819-B079-4E87-A071-1779869877E9}">
      <dgm:prSet/>
      <dgm:spPr/>
      <dgm:t>
        <a:bodyPr/>
        <a:lstStyle/>
        <a:p>
          <a:endParaRPr lang="es-EC"/>
        </a:p>
      </dgm:t>
    </dgm:pt>
    <dgm:pt modelId="{1971BCD4-1A2D-4F88-B977-92C8947E5083}">
      <dgm:prSet/>
      <dgm:spPr/>
      <dgm:t>
        <a:bodyPr/>
        <a:lstStyle/>
        <a:p>
          <a:r>
            <a:rPr lang="es-ES" dirty="0" smtClean="0"/>
            <a:t>Sistema de Calidad</a:t>
          </a:r>
          <a:endParaRPr lang="es-EC" dirty="0"/>
        </a:p>
      </dgm:t>
    </dgm:pt>
    <dgm:pt modelId="{07297AED-D50E-4E2E-90D0-45A38960E243}" type="parTrans" cxnId="{02887ED3-FB57-4AE3-8E81-E8EB8F654224}">
      <dgm:prSet/>
      <dgm:spPr/>
      <dgm:t>
        <a:bodyPr/>
        <a:lstStyle/>
        <a:p>
          <a:endParaRPr lang="es-EC"/>
        </a:p>
      </dgm:t>
    </dgm:pt>
    <dgm:pt modelId="{FA17530C-1A28-4DB0-87BB-AEE682F73600}" type="sibTrans" cxnId="{02887ED3-FB57-4AE3-8E81-E8EB8F654224}">
      <dgm:prSet/>
      <dgm:spPr/>
      <dgm:t>
        <a:bodyPr/>
        <a:lstStyle/>
        <a:p>
          <a:endParaRPr lang="es-EC"/>
        </a:p>
      </dgm:t>
    </dgm:pt>
    <dgm:pt modelId="{F3ADCF0F-D077-4339-AB1E-E1E940465ED5}">
      <dgm:prSet/>
      <dgm:spPr/>
      <dgm:t>
        <a:bodyPr/>
        <a:lstStyle/>
        <a:p>
          <a:r>
            <a:rPr lang="es-EC" dirty="0" smtClean="0"/>
            <a:t>Ambiental</a:t>
          </a:r>
          <a:endParaRPr lang="es-EC" dirty="0"/>
        </a:p>
      </dgm:t>
    </dgm:pt>
    <dgm:pt modelId="{1F0DA680-F704-40A1-8E7E-6AD297CBF62B}" type="parTrans" cxnId="{AABDE353-B49F-4732-B1D2-B19D828AF8AA}">
      <dgm:prSet/>
      <dgm:spPr/>
      <dgm:t>
        <a:bodyPr/>
        <a:lstStyle/>
        <a:p>
          <a:endParaRPr lang="es-EC"/>
        </a:p>
      </dgm:t>
    </dgm:pt>
    <dgm:pt modelId="{B0E25392-E1E4-414A-B353-1FF5836F6082}" type="sibTrans" cxnId="{AABDE353-B49F-4732-B1D2-B19D828AF8AA}">
      <dgm:prSet/>
      <dgm:spPr/>
      <dgm:t>
        <a:bodyPr/>
        <a:lstStyle/>
        <a:p>
          <a:endParaRPr lang="es-EC"/>
        </a:p>
      </dgm:t>
    </dgm:pt>
    <dgm:pt modelId="{81B611F1-2114-4B10-AC69-1E74B93C9BDD}">
      <dgm:prSet/>
      <dgm:spPr/>
      <dgm:t>
        <a:bodyPr/>
        <a:lstStyle/>
        <a:p>
          <a:r>
            <a:rPr lang="es-ES" dirty="0" smtClean="0"/>
            <a:t>Operacional</a:t>
          </a:r>
          <a:endParaRPr lang="es-EC" dirty="0"/>
        </a:p>
      </dgm:t>
    </dgm:pt>
    <dgm:pt modelId="{9D5A1DA9-58BF-4A97-B3F7-6A36EAD86D98}" type="parTrans" cxnId="{2FBD6BC9-DB0A-42A0-9066-89E9195DA8AA}">
      <dgm:prSet/>
      <dgm:spPr/>
      <dgm:t>
        <a:bodyPr/>
        <a:lstStyle/>
        <a:p>
          <a:endParaRPr lang="es-EC"/>
        </a:p>
      </dgm:t>
    </dgm:pt>
    <dgm:pt modelId="{9D20A457-4FF4-44E5-9A5C-562C994E1DBD}" type="sibTrans" cxnId="{2FBD6BC9-DB0A-42A0-9066-89E9195DA8AA}">
      <dgm:prSet/>
      <dgm:spPr/>
      <dgm:t>
        <a:bodyPr/>
        <a:lstStyle/>
        <a:p>
          <a:endParaRPr lang="es-EC"/>
        </a:p>
      </dgm:t>
    </dgm:pt>
    <dgm:pt modelId="{AF267E00-699D-4B49-96F2-4774B47C8DD9}">
      <dgm:prSet/>
      <dgm:spPr/>
      <dgm:t>
        <a:bodyPr/>
        <a:lstStyle/>
        <a:p>
          <a:r>
            <a:rPr lang="es-ES" dirty="0" smtClean="0"/>
            <a:t>Administrativa</a:t>
          </a:r>
          <a:endParaRPr lang="es-EC" dirty="0"/>
        </a:p>
      </dgm:t>
    </dgm:pt>
    <dgm:pt modelId="{1762D6A5-37EF-4F71-8C99-81CDB8BF4A29}" type="parTrans" cxnId="{5CB6C646-04DA-41F9-8C0E-A3FD5FAE99A8}">
      <dgm:prSet/>
      <dgm:spPr/>
      <dgm:t>
        <a:bodyPr/>
        <a:lstStyle/>
        <a:p>
          <a:endParaRPr lang="es-EC"/>
        </a:p>
      </dgm:t>
    </dgm:pt>
    <dgm:pt modelId="{286D399C-628C-400C-9157-266AF0DF5B7E}" type="sibTrans" cxnId="{5CB6C646-04DA-41F9-8C0E-A3FD5FAE99A8}">
      <dgm:prSet/>
      <dgm:spPr/>
      <dgm:t>
        <a:bodyPr/>
        <a:lstStyle/>
        <a:p>
          <a:endParaRPr lang="es-EC"/>
        </a:p>
      </dgm:t>
    </dgm:pt>
    <dgm:pt modelId="{D6D446F8-8A59-4DC8-9706-F3255EFBF523}">
      <dgm:prSet/>
      <dgm:spPr/>
      <dgm:t>
        <a:bodyPr/>
        <a:lstStyle/>
        <a:p>
          <a:r>
            <a:rPr lang="es-ES" dirty="0" smtClean="0"/>
            <a:t>Forense </a:t>
          </a:r>
          <a:endParaRPr lang="es-EC" dirty="0"/>
        </a:p>
      </dgm:t>
    </dgm:pt>
    <dgm:pt modelId="{BE4D37E0-36D8-4B91-B49E-F932FE2EE7C7}" type="parTrans" cxnId="{3D6FFB5B-9554-4EA9-8842-13252DB970A2}">
      <dgm:prSet/>
      <dgm:spPr/>
      <dgm:t>
        <a:bodyPr/>
        <a:lstStyle/>
        <a:p>
          <a:endParaRPr lang="es-EC"/>
        </a:p>
      </dgm:t>
    </dgm:pt>
    <dgm:pt modelId="{47152F04-BB0A-4185-8E22-FBF5D5EDABB1}" type="sibTrans" cxnId="{3D6FFB5B-9554-4EA9-8842-13252DB970A2}">
      <dgm:prSet/>
      <dgm:spPr/>
      <dgm:t>
        <a:bodyPr/>
        <a:lstStyle/>
        <a:p>
          <a:endParaRPr lang="es-EC"/>
        </a:p>
      </dgm:t>
    </dgm:pt>
    <dgm:pt modelId="{376D443A-1801-4939-85BD-A946D1BAE3E4}">
      <dgm:prSet/>
      <dgm:spPr/>
      <dgm:t>
        <a:bodyPr/>
        <a:lstStyle/>
        <a:p>
          <a:r>
            <a:rPr lang="es-EC" dirty="0" smtClean="0"/>
            <a:t>Público</a:t>
          </a:r>
          <a:endParaRPr lang="es-EC" dirty="0"/>
        </a:p>
      </dgm:t>
    </dgm:pt>
    <dgm:pt modelId="{19CC6E6E-CD2D-42F2-B3EB-AAE28CF64286}" type="parTrans" cxnId="{D1B70CE8-D4B8-4714-A0D3-BE54F1A3E0DD}">
      <dgm:prSet/>
      <dgm:spPr/>
      <dgm:t>
        <a:bodyPr/>
        <a:lstStyle/>
        <a:p>
          <a:endParaRPr lang="es-EC"/>
        </a:p>
      </dgm:t>
    </dgm:pt>
    <dgm:pt modelId="{C6377105-2D34-4C2F-A7E8-1FAB3D7B0931}" type="sibTrans" cxnId="{D1B70CE8-D4B8-4714-A0D3-BE54F1A3E0DD}">
      <dgm:prSet/>
      <dgm:spPr/>
      <dgm:t>
        <a:bodyPr/>
        <a:lstStyle/>
        <a:p>
          <a:endParaRPr lang="es-EC"/>
        </a:p>
      </dgm:t>
    </dgm:pt>
    <dgm:pt modelId="{050C059B-72FD-48D5-87E6-D01212513D2F}">
      <dgm:prSet/>
      <dgm:spPr/>
      <dgm:t>
        <a:bodyPr/>
        <a:lstStyle/>
        <a:p>
          <a:r>
            <a:rPr lang="es-EC" dirty="0" smtClean="0"/>
            <a:t>Privado</a:t>
          </a:r>
          <a:endParaRPr lang="es-EC" dirty="0"/>
        </a:p>
      </dgm:t>
    </dgm:pt>
    <dgm:pt modelId="{BA9E2DC4-DE47-45DA-BA25-6BF193AF3755}" type="parTrans" cxnId="{DE84FBC9-AF24-4276-B07B-A3DA5B9EFCE7}">
      <dgm:prSet/>
      <dgm:spPr/>
      <dgm:t>
        <a:bodyPr/>
        <a:lstStyle/>
        <a:p>
          <a:endParaRPr lang="es-EC"/>
        </a:p>
      </dgm:t>
    </dgm:pt>
    <dgm:pt modelId="{5FB09CA4-A7D0-466C-B6AA-EF3847FB9B6D}" type="sibTrans" cxnId="{DE84FBC9-AF24-4276-B07B-A3DA5B9EFCE7}">
      <dgm:prSet/>
      <dgm:spPr/>
      <dgm:t>
        <a:bodyPr/>
        <a:lstStyle/>
        <a:p>
          <a:endParaRPr lang="es-EC"/>
        </a:p>
      </dgm:t>
    </dgm:pt>
    <dgm:pt modelId="{994E75E5-826F-4331-AAD1-2240974CDE4D}" type="pres">
      <dgm:prSet presAssocID="{7B11BA67-062B-4261-916D-7FFC3657D0EE}" presName="hierChild1" presStyleCnt="0">
        <dgm:presLayoutVars>
          <dgm:orgChart val="1"/>
          <dgm:chPref val="1"/>
          <dgm:dir/>
          <dgm:animOne val="branch"/>
          <dgm:animLvl val="lvl"/>
          <dgm:resizeHandles/>
        </dgm:presLayoutVars>
      </dgm:prSet>
      <dgm:spPr/>
      <dgm:t>
        <a:bodyPr/>
        <a:lstStyle/>
        <a:p>
          <a:endParaRPr lang="es-EC"/>
        </a:p>
      </dgm:t>
    </dgm:pt>
    <dgm:pt modelId="{2455BEDF-F670-462E-8AC0-CB376E35FEA8}" type="pres">
      <dgm:prSet presAssocID="{A7CCE522-FDA4-482B-961A-A9A4CA54E383}" presName="hierRoot1" presStyleCnt="0">
        <dgm:presLayoutVars>
          <dgm:hierBranch val="init"/>
        </dgm:presLayoutVars>
      </dgm:prSet>
      <dgm:spPr/>
    </dgm:pt>
    <dgm:pt modelId="{58572340-0E44-44D0-A11D-15549E985846}" type="pres">
      <dgm:prSet presAssocID="{A7CCE522-FDA4-482B-961A-A9A4CA54E383}" presName="rootComposite1" presStyleCnt="0"/>
      <dgm:spPr/>
    </dgm:pt>
    <dgm:pt modelId="{52A7ECD3-AA4C-4C4C-B377-066CBB471A3F}" type="pres">
      <dgm:prSet presAssocID="{A7CCE522-FDA4-482B-961A-A9A4CA54E383}" presName="rootText1" presStyleLbl="node0" presStyleIdx="0" presStyleCnt="1" custScaleX="218631">
        <dgm:presLayoutVars>
          <dgm:chPref val="3"/>
        </dgm:presLayoutVars>
      </dgm:prSet>
      <dgm:spPr/>
      <dgm:t>
        <a:bodyPr/>
        <a:lstStyle/>
        <a:p>
          <a:endParaRPr lang="es-EC"/>
        </a:p>
      </dgm:t>
    </dgm:pt>
    <dgm:pt modelId="{8A291C95-9384-4C41-8655-E6B2E4A7F26D}" type="pres">
      <dgm:prSet presAssocID="{A7CCE522-FDA4-482B-961A-A9A4CA54E383}" presName="rootConnector1" presStyleLbl="node1" presStyleIdx="0" presStyleCnt="0"/>
      <dgm:spPr/>
      <dgm:t>
        <a:bodyPr/>
        <a:lstStyle/>
        <a:p>
          <a:endParaRPr lang="es-EC"/>
        </a:p>
      </dgm:t>
    </dgm:pt>
    <dgm:pt modelId="{D15F36BB-A15F-431F-804C-3A13593A3D03}" type="pres">
      <dgm:prSet presAssocID="{A7CCE522-FDA4-482B-961A-A9A4CA54E383}" presName="hierChild2" presStyleCnt="0"/>
      <dgm:spPr/>
    </dgm:pt>
    <dgm:pt modelId="{4E6DCCD0-BB72-4826-B2EC-B5F6D312BEDE}" type="pres">
      <dgm:prSet presAssocID="{13C5C51A-BC1A-4090-8C56-EEADD5D5F677}" presName="Name37" presStyleLbl="parChTrans1D2" presStyleIdx="0" presStyleCnt="3"/>
      <dgm:spPr/>
      <dgm:t>
        <a:bodyPr/>
        <a:lstStyle/>
        <a:p>
          <a:endParaRPr lang="es-EC"/>
        </a:p>
      </dgm:t>
    </dgm:pt>
    <dgm:pt modelId="{15ECF3BC-DCA7-4A3C-B7FD-93E5BB345A6E}" type="pres">
      <dgm:prSet presAssocID="{7F189B27-FB4E-44F6-921B-E3AC8997F36D}" presName="hierRoot2" presStyleCnt="0">
        <dgm:presLayoutVars>
          <dgm:hierBranch/>
        </dgm:presLayoutVars>
      </dgm:prSet>
      <dgm:spPr/>
    </dgm:pt>
    <dgm:pt modelId="{8F40C6BE-E151-4FFC-A5C9-44F83B90A003}" type="pres">
      <dgm:prSet presAssocID="{7F189B27-FB4E-44F6-921B-E3AC8997F36D}" presName="rootComposite" presStyleCnt="0"/>
      <dgm:spPr/>
    </dgm:pt>
    <dgm:pt modelId="{546E3DD4-EEBA-4FF3-A7EE-55ECC5512313}" type="pres">
      <dgm:prSet presAssocID="{7F189B27-FB4E-44F6-921B-E3AC8997F36D}" presName="rootText" presStyleLbl="node2" presStyleIdx="0" presStyleCnt="3">
        <dgm:presLayoutVars>
          <dgm:chPref val="3"/>
        </dgm:presLayoutVars>
      </dgm:prSet>
      <dgm:spPr/>
      <dgm:t>
        <a:bodyPr/>
        <a:lstStyle/>
        <a:p>
          <a:endParaRPr lang="es-EC"/>
        </a:p>
      </dgm:t>
    </dgm:pt>
    <dgm:pt modelId="{A7BF8742-0FA7-41B7-B39A-F1C27F29974E}" type="pres">
      <dgm:prSet presAssocID="{7F189B27-FB4E-44F6-921B-E3AC8997F36D}" presName="rootConnector" presStyleLbl="node2" presStyleIdx="0" presStyleCnt="3"/>
      <dgm:spPr/>
      <dgm:t>
        <a:bodyPr/>
        <a:lstStyle/>
        <a:p>
          <a:endParaRPr lang="es-EC"/>
        </a:p>
      </dgm:t>
    </dgm:pt>
    <dgm:pt modelId="{5D508F94-E457-4054-9E27-08C3D515B81E}" type="pres">
      <dgm:prSet presAssocID="{7F189B27-FB4E-44F6-921B-E3AC8997F36D}" presName="hierChild4" presStyleCnt="0"/>
      <dgm:spPr/>
    </dgm:pt>
    <dgm:pt modelId="{11759BC9-58A3-4291-85C6-F59F62D59E3F}" type="pres">
      <dgm:prSet presAssocID="{62282430-5940-4F69-A73A-03B1213D0066}" presName="Name35" presStyleLbl="parChTrans1D3" presStyleIdx="0" presStyleCnt="13"/>
      <dgm:spPr/>
      <dgm:t>
        <a:bodyPr/>
        <a:lstStyle/>
        <a:p>
          <a:endParaRPr lang="es-EC"/>
        </a:p>
      </dgm:t>
    </dgm:pt>
    <dgm:pt modelId="{8F68B9FD-9B02-4D91-9F9E-B9C1692A5668}" type="pres">
      <dgm:prSet presAssocID="{220EA10E-A30B-4CA3-BC95-824DDD4E6536}" presName="hierRoot2" presStyleCnt="0">
        <dgm:presLayoutVars>
          <dgm:hierBranch/>
        </dgm:presLayoutVars>
      </dgm:prSet>
      <dgm:spPr/>
    </dgm:pt>
    <dgm:pt modelId="{DE21392F-32EA-4A20-A538-A942A5F87F0E}" type="pres">
      <dgm:prSet presAssocID="{220EA10E-A30B-4CA3-BC95-824DDD4E6536}" presName="rootComposite" presStyleCnt="0"/>
      <dgm:spPr/>
    </dgm:pt>
    <dgm:pt modelId="{5FBA690A-04B2-4571-B2C2-6DF28977BB41}" type="pres">
      <dgm:prSet presAssocID="{220EA10E-A30B-4CA3-BC95-824DDD4E6536}" presName="rootText" presStyleLbl="node3" presStyleIdx="0" presStyleCnt="13">
        <dgm:presLayoutVars>
          <dgm:chPref val="3"/>
        </dgm:presLayoutVars>
      </dgm:prSet>
      <dgm:spPr/>
      <dgm:t>
        <a:bodyPr/>
        <a:lstStyle/>
        <a:p>
          <a:endParaRPr lang="es-EC"/>
        </a:p>
      </dgm:t>
    </dgm:pt>
    <dgm:pt modelId="{3CFC77BF-DCA2-4EC0-8F19-4BE49A15CBF0}" type="pres">
      <dgm:prSet presAssocID="{220EA10E-A30B-4CA3-BC95-824DDD4E6536}" presName="rootConnector" presStyleLbl="node3" presStyleIdx="0" presStyleCnt="13"/>
      <dgm:spPr/>
      <dgm:t>
        <a:bodyPr/>
        <a:lstStyle/>
        <a:p>
          <a:endParaRPr lang="es-EC"/>
        </a:p>
      </dgm:t>
    </dgm:pt>
    <dgm:pt modelId="{6558AD66-3F30-471A-9502-852D77EB6E59}" type="pres">
      <dgm:prSet presAssocID="{220EA10E-A30B-4CA3-BC95-824DDD4E6536}" presName="hierChild4" presStyleCnt="0"/>
      <dgm:spPr/>
    </dgm:pt>
    <dgm:pt modelId="{89008679-8969-433B-AAE6-793CDA14A743}" type="pres">
      <dgm:prSet presAssocID="{220EA10E-A30B-4CA3-BC95-824DDD4E6536}" presName="hierChild5" presStyleCnt="0"/>
      <dgm:spPr/>
    </dgm:pt>
    <dgm:pt modelId="{CA60F689-647D-4FAE-A934-9F110F487F2B}" type="pres">
      <dgm:prSet presAssocID="{9A06E781-DEBA-4A1D-88FA-A603DD47EF9A}" presName="Name35" presStyleLbl="parChTrans1D3" presStyleIdx="1" presStyleCnt="13"/>
      <dgm:spPr/>
      <dgm:t>
        <a:bodyPr/>
        <a:lstStyle/>
        <a:p>
          <a:endParaRPr lang="es-EC"/>
        </a:p>
      </dgm:t>
    </dgm:pt>
    <dgm:pt modelId="{EC8F5711-8965-4E73-ABF7-69762A9E19E3}" type="pres">
      <dgm:prSet presAssocID="{EE7C50A4-6756-409F-A563-D099818702E6}" presName="hierRoot2" presStyleCnt="0">
        <dgm:presLayoutVars>
          <dgm:hierBranch/>
        </dgm:presLayoutVars>
      </dgm:prSet>
      <dgm:spPr/>
    </dgm:pt>
    <dgm:pt modelId="{537C2884-554D-4790-A84D-78B41576F44E}" type="pres">
      <dgm:prSet presAssocID="{EE7C50A4-6756-409F-A563-D099818702E6}" presName="rootComposite" presStyleCnt="0"/>
      <dgm:spPr/>
    </dgm:pt>
    <dgm:pt modelId="{DE75F1A6-37F9-40FD-AC6D-5525FB74730E}" type="pres">
      <dgm:prSet presAssocID="{EE7C50A4-6756-409F-A563-D099818702E6}" presName="rootText" presStyleLbl="node3" presStyleIdx="1" presStyleCnt="13">
        <dgm:presLayoutVars>
          <dgm:chPref val="3"/>
        </dgm:presLayoutVars>
      </dgm:prSet>
      <dgm:spPr/>
      <dgm:t>
        <a:bodyPr/>
        <a:lstStyle/>
        <a:p>
          <a:endParaRPr lang="es-EC"/>
        </a:p>
      </dgm:t>
    </dgm:pt>
    <dgm:pt modelId="{304762C5-5FC9-43D4-942A-2E4E0934FCDC}" type="pres">
      <dgm:prSet presAssocID="{EE7C50A4-6756-409F-A563-D099818702E6}" presName="rootConnector" presStyleLbl="node3" presStyleIdx="1" presStyleCnt="13"/>
      <dgm:spPr/>
      <dgm:t>
        <a:bodyPr/>
        <a:lstStyle/>
        <a:p>
          <a:endParaRPr lang="es-EC"/>
        </a:p>
      </dgm:t>
    </dgm:pt>
    <dgm:pt modelId="{35FD00E2-F45F-4AF9-8B05-46B299A82373}" type="pres">
      <dgm:prSet presAssocID="{EE7C50A4-6756-409F-A563-D099818702E6}" presName="hierChild4" presStyleCnt="0"/>
      <dgm:spPr/>
    </dgm:pt>
    <dgm:pt modelId="{D9A73652-4536-4882-B946-EB168A675530}" type="pres">
      <dgm:prSet presAssocID="{EE7C50A4-6756-409F-A563-D099818702E6}" presName="hierChild5" presStyleCnt="0"/>
      <dgm:spPr/>
    </dgm:pt>
    <dgm:pt modelId="{6FA9D7AE-1623-422A-9C6F-A1786EBB2125}" type="pres">
      <dgm:prSet presAssocID="{7F189B27-FB4E-44F6-921B-E3AC8997F36D}" presName="hierChild5" presStyleCnt="0"/>
      <dgm:spPr/>
    </dgm:pt>
    <dgm:pt modelId="{88690210-86B6-4465-9DA2-36FABD1DF724}" type="pres">
      <dgm:prSet presAssocID="{66102E6E-9642-4093-A233-4B8ED1652C4A}" presName="Name37" presStyleLbl="parChTrans1D2" presStyleIdx="1" presStyleCnt="3"/>
      <dgm:spPr/>
      <dgm:t>
        <a:bodyPr/>
        <a:lstStyle/>
        <a:p>
          <a:endParaRPr lang="es-EC"/>
        </a:p>
      </dgm:t>
    </dgm:pt>
    <dgm:pt modelId="{E58FDBCB-7799-4CBD-81B1-5830638EEAAB}" type="pres">
      <dgm:prSet presAssocID="{03E00668-5CF6-4CE5-B73F-2505A88E7095}" presName="hierRoot2" presStyleCnt="0">
        <dgm:presLayoutVars>
          <dgm:hierBranch val="hang"/>
        </dgm:presLayoutVars>
      </dgm:prSet>
      <dgm:spPr/>
    </dgm:pt>
    <dgm:pt modelId="{24292ED7-5DC9-4557-81AA-740182039829}" type="pres">
      <dgm:prSet presAssocID="{03E00668-5CF6-4CE5-B73F-2505A88E7095}" presName="rootComposite" presStyleCnt="0"/>
      <dgm:spPr/>
    </dgm:pt>
    <dgm:pt modelId="{C8651787-9255-4482-BF0C-1E762645700E}" type="pres">
      <dgm:prSet presAssocID="{03E00668-5CF6-4CE5-B73F-2505A88E7095}" presName="rootText" presStyleLbl="node2" presStyleIdx="1" presStyleCnt="3">
        <dgm:presLayoutVars>
          <dgm:chPref val="3"/>
        </dgm:presLayoutVars>
      </dgm:prSet>
      <dgm:spPr/>
      <dgm:t>
        <a:bodyPr/>
        <a:lstStyle/>
        <a:p>
          <a:endParaRPr lang="es-EC"/>
        </a:p>
      </dgm:t>
    </dgm:pt>
    <dgm:pt modelId="{C02991E9-3D1A-42F0-81DA-EB003C1AC414}" type="pres">
      <dgm:prSet presAssocID="{03E00668-5CF6-4CE5-B73F-2505A88E7095}" presName="rootConnector" presStyleLbl="node2" presStyleIdx="1" presStyleCnt="3"/>
      <dgm:spPr/>
      <dgm:t>
        <a:bodyPr/>
        <a:lstStyle/>
        <a:p>
          <a:endParaRPr lang="es-EC"/>
        </a:p>
      </dgm:t>
    </dgm:pt>
    <dgm:pt modelId="{53B96943-1BC5-4F21-9B25-1A7C6AB8FE7D}" type="pres">
      <dgm:prSet presAssocID="{03E00668-5CF6-4CE5-B73F-2505A88E7095}" presName="hierChild4" presStyleCnt="0"/>
      <dgm:spPr/>
    </dgm:pt>
    <dgm:pt modelId="{D58B2F6B-4A3E-4187-8108-E604DA474ED0}" type="pres">
      <dgm:prSet presAssocID="{0E3878E1-2729-4711-BE52-E8DC2712FE3F}" presName="Name48" presStyleLbl="parChTrans1D3" presStyleIdx="2" presStyleCnt="13"/>
      <dgm:spPr/>
      <dgm:t>
        <a:bodyPr/>
        <a:lstStyle/>
        <a:p>
          <a:endParaRPr lang="es-EC"/>
        </a:p>
      </dgm:t>
    </dgm:pt>
    <dgm:pt modelId="{941784E1-4900-4072-8682-2D751258B530}" type="pres">
      <dgm:prSet presAssocID="{7A90AC27-757D-40AA-874B-450BEE996F49}" presName="hierRoot2" presStyleCnt="0">
        <dgm:presLayoutVars>
          <dgm:hierBranch val="init"/>
        </dgm:presLayoutVars>
      </dgm:prSet>
      <dgm:spPr/>
    </dgm:pt>
    <dgm:pt modelId="{0CCF96F8-93CC-49E9-82B2-C04D6EA14A97}" type="pres">
      <dgm:prSet presAssocID="{7A90AC27-757D-40AA-874B-450BEE996F49}" presName="rootComposite" presStyleCnt="0"/>
      <dgm:spPr/>
    </dgm:pt>
    <dgm:pt modelId="{8FEB9409-B92E-4CD1-A69E-2B8EBDB71E56}" type="pres">
      <dgm:prSet presAssocID="{7A90AC27-757D-40AA-874B-450BEE996F49}" presName="rootText" presStyleLbl="node3" presStyleIdx="2" presStyleCnt="13">
        <dgm:presLayoutVars>
          <dgm:chPref val="3"/>
        </dgm:presLayoutVars>
      </dgm:prSet>
      <dgm:spPr/>
      <dgm:t>
        <a:bodyPr/>
        <a:lstStyle/>
        <a:p>
          <a:endParaRPr lang="es-EC"/>
        </a:p>
      </dgm:t>
    </dgm:pt>
    <dgm:pt modelId="{6100CDF8-2E41-4606-8CF1-854731F8AF48}" type="pres">
      <dgm:prSet presAssocID="{7A90AC27-757D-40AA-874B-450BEE996F49}" presName="rootConnector" presStyleLbl="node3" presStyleIdx="2" presStyleCnt="13"/>
      <dgm:spPr/>
      <dgm:t>
        <a:bodyPr/>
        <a:lstStyle/>
        <a:p>
          <a:endParaRPr lang="es-EC"/>
        </a:p>
      </dgm:t>
    </dgm:pt>
    <dgm:pt modelId="{EEFCE874-EC85-48E9-AEAC-576EF2039CC3}" type="pres">
      <dgm:prSet presAssocID="{7A90AC27-757D-40AA-874B-450BEE996F49}" presName="hierChild4" presStyleCnt="0"/>
      <dgm:spPr/>
    </dgm:pt>
    <dgm:pt modelId="{577A9434-9B43-4752-A384-3C6265F2242F}" type="pres">
      <dgm:prSet presAssocID="{7A90AC27-757D-40AA-874B-450BEE996F49}" presName="hierChild5" presStyleCnt="0"/>
      <dgm:spPr/>
    </dgm:pt>
    <dgm:pt modelId="{CA2E0F83-DD67-4DA0-B8A3-BFE756A97B66}" type="pres">
      <dgm:prSet presAssocID="{0A478390-1F26-4050-B571-1FC614169703}" presName="Name48" presStyleLbl="parChTrans1D3" presStyleIdx="3" presStyleCnt="13"/>
      <dgm:spPr/>
      <dgm:t>
        <a:bodyPr/>
        <a:lstStyle/>
        <a:p>
          <a:endParaRPr lang="es-EC"/>
        </a:p>
      </dgm:t>
    </dgm:pt>
    <dgm:pt modelId="{7BC1EDAF-FB9E-4A23-A960-5DFBE2E8315A}" type="pres">
      <dgm:prSet presAssocID="{AC7305A4-DC86-4E8D-BCC3-2FB85D3C3D12}" presName="hierRoot2" presStyleCnt="0">
        <dgm:presLayoutVars>
          <dgm:hierBranch val="init"/>
        </dgm:presLayoutVars>
      </dgm:prSet>
      <dgm:spPr/>
    </dgm:pt>
    <dgm:pt modelId="{AF4EF6E5-0FB7-4CAB-9130-622FA3A42A04}" type="pres">
      <dgm:prSet presAssocID="{AC7305A4-DC86-4E8D-BCC3-2FB85D3C3D12}" presName="rootComposite" presStyleCnt="0"/>
      <dgm:spPr/>
    </dgm:pt>
    <dgm:pt modelId="{BE7127D0-CF97-4BE7-BE6E-1F6C4ECCAD4D}" type="pres">
      <dgm:prSet presAssocID="{AC7305A4-DC86-4E8D-BCC3-2FB85D3C3D12}" presName="rootText" presStyleLbl="node3" presStyleIdx="3" presStyleCnt="13">
        <dgm:presLayoutVars>
          <dgm:chPref val="3"/>
        </dgm:presLayoutVars>
      </dgm:prSet>
      <dgm:spPr/>
      <dgm:t>
        <a:bodyPr/>
        <a:lstStyle/>
        <a:p>
          <a:endParaRPr lang="es-EC"/>
        </a:p>
      </dgm:t>
    </dgm:pt>
    <dgm:pt modelId="{6C94F33C-F0C8-4F7F-BD2A-ACFF3B85FAA2}" type="pres">
      <dgm:prSet presAssocID="{AC7305A4-DC86-4E8D-BCC3-2FB85D3C3D12}" presName="rootConnector" presStyleLbl="node3" presStyleIdx="3" presStyleCnt="13"/>
      <dgm:spPr/>
      <dgm:t>
        <a:bodyPr/>
        <a:lstStyle/>
        <a:p>
          <a:endParaRPr lang="es-EC"/>
        </a:p>
      </dgm:t>
    </dgm:pt>
    <dgm:pt modelId="{273E7111-830D-4DFB-A715-063CC526B01C}" type="pres">
      <dgm:prSet presAssocID="{AC7305A4-DC86-4E8D-BCC3-2FB85D3C3D12}" presName="hierChild4" presStyleCnt="0"/>
      <dgm:spPr/>
    </dgm:pt>
    <dgm:pt modelId="{B1706259-F01C-4BBC-9441-70644E585FAB}" type="pres">
      <dgm:prSet presAssocID="{AC7305A4-DC86-4E8D-BCC3-2FB85D3C3D12}" presName="hierChild5" presStyleCnt="0"/>
      <dgm:spPr/>
    </dgm:pt>
    <dgm:pt modelId="{D13AF8F0-A551-47B9-BB66-8A30A01FEE5E}" type="pres">
      <dgm:prSet presAssocID="{992946CC-E2CA-423C-B3E5-A935D2AD797C}" presName="Name48" presStyleLbl="parChTrans1D3" presStyleIdx="4" presStyleCnt="13"/>
      <dgm:spPr/>
      <dgm:t>
        <a:bodyPr/>
        <a:lstStyle/>
        <a:p>
          <a:endParaRPr lang="es-EC"/>
        </a:p>
      </dgm:t>
    </dgm:pt>
    <dgm:pt modelId="{76EA6FDC-ABE3-4C75-A263-65399CA50859}" type="pres">
      <dgm:prSet presAssocID="{B6A08C2D-4715-4F8C-8D25-EBFD4E562C22}" presName="hierRoot2" presStyleCnt="0">
        <dgm:presLayoutVars>
          <dgm:hierBranch val="init"/>
        </dgm:presLayoutVars>
      </dgm:prSet>
      <dgm:spPr/>
    </dgm:pt>
    <dgm:pt modelId="{0F8BD597-27D2-4668-A890-1A3BC145BC7A}" type="pres">
      <dgm:prSet presAssocID="{B6A08C2D-4715-4F8C-8D25-EBFD4E562C22}" presName="rootComposite" presStyleCnt="0"/>
      <dgm:spPr/>
    </dgm:pt>
    <dgm:pt modelId="{C9D371A4-36B2-474D-8224-6D66F9F5DDD6}" type="pres">
      <dgm:prSet presAssocID="{B6A08C2D-4715-4F8C-8D25-EBFD4E562C22}" presName="rootText" presStyleLbl="node3" presStyleIdx="4" presStyleCnt="13">
        <dgm:presLayoutVars>
          <dgm:chPref val="3"/>
        </dgm:presLayoutVars>
      </dgm:prSet>
      <dgm:spPr/>
      <dgm:t>
        <a:bodyPr/>
        <a:lstStyle/>
        <a:p>
          <a:endParaRPr lang="es-EC"/>
        </a:p>
      </dgm:t>
    </dgm:pt>
    <dgm:pt modelId="{D768F2B6-E1D1-4CC5-825D-5C65C0EA0224}" type="pres">
      <dgm:prSet presAssocID="{B6A08C2D-4715-4F8C-8D25-EBFD4E562C22}" presName="rootConnector" presStyleLbl="node3" presStyleIdx="4" presStyleCnt="13"/>
      <dgm:spPr/>
      <dgm:t>
        <a:bodyPr/>
        <a:lstStyle/>
        <a:p>
          <a:endParaRPr lang="es-EC"/>
        </a:p>
      </dgm:t>
    </dgm:pt>
    <dgm:pt modelId="{981C5573-82E5-4AF5-807C-3B1C0B766D6B}" type="pres">
      <dgm:prSet presAssocID="{B6A08C2D-4715-4F8C-8D25-EBFD4E562C22}" presName="hierChild4" presStyleCnt="0"/>
      <dgm:spPr/>
    </dgm:pt>
    <dgm:pt modelId="{697F06BB-ABD8-4712-B234-90C1B0B04F0E}" type="pres">
      <dgm:prSet presAssocID="{B6A08C2D-4715-4F8C-8D25-EBFD4E562C22}" presName="hierChild5" presStyleCnt="0"/>
      <dgm:spPr/>
    </dgm:pt>
    <dgm:pt modelId="{EAECC765-838E-446E-9EE2-9D3C307B694C}" type="pres">
      <dgm:prSet presAssocID="{15C938BB-61E1-4FC9-A2E2-56275C1E8367}" presName="Name48" presStyleLbl="parChTrans1D3" presStyleIdx="5" presStyleCnt="13"/>
      <dgm:spPr/>
      <dgm:t>
        <a:bodyPr/>
        <a:lstStyle/>
        <a:p>
          <a:endParaRPr lang="es-EC"/>
        </a:p>
      </dgm:t>
    </dgm:pt>
    <dgm:pt modelId="{39CBD4A4-AE8D-4E73-BE02-F28816332CFD}" type="pres">
      <dgm:prSet presAssocID="{3B6DC7A2-5D18-4B95-AAB6-F02BE9BEAE65}" presName="hierRoot2" presStyleCnt="0">
        <dgm:presLayoutVars>
          <dgm:hierBranch val="init"/>
        </dgm:presLayoutVars>
      </dgm:prSet>
      <dgm:spPr/>
    </dgm:pt>
    <dgm:pt modelId="{7C596D09-454A-47C1-B8E9-BC50253E3F55}" type="pres">
      <dgm:prSet presAssocID="{3B6DC7A2-5D18-4B95-AAB6-F02BE9BEAE65}" presName="rootComposite" presStyleCnt="0"/>
      <dgm:spPr/>
    </dgm:pt>
    <dgm:pt modelId="{6B9ADDC3-9917-4540-A57A-287FF188CD59}" type="pres">
      <dgm:prSet presAssocID="{3B6DC7A2-5D18-4B95-AAB6-F02BE9BEAE65}" presName="rootText" presStyleLbl="node3" presStyleIdx="5" presStyleCnt="13">
        <dgm:presLayoutVars>
          <dgm:chPref val="3"/>
        </dgm:presLayoutVars>
      </dgm:prSet>
      <dgm:spPr/>
      <dgm:t>
        <a:bodyPr/>
        <a:lstStyle/>
        <a:p>
          <a:endParaRPr lang="es-EC"/>
        </a:p>
      </dgm:t>
    </dgm:pt>
    <dgm:pt modelId="{EB4A3B62-2308-41A9-A9AA-E6C4950D51E4}" type="pres">
      <dgm:prSet presAssocID="{3B6DC7A2-5D18-4B95-AAB6-F02BE9BEAE65}" presName="rootConnector" presStyleLbl="node3" presStyleIdx="5" presStyleCnt="13"/>
      <dgm:spPr/>
      <dgm:t>
        <a:bodyPr/>
        <a:lstStyle/>
        <a:p>
          <a:endParaRPr lang="es-EC"/>
        </a:p>
      </dgm:t>
    </dgm:pt>
    <dgm:pt modelId="{91C32E86-B573-4670-9124-018341E1DA42}" type="pres">
      <dgm:prSet presAssocID="{3B6DC7A2-5D18-4B95-AAB6-F02BE9BEAE65}" presName="hierChild4" presStyleCnt="0"/>
      <dgm:spPr/>
    </dgm:pt>
    <dgm:pt modelId="{5A8246BB-F980-4EF1-99C3-B9DB322E8042}" type="pres">
      <dgm:prSet presAssocID="{3B6DC7A2-5D18-4B95-AAB6-F02BE9BEAE65}" presName="hierChild5" presStyleCnt="0"/>
      <dgm:spPr/>
    </dgm:pt>
    <dgm:pt modelId="{26CCABEF-E1E6-4439-9AC6-B182EB5589BA}" type="pres">
      <dgm:prSet presAssocID="{07297AED-D50E-4E2E-90D0-45A38960E243}" presName="Name48" presStyleLbl="parChTrans1D3" presStyleIdx="6" presStyleCnt="13"/>
      <dgm:spPr/>
      <dgm:t>
        <a:bodyPr/>
        <a:lstStyle/>
        <a:p>
          <a:endParaRPr lang="es-EC"/>
        </a:p>
      </dgm:t>
    </dgm:pt>
    <dgm:pt modelId="{01A042B9-D288-4D4F-AE59-149CDBA95AC1}" type="pres">
      <dgm:prSet presAssocID="{1971BCD4-1A2D-4F88-B977-92C8947E5083}" presName="hierRoot2" presStyleCnt="0">
        <dgm:presLayoutVars>
          <dgm:hierBranch val="init"/>
        </dgm:presLayoutVars>
      </dgm:prSet>
      <dgm:spPr/>
    </dgm:pt>
    <dgm:pt modelId="{37310700-CE0E-4767-ABAE-9696E10603BB}" type="pres">
      <dgm:prSet presAssocID="{1971BCD4-1A2D-4F88-B977-92C8947E5083}" presName="rootComposite" presStyleCnt="0"/>
      <dgm:spPr/>
    </dgm:pt>
    <dgm:pt modelId="{705269ED-79F2-41E7-A13B-3B0F32E99DD6}" type="pres">
      <dgm:prSet presAssocID="{1971BCD4-1A2D-4F88-B977-92C8947E5083}" presName="rootText" presStyleLbl="node3" presStyleIdx="6" presStyleCnt="13">
        <dgm:presLayoutVars>
          <dgm:chPref val="3"/>
        </dgm:presLayoutVars>
      </dgm:prSet>
      <dgm:spPr/>
      <dgm:t>
        <a:bodyPr/>
        <a:lstStyle/>
        <a:p>
          <a:endParaRPr lang="es-EC"/>
        </a:p>
      </dgm:t>
    </dgm:pt>
    <dgm:pt modelId="{84877016-CBE6-4FC7-BE1C-55D2FDB71A76}" type="pres">
      <dgm:prSet presAssocID="{1971BCD4-1A2D-4F88-B977-92C8947E5083}" presName="rootConnector" presStyleLbl="node3" presStyleIdx="6" presStyleCnt="13"/>
      <dgm:spPr/>
      <dgm:t>
        <a:bodyPr/>
        <a:lstStyle/>
        <a:p>
          <a:endParaRPr lang="es-EC"/>
        </a:p>
      </dgm:t>
    </dgm:pt>
    <dgm:pt modelId="{DEB2A880-FC0B-4B0A-A83C-3924D3543ABC}" type="pres">
      <dgm:prSet presAssocID="{1971BCD4-1A2D-4F88-B977-92C8947E5083}" presName="hierChild4" presStyleCnt="0"/>
      <dgm:spPr/>
    </dgm:pt>
    <dgm:pt modelId="{9C0D6DA8-9867-4FC1-A71B-6AABDDDA22BC}" type="pres">
      <dgm:prSet presAssocID="{1971BCD4-1A2D-4F88-B977-92C8947E5083}" presName="hierChild5" presStyleCnt="0"/>
      <dgm:spPr/>
    </dgm:pt>
    <dgm:pt modelId="{5F41D39D-ACDF-484B-8D98-5D94E57B6469}" type="pres">
      <dgm:prSet presAssocID="{1F0DA680-F704-40A1-8E7E-6AD297CBF62B}" presName="Name48" presStyleLbl="parChTrans1D3" presStyleIdx="7" presStyleCnt="13"/>
      <dgm:spPr/>
      <dgm:t>
        <a:bodyPr/>
        <a:lstStyle/>
        <a:p>
          <a:endParaRPr lang="es-EC"/>
        </a:p>
      </dgm:t>
    </dgm:pt>
    <dgm:pt modelId="{747A865A-F355-4D12-9A36-944FE235672B}" type="pres">
      <dgm:prSet presAssocID="{F3ADCF0F-D077-4339-AB1E-E1E940465ED5}" presName="hierRoot2" presStyleCnt="0">
        <dgm:presLayoutVars>
          <dgm:hierBranch val="init"/>
        </dgm:presLayoutVars>
      </dgm:prSet>
      <dgm:spPr/>
    </dgm:pt>
    <dgm:pt modelId="{0D1D5DA7-625D-4926-989F-363E9223EBA0}" type="pres">
      <dgm:prSet presAssocID="{F3ADCF0F-D077-4339-AB1E-E1E940465ED5}" presName="rootComposite" presStyleCnt="0"/>
      <dgm:spPr/>
    </dgm:pt>
    <dgm:pt modelId="{1BA5D130-4E34-4B0D-84C6-2F3798E5D85A}" type="pres">
      <dgm:prSet presAssocID="{F3ADCF0F-D077-4339-AB1E-E1E940465ED5}" presName="rootText" presStyleLbl="node3" presStyleIdx="7" presStyleCnt="13">
        <dgm:presLayoutVars>
          <dgm:chPref val="3"/>
        </dgm:presLayoutVars>
      </dgm:prSet>
      <dgm:spPr/>
      <dgm:t>
        <a:bodyPr/>
        <a:lstStyle/>
        <a:p>
          <a:endParaRPr lang="es-EC"/>
        </a:p>
      </dgm:t>
    </dgm:pt>
    <dgm:pt modelId="{3683576E-24A5-4139-809D-19FDD2A58E35}" type="pres">
      <dgm:prSet presAssocID="{F3ADCF0F-D077-4339-AB1E-E1E940465ED5}" presName="rootConnector" presStyleLbl="node3" presStyleIdx="7" presStyleCnt="13"/>
      <dgm:spPr/>
      <dgm:t>
        <a:bodyPr/>
        <a:lstStyle/>
        <a:p>
          <a:endParaRPr lang="es-EC"/>
        </a:p>
      </dgm:t>
    </dgm:pt>
    <dgm:pt modelId="{6DA0F424-9410-4BC1-8F24-720143129B5D}" type="pres">
      <dgm:prSet presAssocID="{F3ADCF0F-D077-4339-AB1E-E1E940465ED5}" presName="hierChild4" presStyleCnt="0"/>
      <dgm:spPr/>
    </dgm:pt>
    <dgm:pt modelId="{CAC71B50-18D9-4DEB-A36E-544AFDBF32BD}" type="pres">
      <dgm:prSet presAssocID="{F3ADCF0F-D077-4339-AB1E-E1E940465ED5}" presName="hierChild5" presStyleCnt="0"/>
      <dgm:spPr/>
    </dgm:pt>
    <dgm:pt modelId="{DFCB8D7B-3B08-4C11-9D42-D1E6684CE5CA}" type="pres">
      <dgm:prSet presAssocID="{9D5A1DA9-58BF-4A97-B3F7-6A36EAD86D98}" presName="Name48" presStyleLbl="parChTrans1D3" presStyleIdx="8" presStyleCnt="13"/>
      <dgm:spPr/>
      <dgm:t>
        <a:bodyPr/>
        <a:lstStyle/>
        <a:p>
          <a:endParaRPr lang="es-EC"/>
        </a:p>
      </dgm:t>
    </dgm:pt>
    <dgm:pt modelId="{18197CFB-1DC8-45ED-9D00-70153387BB43}" type="pres">
      <dgm:prSet presAssocID="{81B611F1-2114-4B10-AC69-1E74B93C9BDD}" presName="hierRoot2" presStyleCnt="0">
        <dgm:presLayoutVars>
          <dgm:hierBranch val="init"/>
        </dgm:presLayoutVars>
      </dgm:prSet>
      <dgm:spPr/>
    </dgm:pt>
    <dgm:pt modelId="{52D1F8B8-F2F7-4E21-A2AE-2D369C9B7765}" type="pres">
      <dgm:prSet presAssocID="{81B611F1-2114-4B10-AC69-1E74B93C9BDD}" presName="rootComposite" presStyleCnt="0"/>
      <dgm:spPr/>
    </dgm:pt>
    <dgm:pt modelId="{72AC1226-F38C-409E-BCE8-9AF68CF7A0A7}" type="pres">
      <dgm:prSet presAssocID="{81B611F1-2114-4B10-AC69-1E74B93C9BDD}" presName="rootText" presStyleLbl="node3" presStyleIdx="8" presStyleCnt="13">
        <dgm:presLayoutVars>
          <dgm:chPref val="3"/>
        </dgm:presLayoutVars>
      </dgm:prSet>
      <dgm:spPr/>
      <dgm:t>
        <a:bodyPr/>
        <a:lstStyle/>
        <a:p>
          <a:endParaRPr lang="es-EC"/>
        </a:p>
      </dgm:t>
    </dgm:pt>
    <dgm:pt modelId="{0E075E4F-D138-4FC7-AE7A-F2CFD98247B9}" type="pres">
      <dgm:prSet presAssocID="{81B611F1-2114-4B10-AC69-1E74B93C9BDD}" presName="rootConnector" presStyleLbl="node3" presStyleIdx="8" presStyleCnt="13"/>
      <dgm:spPr/>
      <dgm:t>
        <a:bodyPr/>
        <a:lstStyle/>
        <a:p>
          <a:endParaRPr lang="es-EC"/>
        </a:p>
      </dgm:t>
    </dgm:pt>
    <dgm:pt modelId="{7176CDB0-E837-4965-8E29-5CE9487125F1}" type="pres">
      <dgm:prSet presAssocID="{81B611F1-2114-4B10-AC69-1E74B93C9BDD}" presName="hierChild4" presStyleCnt="0"/>
      <dgm:spPr/>
    </dgm:pt>
    <dgm:pt modelId="{72D55585-1822-47DA-9E00-46F9D0050BCF}" type="pres">
      <dgm:prSet presAssocID="{81B611F1-2114-4B10-AC69-1E74B93C9BDD}" presName="hierChild5" presStyleCnt="0"/>
      <dgm:spPr/>
    </dgm:pt>
    <dgm:pt modelId="{4B9D7ECF-A6A0-4B26-AC3D-785D9CE34D13}" type="pres">
      <dgm:prSet presAssocID="{1762D6A5-37EF-4F71-8C99-81CDB8BF4A29}" presName="Name48" presStyleLbl="parChTrans1D3" presStyleIdx="9" presStyleCnt="13"/>
      <dgm:spPr/>
      <dgm:t>
        <a:bodyPr/>
        <a:lstStyle/>
        <a:p>
          <a:endParaRPr lang="es-EC"/>
        </a:p>
      </dgm:t>
    </dgm:pt>
    <dgm:pt modelId="{26B6B432-EBFD-44A0-9DE0-D6E5CD0480C9}" type="pres">
      <dgm:prSet presAssocID="{AF267E00-699D-4B49-96F2-4774B47C8DD9}" presName="hierRoot2" presStyleCnt="0">
        <dgm:presLayoutVars>
          <dgm:hierBranch val="init"/>
        </dgm:presLayoutVars>
      </dgm:prSet>
      <dgm:spPr/>
    </dgm:pt>
    <dgm:pt modelId="{2C40F2C6-9C08-4D8D-8684-EE7A5717FBE2}" type="pres">
      <dgm:prSet presAssocID="{AF267E00-699D-4B49-96F2-4774B47C8DD9}" presName="rootComposite" presStyleCnt="0"/>
      <dgm:spPr/>
    </dgm:pt>
    <dgm:pt modelId="{72D5D5C0-42FF-4C69-8F12-295C223D85C6}" type="pres">
      <dgm:prSet presAssocID="{AF267E00-699D-4B49-96F2-4774B47C8DD9}" presName="rootText" presStyleLbl="node3" presStyleIdx="9" presStyleCnt="13">
        <dgm:presLayoutVars>
          <dgm:chPref val="3"/>
        </dgm:presLayoutVars>
      </dgm:prSet>
      <dgm:spPr/>
      <dgm:t>
        <a:bodyPr/>
        <a:lstStyle/>
        <a:p>
          <a:endParaRPr lang="es-EC"/>
        </a:p>
      </dgm:t>
    </dgm:pt>
    <dgm:pt modelId="{6F744537-E5BE-45F5-93ED-0FBE46E84320}" type="pres">
      <dgm:prSet presAssocID="{AF267E00-699D-4B49-96F2-4774B47C8DD9}" presName="rootConnector" presStyleLbl="node3" presStyleIdx="9" presStyleCnt="13"/>
      <dgm:spPr/>
      <dgm:t>
        <a:bodyPr/>
        <a:lstStyle/>
        <a:p>
          <a:endParaRPr lang="es-EC"/>
        </a:p>
      </dgm:t>
    </dgm:pt>
    <dgm:pt modelId="{6130A377-C783-479D-9B24-156FECD5C843}" type="pres">
      <dgm:prSet presAssocID="{AF267E00-699D-4B49-96F2-4774B47C8DD9}" presName="hierChild4" presStyleCnt="0"/>
      <dgm:spPr/>
    </dgm:pt>
    <dgm:pt modelId="{31978932-A97C-449D-8F84-38DAD76062E1}" type="pres">
      <dgm:prSet presAssocID="{AF267E00-699D-4B49-96F2-4774B47C8DD9}" presName="hierChild5" presStyleCnt="0"/>
      <dgm:spPr/>
    </dgm:pt>
    <dgm:pt modelId="{0F72809E-2107-46C4-AC32-A48AF2C15D2E}" type="pres">
      <dgm:prSet presAssocID="{BE4D37E0-36D8-4B91-B49E-F932FE2EE7C7}" presName="Name48" presStyleLbl="parChTrans1D3" presStyleIdx="10" presStyleCnt="13"/>
      <dgm:spPr/>
      <dgm:t>
        <a:bodyPr/>
        <a:lstStyle/>
        <a:p>
          <a:endParaRPr lang="es-EC"/>
        </a:p>
      </dgm:t>
    </dgm:pt>
    <dgm:pt modelId="{8CA050B4-D7B8-4FE4-83C0-9A87EE58DF17}" type="pres">
      <dgm:prSet presAssocID="{D6D446F8-8A59-4DC8-9706-F3255EFBF523}" presName="hierRoot2" presStyleCnt="0">
        <dgm:presLayoutVars>
          <dgm:hierBranch val="init"/>
        </dgm:presLayoutVars>
      </dgm:prSet>
      <dgm:spPr/>
    </dgm:pt>
    <dgm:pt modelId="{B100C498-CCE3-48DA-8F80-A4A22C5030A9}" type="pres">
      <dgm:prSet presAssocID="{D6D446F8-8A59-4DC8-9706-F3255EFBF523}" presName="rootComposite" presStyleCnt="0"/>
      <dgm:spPr/>
    </dgm:pt>
    <dgm:pt modelId="{57F69516-E088-4BC5-AF76-2A4CE7633207}" type="pres">
      <dgm:prSet presAssocID="{D6D446F8-8A59-4DC8-9706-F3255EFBF523}" presName="rootText" presStyleLbl="node3" presStyleIdx="10" presStyleCnt="13">
        <dgm:presLayoutVars>
          <dgm:chPref val="3"/>
        </dgm:presLayoutVars>
      </dgm:prSet>
      <dgm:spPr/>
      <dgm:t>
        <a:bodyPr/>
        <a:lstStyle/>
        <a:p>
          <a:endParaRPr lang="es-EC"/>
        </a:p>
      </dgm:t>
    </dgm:pt>
    <dgm:pt modelId="{2FD3AB04-BE5F-4817-9FB5-807552C06E1B}" type="pres">
      <dgm:prSet presAssocID="{D6D446F8-8A59-4DC8-9706-F3255EFBF523}" presName="rootConnector" presStyleLbl="node3" presStyleIdx="10" presStyleCnt="13"/>
      <dgm:spPr/>
      <dgm:t>
        <a:bodyPr/>
        <a:lstStyle/>
        <a:p>
          <a:endParaRPr lang="es-EC"/>
        </a:p>
      </dgm:t>
    </dgm:pt>
    <dgm:pt modelId="{7580D6C9-2CC4-4CE8-8DF2-DE0F5B5CED8C}" type="pres">
      <dgm:prSet presAssocID="{D6D446F8-8A59-4DC8-9706-F3255EFBF523}" presName="hierChild4" presStyleCnt="0"/>
      <dgm:spPr/>
    </dgm:pt>
    <dgm:pt modelId="{90188EEF-A999-41D9-9CC4-748DD460DAB0}" type="pres">
      <dgm:prSet presAssocID="{D6D446F8-8A59-4DC8-9706-F3255EFBF523}" presName="hierChild5" presStyleCnt="0"/>
      <dgm:spPr/>
    </dgm:pt>
    <dgm:pt modelId="{8839CC5F-0ABD-4D03-91FD-CE12A399AA99}" type="pres">
      <dgm:prSet presAssocID="{03E00668-5CF6-4CE5-B73F-2505A88E7095}" presName="hierChild5" presStyleCnt="0"/>
      <dgm:spPr/>
    </dgm:pt>
    <dgm:pt modelId="{2FDEEC21-A4D3-4486-9F44-B83CA13A83C2}" type="pres">
      <dgm:prSet presAssocID="{1564ABF0-2B7A-47A5-99C5-77F4F2D6776F}" presName="Name37" presStyleLbl="parChTrans1D2" presStyleIdx="2" presStyleCnt="3"/>
      <dgm:spPr/>
      <dgm:t>
        <a:bodyPr/>
        <a:lstStyle/>
        <a:p>
          <a:endParaRPr lang="es-EC"/>
        </a:p>
      </dgm:t>
    </dgm:pt>
    <dgm:pt modelId="{2C601C6D-B055-42CA-B5AF-E3710BFA8A81}" type="pres">
      <dgm:prSet presAssocID="{75CA148B-A900-4E2B-B8EE-29CDE9DF16FD}" presName="hierRoot2" presStyleCnt="0">
        <dgm:presLayoutVars>
          <dgm:hierBranch val="init"/>
        </dgm:presLayoutVars>
      </dgm:prSet>
      <dgm:spPr/>
    </dgm:pt>
    <dgm:pt modelId="{8AB9685C-4EAC-4505-893F-32080A7FDEAE}" type="pres">
      <dgm:prSet presAssocID="{75CA148B-A900-4E2B-B8EE-29CDE9DF16FD}" presName="rootComposite" presStyleCnt="0"/>
      <dgm:spPr/>
    </dgm:pt>
    <dgm:pt modelId="{D42692FD-0A03-416B-AC06-47DC0FC2741C}" type="pres">
      <dgm:prSet presAssocID="{75CA148B-A900-4E2B-B8EE-29CDE9DF16FD}" presName="rootText" presStyleLbl="node2" presStyleIdx="2" presStyleCnt="3" custLinFactNeighborX="6248" custLinFactNeighborY="-1081">
        <dgm:presLayoutVars>
          <dgm:chPref val="3"/>
        </dgm:presLayoutVars>
      </dgm:prSet>
      <dgm:spPr/>
      <dgm:t>
        <a:bodyPr/>
        <a:lstStyle/>
        <a:p>
          <a:endParaRPr lang="es-EC"/>
        </a:p>
      </dgm:t>
    </dgm:pt>
    <dgm:pt modelId="{CFE51B43-55D6-4686-87F1-6C4755144BEC}" type="pres">
      <dgm:prSet presAssocID="{75CA148B-A900-4E2B-B8EE-29CDE9DF16FD}" presName="rootConnector" presStyleLbl="node2" presStyleIdx="2" presStyleCnt="3"/>
      <dgm:spPr/>
      <dgm:t>
        <a:bodyPr/>
        <a:lstStyle/>
        <a:p>
          <a:endParaRPr lang="es-EC"/>
        </a:p>
      </dgm:t>
    </dgm:pt>
    <dgm:pt modelId="{638ECEC4-2E6F-4A53-B3B6-F5F2386B85CF}" type="pres">
      <dgm:prSet presAssocID="{75CA148B-A900-4E2B-B8EE-29CDE9DF16FD}" presName="hierChild4" presStyleCnt="0"/>
      <dgm:spPr/>
    </dgm:pt>
    <dgm:pt modelId="{5607F633-A4F3-403C-ABDF-0FC4DB0E52A1}" type="pres">
      <dgm:prSet presAssocID="{19CC6E6E-CD2D-42F2-B3EB-AAE28CF64286}" presName="Name37" presStyleLbl="parChTrans1D3" presStyleIdx="11" presStyleCnt="13"/>
      <dgm:spPr/>
      <dgm:t>
        <a:bodyPr/>
        <a:lstStyle/>
        <a:p>
          <a:endParaRPr lang="es-EC"/>
        </a:p>
      </dgm:t>
    </dgm:pt>
    <dgm:pt modelId="{9929D50F-C1F3-4361-A342-13BC6F564852}" type="pres">
      <dgm:prSet presAssocID="{376D443A-1801-4939-85BD-A946D1BAE3E4}" presName="hierRoot2" presStyleCnt="0">
        <dgm:presLayoutVars>
          <dgm:hierBranch/>
        </dgm:presLayoutVars>
      </dgm:prSet>
      <dgm:spPr/>
    </dgm:pt>
    <dgm:pt modelId="{D1FFDC68-3A90-4DBB-9C27-768666EC1617}" type="pres">
      <dgm:prSet presAssocID="{376D443A-1801-4939-85BD-A946D1BAE3E4}" presName="rootComposite" presStyleCnt="0"/>
      <dgm:spPr/>
    </dgm:pt>
    <dgm:pt modelId="{55D516BE-1F61-4A73-BC0D-D1C4D9891EE7}" type="pres">
      <dgm:prSet presAssocID="{376D443A-1801-4939-85BD-A946D1BAE3E4}" presName="rootText" presStyleLbl="node3" presStyleIdx="11" presStyleCnt="13">
        <dgm:presLayoutVars>
          <dgm:chPref val="3"/>
        </dgm:presLayoutVars>
      </dgm:prSet>
      <dgm:spPr/>
      <dgm:t>
        <a:bodyPr/>
        <a:lstStyle/>
        <a:p>
          <a:endParaRPr lang="es-EC"/>
        </a:p>
      </dgm:t>
    </dgm:pt>
    <dgm:pt modelId="{D05B1A4A-1270-47DD-920D-B06F9E0367BB}" type="pres">
      <dgm:prSet presAssocID="{376D443A-1801-4939-85BD-A946D1BAE3E4}" presName="rootConnector" presStyleLbl="node3" presStyleIdx="11" presStyleCnt="13"/>
      <dgm:spPr/>
      <dgm:t>
        <a:bodyPr/>
        <a:lstStyle/>
        <a:p>
          <a:endParaRPr lang="es-EC"/>
        </a:p>
      </dgm:t>
    </dgm:pt>
    <dgm:pt modelId="{10489865-38E0-4ED4-9D3C-1517DD69A711}" type="pres">
      <dgm:prSet presAssocID="{376D443A-1801-4939-85BD-A946D1BAE3E4}" presName="hierChild4" presStyleCnt="0"/>
      <dgm:spPr/>
    </dgm:pt>
    <dgm:pt modelId="{D367F04E-CAEB-42D1-A2B6-118BAED73449}" type="pres">
      <dgm:prSet presAssocID="{376D443A-1801-4939-85BD-A946D1BAE3E4}" presName="hierChild5" presStyleCnt="0"/>
      <dgm:spPr/>
    </dgm:pt>
    <dgm:pt modelId="{A0A7CD28-B14D-4B27-8B64-06E956571750}" type="pres">
      <dgm:prSet presAssocID="{BA9E2DC4-DE47-45DA-BA25-6BF193AF3755}" presName="Name37" presStyleLbl="parChTrans1D3" presStyleIdx="12" presStyleCnt="13"/>
      <dgm:spPr/>
      <dgm:t>
        <a:bodyPr/>
        <a:lstStyle/>
        <a:p>
          <a:endParaRPr lang="es-EC"/>
        </a:p>
      </dgm:t>
    </dgm:pt>
    <dgm:pt modelId="{837C3420-6BD9-468F-BA3B-2623451B0B21}" type="pres">
      <dgm:prSet presAssocID="{050C059B-72FD-48D5-87E6-D01212513D2F}" presName="hierRoot2" presStyleCnt="0">
        <dgm:presLayoutVars>
          <dgm:hierBranch val="init"/>
        </dgm:presLayoutVars>
      </dgm:prSet>
      <dgm:spPr/>
    </dgm:pt>
    <dgm:pt modelId="{77E9332C-1D62-4605-BDFD-747B2455C649}" type="pres">
      <dgm:prSet presAssocID="{050C059B-72FD-48D5-87E6-D01212513D2F}" presName="rootComposite" presStyleCnt="0"/>
      <dgm:spPr/>
    </dgm:pt>
    <dgm:pt modelId="{0BF84E11-B800-43D5-8548-BF8E35941C96}" type="pres">
      <dgm:prSet presAssocID="{050C059B-72FD-48D5-87E6-D01212513D2F}" presName="rootText" presStyleLbl="node3" presStyleIdx="12" presStyleCnt="13">
        <dgm:presLayoutVars>
          <dgm:chPref val="3"/>
        </dgm:presLayoutVars>
      </dgm:prSet>
      <dgm:spPr/>
      <dgm:t>
        <a:bodyPr/>
        <a:lstStyle/>
        <a:p>
          <a:endParaRPr lang="es-EC"/>
        </a:p>
      </dgm:t>
    </dgm:pt>
    <dgm:pt modelId="{FE6AC20C-0AEA-431D-BC44-37103AE1E488}" type="pres">
      <dgm:prSet presAssocID="{050C059B-72FD-48D5-87E6-D01212513D2F}" presName="rootConnector" presStyleLbl="node3" presStyleIdx="12" presStyleCnt="13"/>
      <dgm:spPr/>
      <dgm:t>
        <a:bodyPr/>
        <a:lstStyle/>
        <a:p>
          <a:endParaRPr lang="es-EC"/>
        </a:p>
      </dgm:t>
    </dgm:pt>
    <dgm:pt modelId="{006A4EFE-9369-45C0-85E4-0D62B9F14B22}" type="pres">
      <dgm:prSet presAssocID="{050C059B-72FD-48D5-87E6-D01212513D2F}" presName="hierChild4" presStyleCnt="0"/>
      <dgm:spPr/>
    </dgm:pt>
    <dgm:pt modelId="{2092F84E-1C2B-47A5-896D-BA9A7552572A}" type="pres">
      <dgm:prSet presAssocID="{050C059B-72FD-48D5-87E6-D01212513D2F}" presName="hierChild5" presStyleCnt="0"/>
      <dgm:spPr/>
    </dgm:pt>
    <dgm:pt modelId="{AFD2D12A-5734-4945-95E6-C94EF0D191F3}" type="pres">
      <dgm:prSet presAssocID="{75CA148B-A900-4E2B-B8EE-29CDE9DF16FD}" presName="hierChild5" presStyleCnt="0"/>
      <dgm:spPr/>
    </dgm:pt>
    <dgm:pt modelId="{6D3A7904-7EF7-4B7B-B728-A4319DB31543}" type="pres">
      <dgm:prSet presAssocID="{A7CCE522-FDA4-482B-961A-A9A4CA54E383}" presName="hierChild3" presStyleCnt="0"/>
      <dgm:spPr/>
    </dgm:pt>
  </dgm:ptLst>
  <dgm:cxnLst>
    <dgm:cxn modelId="{70BDDA9C-6791-404E-8964-A77DAB98CAA2}" type="presOf" srcId="{1762D6A5-37EF-4F71-8C99-81CDB8BF4A29}" destId="{4B9D7ECF-A6A0-4B26-AC3D-785D9CE34D13}" srcOrd="0" destOrd="0" presId="urn:microsoft.com/office/officeart/2005/8/layout/orgChart1"/>
    <dgm:cxn modelId="{60E9BAE3-C092-42CB-B1EF-370051ED8AFA}" type="presOf" srcId="{D6D446F8-8A59-4DC8-9706-F3255EFBF523}" destId="{57F69516-E088-4BC5-AF76-2A4CE7633207}" srcOrd="0" destOrd="0" presId="urn:microsoft.com/office/officeart/2005/8/layout/orgChart1"/>
    <dgm:cxn modelId="{22EF4037-F3C7-48A6-A7F9-ADEF0E4FBC80}" type="presOf" srcId="{AC7305A4-DC86-4E8D-BCC3-2FB85D3C3D12}" destId="{6C94F33C-F0C8-4F7F-BD2A-ACFF3B85FAA2}" srcOrd="1" destOrd="0" presId="urn:microsoft.com/office/officeart/2005/8/layout/orgChart1"/>
    <dgm:cxn modelId="{66C1F5A3-5F21-4867-8D4D-36CA921087CD}" type="presOf" srcId="{AF267E00-699D-4B49-96F2-4774B47C8DD9}" destId="{72D5D5C0-42FF-4C69-8F12-295C223D85C6}" srcOrd="0" destOrd="0" presId="urn:microsoft.com/office/officeart/2005/8/layout/orgChart1"/>
    <dgm:cxn modelId="{02887ED3-FB57-4AE3-8E81-E8EB8F654224}" srcId="{03E00668-5CF6-4CE5-B73F-2505A88E7095}" destId="{1971BCD4-1A2D-4F88-B977-92C8947E5083}" srcOrd="4" destOrd="0" parTransId="{07297AED-D50E-4E2E-90D0-45A38960E243}" sibTransId="{FA17530C-1A28-4DB0-87BB-AEE682F73600}"/>
    <dgm:cxn modelId="{88CD0AAA-B39E-4DAF-B438-0E64FC080E15}" type="presOf" srcId="{0A478390-1F26-4050-B571-1FC614169703}" destId="{CA2E0F83-DD67-4DA0-B8A3-BFE756A97B66}" srcOrd="0" destOrd="0" presId="urn:microsoft.com/office/officeart/2005/8/layout/orgChart1"/>
    <dgm:cxn modelId="{FF96BDA1-8044-43E8-B3DA-91E32E419E33}" type="presOf" srcId="{07297AED-D50E-4E2E-90D0-45A38960E243}" destId="{26CCABEF-E1E6-4439-9AC6-B182EB5589BA}" srcOrd="0" destOrd="0" presId="urn:microsoft.com/office/officeart/2005/8/layout/orgChart1"/>
    <dgm:cxn modelId="{6E2ED7C3-8554-4AD6-B84D-FC1CB828C049}" type="presOf" srcId="{AF267E00-699D-4B49-96F2-4774B47C8DD9}" destId="{6F744537-E5BE-45F5-93ED-0FBE46E84320}" srcOrd="1" destOrd="0" presId="urn:microsoft.com/office/officeart/2005/8/layout/orgChart1"/>
    <dgm:cxn modelId="{FAD487A2-3584-4919-A1A0-E176E11D4B61}" type="presOf" srcId="{050C059B-72FD-48D5-87E6-D01212513D2F}" destId="{FE6AC20C-0AEA-431D-BC44-37103AE1E488}" srcOrd="1" destOrd="0" presId="urn:microsoft.com/office/officeart/2005/8/layout/orgChart1"/>
    <dgm:cxn modelId="{88BCD3EE-7348-4843-AD5C-FAB701B6E023}" type="presOf" srcId="{BA9E2DC4-DE47-45DA-BA25-6BF193AF3755}" destId="{A0A7CD28-B14D-4B27-8B64-06E956571750}" srcOrd="0" destOrd="0" presId="urn:microsoft.com/office/officeart/2005/8/layout/orgChart1"/>
    <dgm:cxn modelId="{70BED912-E554-4C7C-A2F1-84885986AF2A}" type="presOf" srcId="{376D443A-1801-4939-85BD-A946D1BAE3E4}" destId="{55D516BE-1F61-4A73-BC0D-D1C4D9891EE7}" srcOrd="0" destOrd="0" presId="urn:microsoft.com/office/officeart/2005/8/layout/orgChart1"/>
    <dgm:cxn modelId="{5E35539B-4A77-445E-83A3-D2A756A21816}" type="presOf" srcId="{A7CCE522-FDA4-482B-961A-A9A4CA54E383}" destId="{8A291C95-9384-4C41-8655-E6B2E4A7F26D}" srcOrd="1" destOrd="0" presId="urn:microsoft.com/office/officeart/2005/8/layout/orgChart1"/>
    <dgm:cxn modelId="{49B481C9-65C1-4530-8435-44EB1F194F80}" type="presOf" srcId="{B6A08C2D-4715-4F8C-8D25-EBFD4E562C22}" destId="{D768F2B6-E1D1-4CC5-825D-5C65C0EA0224}" srcOrd="1" destOrd="0" presId="urn:microsoft.com/office/officeart/2005/8/layout/orgChart1"/>
    <dgm:cxn modelId="{F3AD84A9-3B97-4347-A733-C75BDA16869B}" type="presOf" srcId="{F3ADCF0F-D077-4339-AB1E-E1E940465ED5}" destId="{3683576E-24A5-4139-809D-19FDD2A58E35}" srcOrd="1" destOrd="0" presId="urn:microsoft.com/office/officeart/2005/8/layout/orgChart1"/>
    <dgm:cxn modelId="{62CC4937-3AA1-4BD0-BD29-9EAE1A884B28}" type="presOf" srcId="{B6A08C2D-4715-4F8C-8D25-EBFD4E562C22}" destId="{C9D371A4-36B2-474D-8224-6D66F9F5DDD6}" srcOrd="0" destOrd="0" presId="urn:microsoft.com/office/officeart/2005/8/layout/orgChart1"/>
    <dgm:cxn modelId="{479DCAB4-C892-482F-948D-62FB76AB3090}" type="presOf" srcId="{1F0DA680-F704-40A1-8E7E-6AD297CBF62B}" destId="{5F41D39D-ACDF-484B-8D98-5D94E57B6469}" srcOrd="0" destOrd="0" presId="urn:microsoft.com/office/officeart/2005/8/layout/orgChart1"/>
    <dgm:cxn modelId="{B694D1B9-AEDA-4BAA-B653-97523FFFF219}" type="presOf" srcId="{AC7305A4-DC86-4E8D-BCC3-2FB85D3C3D12}" destId="{BE7127D0-CF97-4BE7-BE6E-1F6C4ECCAD4D}" srcOrd="0" destOrd="0" presId="urn:microsoft.com/office/officeart/2005/8/layout/orgChart1"/>
    <dgm:cxn modelId="{05C35E47-E8F0-40BC-8098-4021EDA1E331}" type="presOf" srcId="{7A90AC27-757D-40AA-874B-450BEE996F49}" destId="{8FEB9409-B92E-4CD1-A69E-2B8EBDB71E56}" srcOrd="0" destOrd="0" presId="urn:microsoft.com/office/officeart/2005/8/layout/orgChart1"/>
    <dgm:cxn modelId="{DAB927B8-40FF-482A-9259-5BA0FDFD6DBE}" srcId="{03E00668-5CF6-4CE5-B73F-2505A88E7095}" destId="{AC7305A4-DC86-4E8D-BCC3-2FB85D3C3D12}" srcOrd="1" destOrd="0" parTransId="{0A478390-1F26-4050-B571-1FC614169703}" sibTransId="{804E727C-3083-4125-80B5-567CE2127A36}"/>
    <dgm:cxn modelId="{CA66D85F-959D-48E1-8A4C-7F477634C846}" type="presOf" srcId="{220EA10E-A30B-4CA3-BC95-824DDD4E6536}" destId="{3CFC77BF-DCA2-4EC0-8F19-4BE49A15CBF0}" srcOrd="1" destOrd="0" presId="urn:microsoft.com/office/officeart/2005/8/layout/orgChart1"/>
    <dgm:cxn modelId="{C1D0F782-D95D-43BB-9772-6445B7B325B7}" type="presOf" srcId="{992946CC-E2CA-423C-B3E5-A935D2AD797C}" destId="{D13AF8F0-A551-47B9-BB66-8A30A01FEE5E}" srcOrd="0" destOrd="0" presId="urn:microsoft.com/office/officeart/2005/8/layout/orgChart1"/>
    <dgm:cxn modelId="{9DCC935A-72DE-49BF-8FA4-62F3A518020A}" srcId="{7B11BA67-062B-4261-916D-7FFC3657D0EE}" destId="{A7CCE522-FDA4-482B-961A-A9A4CA54E383}" srcOrd="0" destOrd="0" parTransId="{5EA7A8B9-1023-476F-8820-57E8D63D864E}" sibTransId="{AE597858-7315-4B1F-AB7C-2473B4CED80C}"/>
    <dgm:cxn modelId="{BBBCB257-DD92-4350-A86C-48FF182C306D}" type="presOf" srcId="{15C938BB-61E1-4FC9-A2E2-56275C1E8367}" destId="{EAECC765-838E-446E-9EE2-9D3C307B694C}" srcOrd="0" destOrd="0" presId="urn:microsoft.com/office/officeart/2005/8/layout/orgChart1"/>
    <dgm:cxn modelId="{BE2A54BA-F5F0-49C6-A616-5530EFAD203E}" type="presOf" srcId="{03E00668-5CF6-4CE5-B73F-2505A88E7095}" destId="{C8651787-9255-4482-BF0C-1E762645700E}" srcOrd="0" destOrd="0" presId="urn:microsoft.com/office/officeart/2005/8/layout/orgChart1"/>
    <dgm:cxn modelId="{D1B70CE8-D4B8-4714-A0D3-BE54F1A3E0DD}" srcId="{75CA148B-A900-4E2B-B8EE-29CDE9DF16FD}" destId="{376D443A-1801-4939-85BD-A946D1BAE3E4}" srcOrd="0" destOrd="0" parTransId="{19CC6E6E-CD2D-42F2-B3EB-AAE28CF64286}" sibTransId="{C6377105-2D34-4C2F-A7E8-1FAB3D7B0931}"/>
    <dgm:cxn modelId="{7D16EF6F-62FE-4A25-A797-97008098FCCD}" type="presOf" srcId="{7A90AC27-757D-40AA-874B-450BEE996F49}" destId="{6100CDF8-2E41-4606-8CF1-854731F8AF48}" srcOrd="1" destOrd="0" presId="urn:microsoft.com/office/officeart/2005/8/layout/orgChart1"/>
    <dgm:cxn modelId="{251A6A0F-2C97-408A-A703-0C08D6CE9056}" type="presOf" srcId="{7F189B27-FB4E-44F6-921B-E3AC8997F36D}" destId="{A7BF8742-0FA7-41B7-B39A-F1C27F29974E}" srcOrd="1" destOrd="0" presId="urn:microsoft.com/office/officeart/2005/8/layout/orgChart1"/>
    <dgm:cxn modelId="{07915750-CC5D-4140-9F50-C47796756B54}" type="presOf" srcId="{3B6DC7A2-5D18-4B95-AAB6-F02BE9BEAE65}" destId="{6B9ADDC3-9917-4540-A57A-287FF188CD59}" srcOrd="0" destOrd="0" presId="urn:microsoft.com/office/officeart/2005/8/layout/orgChart1"/>
    <dgm:cxn modelId="{B745092E-EC88-4ADC-BC88-2C4C082878C5}" srcId="{A7CCE522-FDA4-482B-961A-A9A4CA54E383}" destId="{7F189B27-FB4E-44F6-921B-E3AC8997F36D}" srcOrd="0" destOrd="0" parTransId="{13C5C51A-BC1A-4090-8C56-EEADD5D5F677}" sibTransId="{D72FD719-0201-4B1A-9916-882493C8EBBD}"/>
    <dgm:cxn modelId="{1B979241-2579-4B83-B1DD-F4E6BC2171E5}" type="presOf" srcId="{81B611F1-2114-4B10-AC69-1E74B93C9BDD}" destId="{72AC1226-F38C-409E-BCE8-9AF68CF7A0A7}" srcOrd="0" destOrd="0" presId="urn:microsoft.com/office/officeart/2005/8/layout/orgChart1"/>
    <dgm:cxn modelId="{6A2E1E28-4C06-45B1-899A-D771591C6BEB}" type="presOf" srcId="{220EA10E-A30B-4CA3-BC95-824DDD4E6536}" destId="{5FBA690A-04B2-4571-B2C2-6DF28977BB41}" srcOrd="0" destOrd="0" presId="urn:microsoft.com/office/officeart/2005/8/layout/orgChart1"/>
    <dgm:cxn modelId="{D124DDEA-A9AF-480F-8B1B-9A8CF22CB12B}" srcId="{03E00668-5CF6-4CE5-B73F-2505A88E7095}" destId="{7A90AC27-757D-40AA-874B-450BEE996F49}" srcOrd="0" destOrd="0" parTransId="{0E3878E1-2729-4711-BE52-E8DC2712FE3F}" sibTransId="{FC5A558E-A1AF-4A90-A702-37ADB898B706}"/>
    <dgm:cxn modelId="{71BF5E7B-DBC9-4999-AA4F-EB1FB0BDD667}" type="presOf" srcId="{66102E6E-9642-4093-A233-4B8ED1652C4A}" destId="{88690210-86B6-4465-9DA2-36FABD1DF724}" srcOrd="0" destOrd="0" presId="urn:microsoft.com/office/officeart/2005/8/layout/orgChart1"/>
    <dgm:cxn modelId="{5CB6C646-04DA-41F9-8C0E-A3FD5FAE99A8}" srcId="{03E00668-5CF6-4CE5-B73F-2505A88E7095}" destId="{AF267E00-699D-4B49-96F2-4774B47C8DD9}" srcOrd="7" destOrd="0" parTransId="{1762D6A5-37EF-4F71-8C99-81CDB8BF4A29}" sibTransId="{286D399C-628C-400C-9157-266AF0DF5B7E}"/>
    <dgm:cxn modelId="{A27F78B1-0F80-44C9-81F9-582A31145244}" type="presOf" srcId="{050C059B-72FD-48D5-87E6-D01212513D2F}" destId="{0BF84E11-B800-43D5-8548-BF8E35941C96}" srcOrd="0" destOrd="0" presId="urn:microsoft.com/office/officeart/2005/8/layout/orgChart1"/>
    <dgm:cxn modelId="{3F80FAB1-9B09-405A-98A8-D95B2ADF670E}" type="presOf" srcId="{F3ADCF0F-D077-4339-AB1E-E1E940465ED5}" destId="{1BA5D130-4E34-4B0D-84C6-2F3798E5D85A}" srcOrd="0" destOrd="0" presId="urn:microsoft.com/office/officeart/2005/8/layout/orgChart1"/>
    <dgm:cxn modelId="{0EAD313E-59C4-4774-BD4C-1F068721D932}" type="presOf" srcId="{1564ABF0-2B7A-47A5-99C5-77F4F2D6776F}" destId="{2FDEEC21-A4D3-4486-9F44-B83CA13A83C2}" srcOrd="0" destOrd="0" presId="urn:microsoft.com/office/officeart/2005/8/layout/orgChart1"/>
    <dgm:cxn modelId="{3E01EED2-661F-4D2F-B2B7-F55AB253F15E}" type="presOf" srcId="{13C5C51A-BC1A-4090-8C56-EEADD5D5F677}" destId="{4E6DCCD0-BB72-4826-B2EC-B5F6D312BEDE}" srcOrd="0" destOrd="0" presId="urn:microsoft.com/office/officeart/2005/8/layout/orgChart1"/>
    <dgm:cxn modelId="{DE84FBC9-AF24-4276-B07B-A3DA5B9EFCE7}" srcId="{75CA148B-A900-4E2B-B8EE-29CDE9DF16FD}" destId="{050C059B-72FD-48D5-87E6-D01212513D2F}" srcOrd="1" destOrd="0" parTransId="{BA9E2DC4-DE47-45DA-BA25-6BF193AF3755}" sibTransId="{5FB09CA4-A7D0-466C-B6AA-EF3847FB9B6D}"/>
    <dgm:cxn modelId="{A8475742-1F23-438C-A80E-D3B72A3B3A20}" srcId="{7F189B27-FB4E-44F6-921B-E3AC8997F36D}" destId="{EE7C50A4-6756-409F-A563-D099818702E6}" srcOrd="1" destOrd="0" parTransId="{9A06E781-DEBA-4A1D-88FA-A603DD47EF9A}" sibTransId="{A4593B16-DD18-423E-B1F4-C9FDF37E19D5}"/>
    <dgm:cxn modelId="{B45F2BB1-B5D7-49DE-94C2-0858EA2FFBB1}" srcId="{7F189B27-FB4E-44F6-921B-E3AC8997F36D}" destId="{220EA10E-A30B-4CA3-BC95-824DDD4E6536}" srcOrd="0" destOrd="0" parTransId="{62282430-5940-4F69-A73A-03B1213D0066}" sibTransId="{2615C9DC-8031-4CB5-84F3-26DD41B4AF32}"/>
    <dgm:cxn modelId="{27FF7F74-7343-421F-966C-13ECD23CB7E8}" type="presOf" srcId="{EE7C50A4-6756-409F-A563-D099818702E6}" destId="{304762C5-5FC9-43D4-942A-2E4E0934FCDC}" srcOrd="1" destOrd="0" presId="urn:microsoft.com/office/officeart/2005/8/layout/orgChart1"/>
    <dgm:cxn modelId="{63C5BD63-EF41-4F07-BF50-A30465FFEDB7}" srcId="{03E00668-5CF6-4CE5-B73F-2505A88E7095}" destId="{B6A08C2D-4715-4F8C-8D25-EBFD4E562C22}" srcOrd="2" destOrd="0" parTransId="{992946CC-E2CA-423C-B3E5-A935D2AD797C}" sibTransId="{7796364B-2546-4321-BC9D-78E9B7AA3293}"/>
    <dgm:cxn modelId="{0B94AAE4-40D8-440F-A7B7-F451B336BF44}" type="presOf" srcId="{EE7C50A4-6756-409F-A563-D099818702E6}" destId="{DE75F1A6-37F9-40FD-AC6D-5525FB74730E}" srcOrd="0" destOrd="0" presId="urn:microsoft.com/office/officeart/2005/8/layout/orgChart1"/>
    <dgm:cxn modelId="{BA91D82B-0348-4F47-8D12-BD8250817194}" type="presOf" srcId="{75CA148B-A900-4E2B-B8EE-29CDE9DF16FD}" destId="{D42692FD-0A03-416B-AC06-47DC0FC2741C}" srcOrd="0" destOrd="0" presId="urn:microsoft.com/office/officeart/2005/8/layout/orgChart1"/>
    <dgm:cxn modelId="{4F919E17-92E8-49AF-84F9-3162DC9F3E2D}" type="presOf" srcId="{1971BCD4-1A2D-4F88-B977-92C8947E5083}" destId="{84877016-CBE6-4FC7-BE1C-55D2FDB71A76}" srcOrd="1" destOrd="0" presId="urn:microsoft.com/office/officeart/2005/8/layout/orgChart1"/>
    <dgm:cxn modelId="{768BF66F-4B8D-43DD-AC75-0CBED6705B06}" srcId="{A7CCE522-FDA4-482B-961A-A9A4CA54E383}" destId="{75CA148B-A900-4E2B-B8EE-29CDE9DF16FD}" srcOrd="2" destOrd="0" parTransId="{1564ABF0-2B7A-47A5-99C5-77F4F2D6776F}" sibTransId="{F60952A7-5933-40EE-84DD-4E905F603D7B}"/>
    <dgm:cxn modelId="{7F17D72B-D7CF-4624-8E49-67F04CFF619B}" type="presOf" srcId="{BE4D37E0-36D8-4B91-B49E-F932FE2EE7C7}" destId="{0F72809E-2107-46C4-AC32-A48AF2C15D2E}" srcOrd="0" destOrd="0" presId="urn:microsoft.com/office/officeart/2005/8/layout/orgChart1"/>
    <dgm:cxn modelId="{FAABA19E-5EDF-4304-A5D2-2E11D2A241E3}" type="presOf" srcId="{81B611F1-2114-4B10-AC69-1E74B93C9BDD}" destId="{0E075E4F-D138-4FC7-AE7A-F2CFD98247B9}" srcOrd="1" destOrd="0" presId="urn:microsoft.com/office/officeart/2005/8/layout/orgChart1"/>
    <dgm:cxn modelId="{5B73ABDB-A2B1-436F-AB83-886D688D84AD}" type="presOf" srcId="{A7CCE522-FDA4-482B-961A-A9A4CA54E383}" destId="{52A7ECD3-AA4C-4C4C-B377-066CBB471A3F}" srcOrd="0" destOrd="0" presId="urn:microsoft.com/office/officeart/2005/8/layout/orgChart1"/>
    <dgm:cxn modelId="{C93F7284-F119-4748-B51A-5805BD8286C1}" type="presOf" srcId="{7F189B27-FB4E-44F6-921B-E3AC8997F36D}" destId="{546E3DD4-EEBA-4FF3-A7EE-55ECC5512313}" srcOrd="0" destOrd="0" presId="urn:microsoft.com/office/officeart/2005/8/layout/orgChart1"/>
    <dgm:cxn modelId="{605A770C-35E4-4A7A-A089-ADE3D0EFDA92}" type="presOf" srcId="{D6D446F8-8A59-4DC8-9706-F3255EFBF523}" destId="{2FD3AB04-BE5F-4817-9FB5-807552C06E1B}" srcOrd="1" destOrd="0" presId="urn:microsoft.com/office/officeart/2005/8/layout/orgChart1"/>
    <dgm:cxn modelId="{40F49805-97FF-4E21-9D86-0D124414B41D}" type="presOf" srcId="{9D5A1DA9-58BF-4A97-B3F7-6A36EAD86D98}" destId="{DFCB8D7B-3B08-4C11-9D42-D1E6684CE5CA}" srcOrd="0" destOrd="0" presId="urn:microsoft.com/office/officeart/2005/8/layout/orgChart1"/>
    <dgm:cxn modelId="{BE2DFBD7-EB0C-4A50-9553-AA272127A5E7}" type="presOf" srcId="{1971BCD4-1A2D-4F88-B977-92C8947E5083}" destId="{705269ED-79F2-41E7-A13B-3B0F32E99DD6}" srcOrd="0" destOrd="0" presId="urn:microsoft.com/office/officeart/2005/8/layout/orgChart1"/>
    <dgm:cxn modelId="{AABDE353-B49F-4732-B1D2-B19D828AF8AA}" srcId="{03E00668-5CF6-4CE5-B73F-2505A88E7095}" destId="{F3ADCF0F-D077-4339-AB1E-E1E940465ED5}" srcOrd="5" destOrd="0" parTransId="{1F0DA680-F704-40A1-8E7E-6AD297CBF62B}" sibTransId="{B0E25392-E1E4-414A-B353-1FF5836F6082}"/>
    <dgm:cxn modelId="{BAD85DCB-FA4F-4DE4-AC96-9416E4C79C04}" type="presOf" srcId="{3B6DC7A2-5D18-4B95-AAB6-F02BE9BEAE65}" destId="{EB4A3B62-2308-41A9-A9AA-E6C4950D51E4}" srcOrd="1" destOrd="0" presId="urn:microsoft.com/office/officeart/2005/8/layout/orgChart1"/>
    <dgm:cxn modelId="{D72A169F-47B1-4E48-8EE6-2AA4E9C910E5}" type="presOf" srcId="{376D443A-1801-4939-85BD-A946D1BAE3E4}" destId="{D05B1A4A-1270-47DD-920D-B06F9E0367BB}" srcOrd="1" destOrd="0" presId="urn:microsoft.com/office/officeart/2005/8/layout/orgChart1"/>
    <dgm:cxn modelId="{2FBD6BC9-DB0A-42A0-9066-89E9195DA8AA}" srcId="{03E00668-5CF6-4CE5-B73F-2505A88E7095}" destId="{81B611F1-2114-4B10-AC69-1E74B93C9BDD}" srcOrd="6" destOrd="0" parTransId="{9D5A1DA9-58BF-4A97-B3F7-6A36EAD86D98}" sibTransId="{9D20A457-4FF4-44E5-9A5C-562C994E1DBD}"/>
    <dgm:cxn modelId="{8EC5EEDC-A96A-4D76-A378-7C71DD7238AC}" type="presOf" srcId="{0E3878E1-2729-4711-BE52-E8DC2712FE3F}" destId="{D58B2F6B-4A3E-4187-8108-E604DA474ED0}" srcOrd="0" destOrd="0" presId="urn:microsoft.com/office/officeart/2005/8/layout/orgChart1"/>
    <dgm:cxn modelId="{AA745F61-4035-4E96-B211-4C988F3AE056}" type="presOf" srcId="{03E00668-5CF6-4CE5-B73F-2505A88E7095}" destId="{C02991E9-3D1A-42F0-81DA-EB003C1AC414}" srcOrd="1" destOrd="0" presId="urn:microsoft.com/office/officeart/2005/8/layout/orgChart1"/>
    <dgm:cxn modelId="{1FF62D2D-0613-4F62-8127-D9FC997EB212}" type="presOf" srcId="{9A06E781-DEBA-4A1D-88FA-A603DD47EF9A}" destId="{CA60F689-647D-4FAE-A934-9F110F487F2B}" srcOrd="0" destOrd="0" presId="urn:microsoft.com/office/officeart/2005/8/layout/orgChart1"/>
    <dgm:cxn modelId="{3D6FFB5B-9554-4EA9-8842-13252DB970A2}" srcId="{03E00668-5CF6-4CE5-B73F-2505A88E7095}" destId="{D6D446F8-8A59-4DC8-9706-F3255EFBF523}" srcOrd="8" destOrd="0" parTransId="{BE4D37E0-36D8-4B91-B49E-F932FE2EE7C7}" sibTransId="{47152F04-BB0A-4185-8E22-FBF5D5EDABB1}"/>
    <dgm:cxn modelId="{FE9100F3-7DBA-4EFB-BCA3-E4F1C48F24DF}" type="presOf" srcId="{75CA148B-A900-4E2B-B8EE-29CDE9DF16FD}" destId="{CFE51B43-55D6-4686-87F1-6C4755144BEC}" srcOrd="1" destOrd="0" presId="urn:microsoft.com/office/officeart/2005/8/layout/orgChart1"/>
    <dgm:cxn modelId="{639F4604-B5BF-480D-B3B7-BB8B3207FE39}" srcId="{A7CCE522-FDA4-482B-961A-A9A4CA54E383}" destId="{03E00668-5CF6-4CE5-B73F-2505A88E7095}" srcOrd="1" destOrd="0" parTransId="{66102E6E-9642-4093-A233-4B8ED1652C4A}" sibTransId="{D069D53C-B5FF-4824-80A8-5CD0DA391FBE}"/>
    <dgm:cxn modelId="{5A9720F2-9F26-450D-B734-581DC0E2B36F}" type="presOf" srcId="{7B11BA67-062B-4261-916D-7FFC3657D0EE}" destId="{994E75E5-826F-4331-AAD1-2240974CDE4D}" srcOrd="0" destOrd="0" presId="urn:microsoft.com/office/officeart/2005/8/layout/orgChart1"/>
    <dgm:cxn modelId="{B13DD819-B079-4E87-A071-1779869877E9}" srcId="{03E00668-5CF6-4CE5-B73F-2505A88E7095}" destId="{3B6DC7A2-5D18-4B95-AAB6-F02BE9BEAE65}" srcOrd="3" destOrd="0" parTransId="{15C938BB-61E1-4FC9-A2E2-56275C1E8367}" sibTransId="{55689E0F-A5CB-441C-BCB2-9A9381DBE512}"/>
    <dgm:cxn modelId="{4A5823AD-7D98-4A4B-8D83-8ABBAC6D6081}" type="presOf" srcId="{62282430-5940-4F69-A73A-03B1213D0066}" destId="{11759BC9-58A3-4291-85C6-F59F62D59E3F}" srcOrd="0" destOrd="0" presId="urn:microsoft.com/office/officeart/2005/8/layout/orgChart1"/>
    <dgm:cxn modelId="{D15EA3D6-4E09-4BBC-8EFF-E028BDFC2495}" type="presOf" srcId="{19CC6E6E-CD2D-42F2-B3EB-AAE28CF64286}" destId="{5607F633-A4F3-403C-ABDF-0FC4DB0E52A1}" srcOrd="0" destOrd="0" presId="urn:microsoft.com/office/officeart/2005/8/layout/orgChart1"/>
    <dgm:cxn modelId="{FB7A6730-C787-400F-B2F2-AA660FB5BC54}" type="presParOf" srcId="{994E75E5-826F-4331-AAD1-2240974CDE4D}" destId="{2455BEDF-F670-462E-8AC0-CB376E35FEA8}" srcOrd="0" destOrd="0" presId="urn:microsoft.com/office/officeart/2005/8/layout/orgChart1"/>
    <dgm:cxn modelId="{FF908B16-EAD8-4610-B483-E98AFBE786AE}" type="presParOf" srcId="{2455BEDF-F670-462E-8AC0-CB376E35FEA8}" destId="{58572340-0E44-44D0-A11D-15549E985846}" srcOrd="0" destOrd="0" presId="urn:microsoft.com/office/officeart/2005/8/layout/orgChart1"/>
    <dgm:cxn modelId="{906B8791-43D3-4640-96D0-94BBFC8F1A6B}" type="presParOf" srcId="{58572340-0E44-44D0-A11D-15549E985846}" destId="{52A7ECD3-AA4C-4C4C-B377-066CBB471A3F}" srcOrd="0" destOrd="0" presId="urn:microsoft.com/office/officeart/2005/8/layout/orgChart1"/>
    <dgm:cxn modelId="{49254064-2E7E-4208-9291-6A8316033EC1}" type="presParOf" srcId="{58572340-0E44-44D0-A11D-15549E985846}" destId="{8A291C95-9384-4C41-8655-E6B2E4A7F26D}" srcOrd="1" destOrd="0" presId="urn:microsoft.com/office/officeart/2005/8/layout/orgChart1"/>
    <dgm:cxn modelId="{129FD623-B092-475D-B49D-25F1C193665F}" type="presParOf" srcId="{2455BEDF-F670-462E-8AC0-CB376E35FEA8}" destId="{D15F36BB-A15F-431F-804C-3A13593A3D03}" srcOrd="1" destOrd="0" presId="urn:microsoft.com/office/officeart/2005/8/layout/orgChart1"/>
    <dgm:cxn modelId="{E1F0FA1A-E26A-4D7A-AC84-2227ABE78F14}" type="presParOf" srcId="{D15F36BB-A15F-431F-804C-3A13593A3D03}" destId="{4E6DCCD0-BB72-4826-B2EC-B5F6D312BEDE}" srcOrd="0" destOrd="0" presId="urn:microsoft.com/office/officeart/2005/8/layout/orgChart1"/>
    <dgm:cxn modelId="{6989A4C2-673F-4779-A370-CCEE1A1DB0A4}" type="presParOf" srcId="{D15F36BB-A15F-431F-804C-3A13593A3D03}" destId="{15ECF3BC-DCA7-4A3C-B7FD-93E5BB345A6E}" srcOrd="1" destOrd="0" presId="urn:microsoft.com/office/officeart/2005/8/layout/orgChart1"/>
    <dgm:cxn modelId="{CB5254BB-CE22-4F51-A33D-0E3CACAE7F91}" type="presParOf" srcId="{15ECF3BC-DCA7-4A3C-B7FD-93E5BB345A6E}" destId="{8F40C6BE-E151-4FFC-A5C9-44F83B90A003}" srcOrd="0" destOrd="0" presId="urn:microsoft.com/office/officeart/2005/8/layout/orgChart1"/>
    <dgm:cxn modelId="{E21352E6-72FB-4DAA-B15A-AACA8EF49B7C}" type="presParOf" srcId="{8F40C6BE-E151-4FFC-A5C9-44F83B90A003}" destId="{546E3DD4-EEBA-4FF3-A7EE-55ECC5512313}" srcOrd="0" destOrd="0" presId="urn:microsoft.com/office/officeart/2005/8/layout/orgChart1"/>
    <dgm:cxn modelId="{BA0268DC-9AD9-42B7-BF32-86F28525734E}" type="presParOf" srcId="{8F40C6BE-E151-4FFC-A5C9-44F83B90A003}" destId="{A7BF8742-0FA7-41B7-B39A-F1C27F29974E}" srcOrd="1" destOrd="0" presId="urn:microsoft.com/office/officeart/2005/8/layout/orgChart1"/>
    <dgm:cxn modelId="{2202C7EF-A513-4722-AD22-A85752253345}" type="presParOf" srcId="{15ECF3BC-DCA7-4A3C-B7FD-93E5BB345A6E}" destId="{5D508F94-E457-4054-9E27-08C3D515B81E}" srcOrd="1" destOrd="0" presId="urn:microsoft.com/office/officeart/2005/8/layout/orgChart1"/>
    <dgm:cxn modelId="{C0064560-D8B9-4E16-8E2D-540D76F71F03}" type="presParOf" srcId="{5D508F94-E457-4054-9E27-08C3D515B81E}" destId="{11759BC9-58A3-4291-85C6-F59F62D59E3F}" srcOrd="0" destOrd="0" presId="urn:microsoft.com/office/officeart/2005/8/layout/orgChart1"/>
    <dgm:cxn modelId="{1C2C3B14-5120-429B-A74C-665553220194}" type="presParOf" srcId="{5D508F94-E457-4054-9E27-08C3D515B81E}" destId="{8F68B9FD-9B02-4D91-9F9E-B9C1692A5668}" srcOrd="1" destOrd="0" presId="urn:microsoft.com/office/officeart/2005/8/layout/orgChart1"/>
    <dgm:cxn modelId="{9C02C297-A5BD-4D1F-A676-2A35486C31ED}" type="presParOf" srcId="{8F68B9FD-9B02-4D91-9F9E-B9C1692A5668}" destId="{DE21392F-32EA-4A20-A538-A942A5F87F0E}" srcOrd="0" destOrd="0" presId="urn:microsoft.com/office/officeart/2005/8/layout/orgChart1"/>
    <dgm:cxn modelId="{7034AC01-ADF8-4EE3-ADD5-33130703695E}" type="presParOf" srcId="{DE21392F-32EA-4A20-A538-A942A5F87F0E}" destId="{5FBA690A-04B2-4571-B2C2-6DF28977BB41}" srcOrd="0" destOrd="0" presId="urn:microsoft.com/office/officeart/2005/8/layout/orgChart1"/>
    <dgm:cxn modelId="{F3706A12-FBA5-45B6-800C-63FA8C2E110C}" type="presParOf" srcId="{DE21392F-32EA-4A20-A538-A942A5F87F0E}" destId="{3CFC77BF-DCA2-4EC0-8F19-4BE49A15CBF0}" srcOrd="1" destOrd="0" presId="urn:microsoft.com/office/officeart/2005/8/layout/orgChart1"/>
    <dgm:cxn modelId="{9DDF9B01-5E29-4C86-A78B-70312B79DD8D}" type="presParOf" srcId="{8F68B9FD-9B02-4D91-9F9E-B9C1692A5668}" destId="{6558AD66-3F30-471A-9502-852D77EB6E59}" srcOrd="1" destOrd="0" presId="urn:microsoft.com/office/officeart/2005/8/layout/orgChart1"/>
    <dgm:cxn modelId="{DE8B9A8E-8AF7-4C37-B38E-722B9FB85B6C}" type="presParOf" srcId="{8F68B9FD-9B02-4D91-9F9E-B9C1692A5668}" destId="{89008679-8969-433B-AAE6-793CDA14A743}" srcOrd="2" destOrd="0" presId="urn:microsoft.com/office/officeart/2005/8/layout/orgChart1"/>
    <dgm:cxn modelId="{4051D592-D5F8-43D2-B7A7-26BD32FCAF2E}" type="presParOf" srcId="{5D508F94-E457-4054-9E27-08C3D515B81E}" destId="{CA60F689-647D-4FAE-A934-9F110F487F2B}" srcOrd="2" destOrd="0" presId="urn:microsoft.com/office/officeart/2005/8/layout/orgChart1"/>
    <dgm:cxn modelId="{DEC5BD74-88D2-4DD7-BFF1-C3FF3E4CA3AE}" type="presParOf" srcId="{5D508F94-E457-4054-9E27-08C3D515B81E}" destId="{EC8F5711-8965-4E73-ABF7-69762A9E19E3}" srcOrd="3" destOrd="0" presId="urn:microsoft.com/office/officeart/2005/8/layout/orgChart1"/>
    <dgm:cxn modelId="{0DB46F27-EA0B-4EC0-A6A4-614D8CFE2280}" type="presParOf" srcId="{EC8F5711-8965-4E73-ABF7-69762A9E19E3}" destId="{537C2884-554D-4790-A84D-78B41576F44E}" srcOrd="0" destOrd="0" presId="urn:microsoft.com/office/officeart/2005/8/layout/orgChart1"/>
    <dgm:cxn modelId="{ADCC9A8C-831B-45FB-BAC0-FB34A2809F5D}" type="presParOf" srcId="{537C2884-554D-4790-A84D-78B41576F44E}" destId="{DE75F1A6-37F9-40FD-AC6D-5525FB74730E}" srcOrd="0" destOrd="0" presId="urn:microsoft.com/office/officeart/2005/8/layout/orgChart1"/>
    <dgm:cxn modelId="{7A4E107E-300D-4412-B618-A6FEF2B6E8EB}" type="presParOf" srcId="{537C2884-554D-4790-A84D-78B41576F44E}" destId="{304762C5-5FC9-43D4-942A-2E4E0934FCDC}" srcOrd="1" destOrd="0" presId="urn:microsoft.com/office/officeart/2005/8/layout/orgChart1"/>
    <dgm:cxn modelId="{C5813308-4CF7-47F7-B19F-4831A3F7DC7D}" type="presParOf" srcId="{EC8F5711-8965-4E73-ABF7-69762A9E19E3}" destId="{35FD00E2-F45F-4AF9-8B05-46B299A82373}" srcOrd="1" destOrd="0" presId="urn:microsoft.com/office/officeart/2005/8/layout/orgChart1"/>
    <dgm:cxn modelId="{E4E90BF4-5FA7-4098-A30B-8AFC608E9CD9}" type="presParOf" srcId="{EC8F5711-8965-4E73-ABF7-69762A9E19E3}" destId="{D9A73652-4536-4882-B946-EB168A675530}" srcOrd="2" destOrd="0" presId="urn:microsoft.com/office/officeart/2005/8/layout/orgChart1"/>
    <dgm:cxn modelId="{06E21594-A940-4948-8761-BD1326529AEB}" type="presParOf" srcId="{15ECF3BC-DCA7-4A3C-B7FD-93E5BB345A6E}" destId="{6FA9D7AE-1623-422A-9C6F-A1786EBB2125}" srcOrd="2" destOrd="0" presId="urn:microsoft.com/office/officeart/2005/8/layout/orgChart1"/>
    <dgm:cxn modelId="{9558BF59-1817-419E-B278-7916900C0300}" type="presParOf" srcId="{D15F36BB-A15F-431F-804C-3A13593A3D03}" destId="{88690210-86B6-4465-9DA2-36FABD1DF724}" srcOrd="2" destOrd="0" presId="urn:microsoft.com/office/officeart/2005/8/layout/orgChart1"/>
    <dgm:cxn modelId="{570E7697-66BF-4952-BE37-7E4B8286F351}" type="presParOf" srcId="{D15F36BB-A15F-431F-804C-3A13593A3D03}" destId="{E58FDBCB-7799-4CBD-81B1-5830638EEAAB}" srcOrd="3" destOrd="0" presId="urn:microsoft.com/office/officeart/2005/8/layout/orgChart1"/>
    <dgm:cxn modelId="{95EC35F7-BA84-4B5A-9387-AD79101A489C}" type="presParOf" srcId="{E58FDBCB-7799-4CBD-81B1-5830638EEAAB}" destId="{24292ED7-5DC9-4557-81AA-740182039829}" srcOrd="0" destOrd="0" presId="urn:microsoft.com/office/officeart/2005/8/layout/orgChart1"/>
    <dgm:cxn modelId="{A3325198-3B4B-42AA-BA20-7C2696DFC938}" type="presParOf" srcId="{24292ED7-5DC9-4557-81AA-740182039829}" destId="{C8651787-9255-4482-BF0C-1E762645700E}" srcOrd="0" destOrd="0" presId="urn:microsoft.com/office/officeart/2005/8/layout/orgChart1"/>
    <dgm:cxn modelId="{BE37BD23-6B77-47E0-89C8-165B9BE42B90}" type="presParOf" srcId="{24292ED7-5DC9-4557-81AA-740182039829}" destId="{C02991E9-3D1A-42F0-81DA-EB003C1AC414}" srcOrd="1" destOrd="0" presId="urn:microsoft.com/office/officeart/2005/8/layout/orgChart1"/>
    <dgm:cxn modelId="{75F33E3A-F62E-4A36-A0FC-298730BE70C0}" type="presParOf" srcId="{E58FDBCB-7799-4CBD-81B1-5830638EEAAB}" destId="{53B96943-1BC5-4F21-9B25-1A7C6AB8FE7D}" srcOrd="1" destOrd="0" presId="urn:microsoft.com/office/officeart/2005/8/layout/orgChart1"/>
    <dgm:cxn modelId="{C690300F-7B0A-49AF-9226-1A2216DDCDF2}" type="presParOf" srcId="{53B96943-1BC5-4F21-9B25-1A7C6AB8FE7D}" destId="{D58B2F6B-4A3E-4187-8108-E604DA474ED0}" srcOrd="0" destOrd="0" presId="urn:microsoft.com/office/officeart/2005/8/layout/orgChart1"/>
    <dgm:cxn modelId="{383AC516-EF86-484D-94AE-447381D15AF4}" type="presParOf" srcId="{53B96943-1BC5-4F21-9B25-1A7C6AB8FE7D}" destId="{941784E1-4900-4072-8682-2D751258B530}" srcOrd="1" destOrd="0" presId="urn:microsoft.com/office/officeart/2005/8/layout/orgChart1"/>
    <dgm:cxn modelId="{B72AD419-A904-4065-94E8-B12211F445FC}" type="presParOf" srcId="{941784E1-4900-4072-8682-2D751258B530}" destId="{0CCF96F8-93CC-49E9-82B2-C04D6EA14A97}" srcOrd="0" destOrd="0" presId="urn:microsoft.com/office/officeart/2005/8/layout/orgChart1"/>
    <dgm:cxn modelId="{D69EFD19-C325-43FD-A9DC-210B8B967A48}" type="presParOf" srcId="{0CCF96F8-93CC-49E9-82B2-C04D6EA14A97}" destId="{8FEB9409-B92E-4CD1-A69E-2B8EBDB71E56}" srcOrd="0" destOrd="0" presId="urn:microsoft.com/office/officeart/2005/8/layout/orgChart1"/>
    <dgm:cxn modelId="{BCCB5292-CEFD-4575-9FF4-309FFB956D56}" type="presParOf" srcId="{0CCF96F8-93CC-49E9-82B2-C04D6EA14A97}" destId="{6100CDF8-2E41-4606-8CF1-854731F8AF48}" srcOrd="1" destOrd="0" presId="urn:microsoft.com/office/officeart/2005/8/layout/orgChart1"/>
    <dgm:cxn modelId="{182A0226-75EC-41E9-8500-936C1A7E646D}" type="presParOf" srcId="{941784E1-4900-4072-8682-2D751258B530}" destId="{EEFCE874-EC85-48E9-AEAC-576EF2039CC3}" srcOrd="1" destOrd="0" presId="urn:microsoft.com/office/officeart/2005/8/layout/orgChart1"/>
    <dgm:cxn modelId="{BE21A7BE-5DD9-4F8D-81AF-FBD08B9168E3}" type="presParOf" srcId="{941784E1-4900-4072-8682-2D751258B530}" destId="{577A9434-9B43-4752-A384-3C6265F2242F}" srcOrd="2" destOrd="0" presId="urn:microsoft.com/office/officeart/2005/8/layout/orgChart1"/>
    <dgm:cxn modelId="{553C2A33-6D6F-4EA9-AAB8-D77668997DAE}" type="presParOf" srcId="{53B96943-1BC5-4F21-9B25-1A7C6AB8FE7D}" destId="{CA2E0F83-DD67-4DA0-B8A3-BFE756A97B66}" srcOrd="2" destOrd="0" presId="urn:microsoft.com/office/officeart/2005/8/layout/orgChart1"/>
    <dgm:cxn modelId="{64FCB64D-99FB-4E30-994E-CBD6B47DA6D4}" type="presParOf" srcId="{53B96943-1BC5-4F21-9B25-1A7C6AB8FE7D}" destId="{7BC1EDAF-FB9E-4A23-A960-5DFBE2E8315A}" srcOrd="3" destOrd="0" presId="urn:microsoft.com/office/officeart/2005/8/layout/orgChart1"/>
    <dgm:cxn modelId="{5B0603EE-B32F-4461-8049-16278F63582A}" type="presParOf" srcId="{7BC1EDAF-FB9E-4A23-A960-5DFBE2E8315A}" destId="{AF4EF6E5-0FB7-4CAB-9130-622FA3A42A04}" srcOrd="0" destOrd="0" presId="urn:microsoft.com/office/officeart/2005/8/layout/orgChart1"/>
    <dgm:cxn modelId="{9D0A5780-C4C2-4AAE-8377-FAD883EF42BE}" type="presParOf" srcId="{AF4EF6E5-0FB7-4CAB-9130-622FA3A42A04}" destId="{BE7127D0-CF97-4BE7-BE6E-1F6C4ECCAD4D}" srcOrd="0" destOrd="0" presId="urn:microsoft.com/office/officeart/2005/8/layout/orgChart1"/>
    <dgm:cxn modelId="{FCFC9537-2244-4022-9640-0F3B31D50E9D}" type="presParOf" srcId="{AF4EF6E5-0FB7-4CAB-9130-622FA3A42A04}" destId="{6C94F33C-F0C8-4F7F-BD2A-ACFF3B85FAA2}" srcOrd="1" destOrd="0" presId="urn:microsoft.com/office/officeart/2005/8/layout/orgChart1"/>
    <dgm:cxn modelId="{370AE4B3-9C17-42BA-B81A-3F0DD3232495}" type="presParOf" srcId="{7BC1EDAF-FB9E-4A23-A960-5DFBE2E8315A}" destId="{273E7111-830D-4DFB-A715-063CC526B01C}" srcOrd="1" destOrd="0" presId="urn:microsoft.com/office/officeart/2005/8/layout/orgChart1"/>
    <dgm:cxn modelId="{6FD7F7F3-AEA7-497F-979B-6EC9DCD796FE}" type="presParOf" srcId="{7BC1EDAF-FB9E-4A23-A960-5DFBE2E8315A}" destId="{B1706259-F01C-4BBC-9441-70644E585FAB}" srcOrd="2" destOrd="0" presId="urn:microsoft.com/office/officeart/2005/8/layout/orgChart1"/>
    <dgm:cxn modelId="{D7827015-8C7B-4132-8BEF-285FA24A4560}" type="presParOf" srcId="{53B96943-1BC5-4F21-9B25-1A7C6AB8FE7D}" destId="{D13AF8F0-A551-47B9-BB66-8A30A01FEE5E}" srcOrd="4" destOrd="0" presId="urn:microsoft.com/office/officeart/2005/8/layout/orgChart1"/>
    <dgm:cxn modelId="{D80483F4-2461-4F1C-A066-004F745D654A}" type="presParOf" srcId="{53B96943-1BC5-4F21-9B25-1A7C6AB8FE7D}" destId="{76EA6FDC-ABE3-4C75-A263-65399CA50859}" srcOrd="5" destOrd="0" presId="urn:microsoft.com/office/officeart/2005/8/layout/orgChart1"/>
    <dgm:cxn modelId="{0E1FA389-4090-4951-AB68-1F5B66FDA400}" type="presParOf" srcId="{76EA6FDC-ABE3-4C75-A263-65399CA50859}" destId="{0F8BD597-27D2-4668-A890-1A3BC145BC7A}" srcOrd="0" destOrd="0" presId="urn:microsoft.com/office/officeart/2005/8/layout/orgChart1"/>
    <dgm:cxn modelId="{ED6EF9B9-409D-42F0-831D-1FDA860DD563}" type="presParOf" srcId="{0F8BD597-27D2-4668-A890-1A3BC145BC7A}" destId="{C9D371A4-36B2-474D-8224-6D66F9F5DDD6}" srcOrd="0" destOrd="0" presId="urn:microsoft.com/office/officeart/2005/8/layout/orgChart1"/>
    <dgm:cxn modelId="{E6AD3904-5F22-4608-8FE0-6EACAD55E623}" type="presParOf" srcId="{0F8BD597-27D2-4668-A890-1A3BC145BC7A}" destId="{D768F2B6-E1D1-4CC5-825D-5C65C0EA0224}" srcOrd="1" destOrd="0" presId="urn:microsoft.com/office/officeart/2005/8/layout/orgChart1"/>
    <dgm:cxn modelId="{D1FFD9BD-121B-4A76-97A0-B76F2089D22F}" type="presParOf" srcId="{76EA6FDC-ABE3-4C75-A263-65399CA50859}" destId="{981C5573-82E5-4AF5-807C-3B1C0B766D6B}" srcOrd="1" destOrd="0" presId="urn:microsoft.com/office/officeart/2005/8/layout/orgChart1"/>
    <dgm:cxn modelId="{EBFB383D-BA22-43D2-9A6F-DDB74BEFE619}" type="presParOf" srcId="{76EA6FDC-ABE3-4C75-A263-65399CA50859}" destId="{697F06BB-ABD8-4712-B234-90C1B0B04F0E}" srcOrd="2" destOrd="0" presId="urn:microsoft.com/office/officeart/2005/8/layout/orgChart1"/>
    <dgm:cxn modelId="{6C46DEAD-B7A4-4E73-A6A6-301A55FF2619}" type="presParOf" srcId="{53B96943-1BC5-4F21-9B25-1A7C6AB8FE7D}" destId="{EAECC765-838E-446E-9EE2-9D3C307B694C}" srcOrd="6" destOrd="0" presId="urn:microsoft.com/office/officeart/2005/8/layout/orgChart1"/>
    <dgm:cxn modelId="{DC8E21ED-1A30-4CFB-9E42-EAA4C2DC0F6D}" type="presParOf" srcId="{53B96943-1BC5-4F21-9B25-1A7C6AB8FE7D}" destId="{39CBD4A4-AE8D-4E73-BE02-F28816332CFD}" srcOrd="7" destOrd="0" presId="urn:microsoft.com/office/officeart/2005/8/layout/orgChart1"/>
    <dgm:cxn modelId="{B436F796-B274-4F3A-9AB0-E5B4BBFF0788}" type="presParOf" srcId="{39CBD4A4-AE8D-4E73-BE02-F28816332CFD}" destId="{7C596D09-454A-47C1-B8E9-BC50253E3F55}" srcOrd="0" destOrd="0" presId="urn:microsoft.com/office/officeart/2005/8/layout/orgChart1"/>
    <dgm:cxn modelId="{F16446CD-FA29-408C-AFB0-E247ECB196B9}" type="presParOf" srcId="{7C596D09-454A-47C1-B8E9-BC50253E3F55}" destId="{6B9ADDC3-9917-4540-A57A-287FF188CD59}" srcOrd="0" destOrd="0" presId="urn:microsoft.com/office/officeart/2005/8/layout/orgChart1"/>
    <dgm:cxn modelId="{271AE448-7496-4197-AF53-09F0439A8C52}" type="presParOf" srcId="{7C596D09-454A-47C1-B8E9-BC50253E3F55}" destId="{EB4A3B62-2308-41A9-A9AA-E6C4950D51E4}" srcOrd="1" destOrd="0" presId="urn:microsoft.com/office/officeart/2005/8/layout/orgChart1"/>
    <dgm:cxn modelId="{5BC5CE43-5C69-47EF-B9AD-961EACBED14B}" type="presParOf" srcId="{39CBD4A4-AE8D-4E73-BE02-F28816332CFD}" destId="{91C32E86-B573-4670-9124-018341E1DA42}" srcOrd="1" destOrd="0" presId="urn:microsoft.com/office/officeart/2005/8/layout/orgChart1"/>
    <dgm:cxn modelId="{6F78469D-D8DA-4099-AA96-E4340DF12964}" type="presParOf" srcId="{39CBD4A4-AE8D-4E73-BE02-F28816332CFD}" destId="{5A8246BB-F980-4EF1-99C3-B9DB322E8042}" srcOrd="2" destOrd="0" presId="urn:microsoft.com/office/officeart/2005/8/layout/orgChart1"/>
    <dgm:cxn modelId="{AD72B466-DC53-42FA-9FB3-441F7C50EA63}" type="presParOf" srcId="{53B96943-1BC5-4F21-9B25-1A7C6AB8FE7D}" destId="{26CCABEF-E1E6-4439-9AC6-B182EB5589BA}" srcOrd="8" destOrd="0" presId="urn:microsoft.com/office/officeart/2005/8/layout/orgChart1"/>
    <dgm:cxn modelId="{583B4718-37B2-4853-8DCE-3CC8124DF937}" type="presParOf" srcId="{53B96943-1BC5-4F21-9B25-1A7C6AB8FE7D}" destId="{01A042B9-D288-4D4F-AE59-149CDBA95AC1}" srcOrd="9" destOrd="0" presId="urn:microsoft.com/office/officeart/2005/8/layout/orgChart1"/>
    <dgm:cxn modelId="{90DFAE7B-9AEE-4F40-9135-DA4224DB7F7D}" type="presParOf" srcId="{01A042B9-D288-4D4F-AE59-149CDBA95AC1}" destId="{37310700-CE0E-4767-ABAE-9696E10603BB}" srcOrd="0" destOrd="0" presId="urn:microsoft.com/office/officeart/2005/8/layout/orgChart1"/>
    <dgm:cxn modelId="{088E69DF-53E4-4581-A882-3FBA48148390}" type="presParOf" srcId="{37310700-CE0E-4767-ABAE-9696E10603BB}" destId="{705269ED-79F2-41E7-A13B-3B0F32E99DD6}" srcOrd="0" destOrd="0" presId="urn:microsoft.com/office/officeart/2005/8/layout/orgChart1"/>
    <dgm:cxn modelId="{54272F47-82C5-4F60-9D11-F3A01E32460E}" type="presParOf" srcId="{37310700-CE0E-4767-ABAE-9696E10603BB}" destId="{84877016-CBE6-4FC7-BE1C-55D2FDB71A76}" srcOrd="1" destOrd="0" presId="urn:microsoft.com/office/officeart/2005/8/layout/orgChart1"/>
    <dgm:cxn modelId="{46CBDF63-BEF2-4EA8-AD05-379FA4C04074}" type="presParOf" srcId="{01A042B9-D288-4D4F-AE59-149CDBA95AC1}" destId="{DEB2A880-FC0B-4B0A-A83C-3924D3543ABC}" srcOrd="1" destOrd="0" presId="urn:microsoft.com/office/officeart/2005/8/layout/orgChart1"/>
    <dgm:cxn modelId="{B5707D40-3C05-4B69-AD87-0A597EBAC8C8}" type="presParOf" srcId="{01A042B9-D288-4D4F-AE59-149CDBA95AC1}" destId="{9C0D6DA8-9867-4FC1-A71B-6AABDDDA22BC}" srcOrd="2" destOrd="0" presId="urn:microsoft.com/office/officeart/2005/8/layout/orgChart1"/>
    <dgm:cxn modelId="{4F8BC246-A6D3-44F8-8970-7390528CDCD7}" type="presParOf" srcId="{53B96943-1BC5-4F21-9B25-1A7C6AB8FE7D}" destId="{5F41D39D-ACDF-484B-8D98-5D94E57B6469}" srcOrd="10" destOrd="0" presId="urn:microsoft.com/office/officeart/2005/8/layout/orgChart1"/>
    <dgm:cxn modelId="{FE17B3B6-42D9-4C33-8EF8-797D28A32909}" type="presParOf" srcId="{53B96943-1BC5-4F21-9B25-1A7C6AB8FE7D}" destId="{747A865A-F355-4D12-9A36-944FE235672B}" srcOrd="11" destOrd="0" presId="urn:microsoft.com/office/officeart/2005/8/layout/orgChart1"/>
    <dgm:cxn modelId="{4E40239D-FA2F-4BA4-AC5F-D8145A036F04}" type="presParOf" srcId="{747A865A-F355-4D12-9A36-944FE235672B}" destId="{0D1D5DA7-625D-4926-989F-363E9223EBA0}" srcOrd="0" destOrd="0" presId="urn:microsoft.com/office/officeart/2005/8/layout/orgChart1"/>
    <dgm:cxn modelId="{BF8291B3-943C-4E69-86AB-6BFFFA9CFB46}" type="presParOf" srcId="{0D1D5DA7-625D-4926-989F-363E9223EBA0}" destId="{1BA5D130-4E34-4B0D-84C6-2F3798E5D85A}" srcOrd="0" destOrd="0" presId="urn:microsoft.com/office/officeart/2005/8/layout/orgChart1"/>
    <dgm:cxn modelId="{F9C7B985-D820-45D8-A476-DA9CF4BDFE9A}" type="presParOf" srcId="{0D1D5DA7-625D-4926-989F-363E9223EBA0}" destId="{3683576E-24A5-4139-809D-19FDD2A58E35}" srcOrd="1" destOrd="0" presId="urn:microsoft.com/office/officeart/2005/8/layout/orgChart1"/>
    <dgm:cxn modelId="{29410FE1-BC56-46D2-8FEA-DABADDB9F714}" type="presParOf" srcId="{747A865A-F355-4D12-9A36-944FE235672B}" destId="{6DA0F424-9410-4BC1-8F24-720143129B5D}" srcOrd="1" destOrd="0" presId="urn:microsoft.com/office/officeart/2005/8/layout/orgChart1"/>
    <dgm:cxn modelId="{B5313273-94BC-4589-9736-C673730377E9}" type="presParOf" srcId="{747A865A-F355-4D12-9A36-944FE235672B}" destId="{CAC71B50-18D9-4DEB-A36E-544AFDBF32BD}" srcOrd="2" destOrd="0" presId="urn:microsoft.com/office/officeart/2005/8/layout/orgChart1"/>
    <dgm:cxn modelId="{442D11F0-201B-4339-AA6E-377B1D2C9301}" type="presParOf" srcId="{53B96943-1BC5-4F21-9B25-1A7C6AB8FE7D}" destId="{DFCB8D7B-3B08-4C11-9D42-D1E6684CE5CA}" srcOrd="12" destOrd="0" presId="urn:microsoft.com/office/officeart/2005/8/layout/orgChart1"/>
    <dgm:cxn modelId="{3DD7DA3F-564C-4175-AB43-462BC8B55389}" type="presParOf" srcId="{53B96943-1BC5-4F21-9B25-1A7C6AB8FE7D}" destId="{18197CFB-1DC8-45ED-9D00-70153387BB43}" srcOrd="13" destOrd="0" presId="urn:microsoft.com/office/officeart/2005/8/layout/orgChart1"/>
    <dgm:cxn modelId="{FE7332DE-87F6-4BB8-BB43-FCF9A0D90D78}" type="presParOf" srcId="{18197CFB-1DC8-45ED-9D00-70153387BB43}" destId="{52D1F8B8-F2F7-4E21-A2AE-2D369C9B7765}" srcOrd="0" destOrd="0" presId="urn:microsoft.com/office/officeart/2005/8/layout/orgChart1"/>
    <dgm:cxn modelId="{FCF6EAC9-F3C4-469A-AB32-6A9694716977}" type="presParOf" srcId="{52D1F8B8-F2F7-4E21-A2AE-2D369C9B7765}" destId="{72AC1226-F38C-409E-BCE8-9AF68CF7A0A7}" srcOrd="0" destOrd="0" presId="urn:microsoft.com/office/officeart/2005/8/layout/orgChart1"/>
    <dgm:cxn modelId="{6D59D340-F1FB-491F-9F67-59ACD8AAC1E1}" type="presParOf" srcId="{52D1F8B8-F2F7-4E21-A2AE-2D369C9B7765}" destId="{0E075E4F-D138-4FC7-AE7A-F2CFD98247B9}" srcOrd="1" destOrd="0" presId="urn:microsoft.com/office/officeart/2005/8/layout/orgChart1"/>
    <dgm:cxn modelId="{BCBA31B7-02F0-46DE-A03F-2848EC2AD3BC}" type="presParOf" srcId="{18197CFB-1DC8-45ED-9D00-70153387BB43}" destId="{7176CDB0-E837-4965-8E29-5CE9487125F1}" srcOrd="1" destOrd="0" presId="urn:microsoft.com/office/officeart/2005/8/layout/orgChart1"/>
    <dgm:cxn modelId="{6EA7DB15-EE3F-4C92-B690-29799EB1B4A1}" type="presParOf" srcId="{18197CFB-1DC8-45ED-9D00-70153387BB43}" destId="{72D55585-1822-47DA-9E00-46F9D0050BCF}" srcOrd="2" destOrd="0" presId="urn:microsoft.com/office/officeart/2005/8/layout/orgChart1"/>
    <dgm:cxn modelId="{0E39F786-84DA-4017-8B43-F3F175F88CC8}" type="presParOf" srcId="{53B96943-1BC5-4F21-9B25-1A7C6AB8FE7D}" destId="{4B9D7ECF-A6A0-4B26-AC3D-785D9CE34D13}" srcOrd="14" destOrd="0" presId="urn:microsoft.com/office/officeart/2005/8/layout/orgChart1"/>
    <dgm:cxn modelId="{45528353-04CC-467B-8D1D-F36365FD5A40}" type="presParOf" srcId="{53B96943-1BC5-4F21-9B25-1A7C6AB8FE7D}" destId="{26B6B432-EBFD-44A0-9DE0-D6E5CD0480C9}" srcOrd="15" destOrd="0" presId="urn:microsoft.com/office/officeart/2005/8/layout/orgChart1"/>
    <dgm:cxn modelId="{B7187F6B-D3AD-40FA-B686-92D575A522A3}" type="presParOf" srcId="{26B6B432-EBFD-44A0-9DE0-D6E5CD0480C9}" destId="{2C40F2C6-9C08-4D8D-8684-EE7A5717FBE2}" srcOrd="0" destOrd="0" presId="urn:microsoft.com/office/officeart/2005/8/layout/orgChart1"/>
    <dgm:cxn modelId="{A8138B64-8D0E-4CD4-B84E-B1B1C91D8690}" type="presParOf" srcId="{2C40F2C6-9C08-4D8D-8684-EE7A5717FBE2}" destId="{72D5D5C0-42FF-4C69-8F12-295C223D85C6}" srcOrd="0" destOrd="0" presId="urn:microsoft.com/office/officeart/2005/8/layout/orgChart1"/>
    <dgm:cxn modelId="{F87141B6-8AA3-4346-8015-1F7B434D6469}" type="presParOf" srcId="{2C40F2C6-9C08-4D8D-8684-EE7A5717FBE2}" destId="{6F744537-E5BE-45F5-93ED-0FBE46E84320}" srcOrd="1" destOrd="0" presId="urn:microsoft.com/office/officeart/2005/8/layout/orgChart1"/>
    <dgm:cxn modelId="{8974012E-A45F-47B2-B11A-59B2D00AD045}" type="presParOf" srcId="{26B6B432-EBFD-44A0-9DE0-D6E5CD0480C9}" destId="{6130A377-C783-479D-9B24-156FECD5C843}" srcOrd="1" destOrd="0" presId="urn:microsoft.com/office/officeart/2005/8/layout/orgChart1"/>
    <dgm:cxn modelId="{7FD19F10-9582-41F7-B625-3F6C925D5BD6}" type="presParOf" srcId="{26B6B432-EBFD-44A0-9DE0-D6E5CD0480C9}" destId="{31978932-A97C-449D-8F84-38DAD76062E1}" srcOrd="2" destOrd="0" presId="urn:microsoft.com/office/officeart/2005/8/layout/orgChart1"/>
    <dgm:cxn modelId="{A8B5599D-BCD6-4771-9D70-EDA7C8EB5281}" type="presParOf" srcId="{53B96943-1BC5-4F21-9B25-1A7C6AB8FE7D}" destId="{0F72809E-2107-46C4-AC32-A48AF2C15D2E}" srcOrd="16" destOrd="0" presId="urn:microsoft.com/office/officeart/2005/8/layout/orgChart1"/>
    <dgm:cxn modelId="{7F8BB29E-554C-42FB-B816-2F662310BB3E}" type="presParOf" srcId="{53B96943-1BC5-4F21-9B25-1A7C6AB8FE7D}" destId="{8CA050B4-D7B8-4FE4-83C0-9A87EE58DF17}" srcOrd="17" destOrd="0" presId="urn:microsoft.com/office/officeart/2005/8/layout/orgChart1"/>
    <dgm:cxn modelId="{B66561EB-6DE9-41C6-841A-A7543732784C}" type="presParOf" srcId="{8CA050B4-D7B8-4FE4-83C0-9A87EE58DF17}" destId="{B100C498-CCE3-48DA-8F80-A4A22C5030A9}" srcOrd="0" destOrd="0" presId="urn:microsoft.com/office/officeart/2005/8/layout/orgChart1"/>
    <dgm:cxn modelId="{4F96D9AB-45D1-452A-9426-1D6EB0CE7744}" type="presParOf" srcId="{B100C498-CCE3-48DA-8F80-A4A22C5030A9}" destId="{57F69516-E088-4BC5-AF76-2A4CE7633207}" srcOrd="0" destOrd="0" presId="urn:microsoft.com/office/officeart/2005/8/layout/orgChart1"/>
    <dgm:cxn modelId="{0FD03254-60BD-49DA-B07B-B259856B1DE4}" type="presParOf" srcId="{B100C498-CCE3-48DA-8F80-A4A22C5030A9}" destId="{2FD3AB04-BE5F-4817-9FB5-807552C06E1B}" srcOrd="1" destOrd="0" presId="urn:microsoft.com/office/officeart/2005/8/layout/orgChart1"/>
    <dgm:cxn modelId="{F7821C2A-4F3C-47B9-AA8E-87DC5D1D05B9}" type="presParOf" srcId="{8CA050B4-D7B8-4FE4-83C0-9A87EE58DF17}" destId="{7580D6C9-2CC4-4CE8-8DF2-DE0F5B5CED8C}" srcOrd="1" destOrd="0" presId="urn:microsoft.com/office/officeart/2005/8/layout/orgChart1"/>
    <dgm:cxn modelId="{90819C44-3A1C-46BE-BFDE-AADE51ACA47F}" type="presParOf" srcId="{8CA050B4-D7B8-4FE4-83C0-9A87EE58DF17}" destId="{90188EEF-A999-41D9-9CC4-748DD460DAB0}" srcOrd="2" destOrd="0" presId="urn:microsoft.com/office/officeart/2005/8/layout/orgChart1"/>
    <dgm:cxn modelId="{2D399F5C-1818-4C6E-B851-E32DC497553A}" type="presParOf" srcId="{E58FDBCB-7799-4CBD-81B1-5830638EEAAB}" destId="{8839CC5F-0ABD-4D03-91FD-CE12A399AA99}" srcOrd="2" destOrd="0" presId="urn:microsoft.com/office/officeart/2005/8/layout/orgChart1"/>
    <dgm:cxn modelId="{9D5EA607-AD2B-43F4-9AE8-0CC9026E40D8}" type="presParOf" srcId="{D15F36BB-A15F-431F-804C-3A13593A3D03}" destId="{2FDEEC21-A4D3-4486-9F44-B83CA13A83C2}" srcOrd="4" destOrd="0" presId="urn:microsoft.com/office/officeart/2005/8/layout/orgChart1"/>
    <dgm:cxn modelId="{294DDFA9-6DB5-4A87-9660-6C6C74838333}" type="presParOf" srcId="{D15F36BB-A15F-431F-804C-3A13593A3D03}" destId="{2C601C6D-B055-42CA-B5AF-E3710BFA8A81}" srcOrd="5" destOrd="0" presId="urn:microsoft.com/office/officeart/2005/8/layout/orgChart1"/>
    <dgm:cxn modelId="{B8854E43-B030-4066-8067-B92974A67F8B}" type="presParOf" srcId="{2C601C6D-B055-42CA-B5AF-E3710BFA8A81}" destId="{8AB9685C-4EAC-4505-893F-32080A7FDEAE}" srcOrd="0" destOrd="0" presId="urn:microsoft.com/office/officeart/2005/8/layout/orgChart1"/>
    <dgm:cxn modelId="{1CBBA7E7-96BE-457A-9652-19383225B7D4}" type="presParOf" srcId="{8AB9685C-4EAC-4505-893F-32080A7FDEAE}" destId="{D42692FD-0A03-416B-AC06-47DC0FC2741C}" srcOrd="0" destOrd="0" presId="urn:microsoft.com/office/officeart/2005/8/layout/orgChart1"/>
    <dgm:cxn modelId="{8CE62682-5F4D-4B34-A556-D0FB5B934AF8}" type="presParOf" srcId="{8AB9685C-4EAC-4505-893F-32080A7FDEAE}" destId="{CFE51B43-55D6-4686-87F1-6C4755144BEC}" srcOrd="1" destOrd="0" presId="urn:microsoft.com/office/officeart/2005/8/layout/orgChart1"/>
    <dgm:cxn modelId="{F967E990-B2FC-4E6D-8E8B-383623979ABD}" type="presParOf" srcId="{2C601C6D-B055-42CA-B5AF-E3710BFA8A81}" destId="{638ECEC4-2E6F-4A53-B3B6-F5F2386B85CF}" srcOrd="1" destOrd="0" presId="urn:microsoft.com/office/officeart/2005/8/layout/orgChart1"/>
    <dgm:cxn modelId="{A7D47228-0D0F-4F91-941C-02CE245EE6D5}" type="presParOf" srcId="{638ECEC4-2E6F-4A53-B3B6-F5F2386B85CF}" destId="{5607F633-A4F3-403C-ABDF-0FC4DB0E52A1}" srcOrd="0" destOrd="0" presId="urn:microsoft.com/office/officeart/2005/8/layout/orgChart1"/>
    <dgm:cxn modelId="{65F3EEB7-FF1B-425F-9016-604F74A18919}" type="presParOf" srcId="{638ECEC4-2E6F-4A53-B3B6-F5F2386B85CF}" destId="{9929D50F-C1F3-4361-A342-13BC6F564852}" srcOrd="1" destOrd="0" presId="urn:microsoft.com/office/officeart/2005/8/layout/orgChart1"/>
    <dgm:cxn modelId="{B63A0AE1-ACD7-4D8A-A091-4F81840F6A9B}" type="presParOf" srcId="{9929D50F-C1F3-4361-A342-13BC6F564852}" destId="{D1FFDC68-3A90-4DBB-9C27-768666EC1617}" srcOrd="0" destOrd="0" presId="urn:microsoft.com/office/officeart/2005/8/layout/orgChart1"/>
    <dgm:cxn modelId="{041506F7-4D9D-475C-9522-963BB792A573}" type="presParOf" srcId="{D1FFDC68-3A90-4DBB-9C27-768666EC1617}" destId="{55D516BE-1F61-4A73-BC0D-D1C4D9891EE7}" srcOrd="0" destOrd="0" presId="urn:microsoft.com/office/officeart/2005/8/layout/orgChart1"/>
    <dgm:cxn modelId="{09D70B77-63F0-4043-AE1D-56814B36417C}" type="presParOf" srcId="{D1FFDC68-3A90-4DBB-9C27-768666EC1617}" destId="{D05B1A4A-1270-47DD-920D-B06F9E0367BB}" srcOrd="1" destOrd="0" presId="urn:microsoft.com/office/officeart/2005/8/layout/orgChart1"/>
    <dgm:cxn modelId="{1DF353F3-BA17-4792-9CD5-46484CECF2D5}" type="presParOf" srcId="{9929D50F-C1F3-4361-A342-13BC6F564852}" destId="{10489865-38E0-4ED4-9D3C-1517DD69A711}" srcOrd="1" destOrd="0" presId="urn:microsoft.com/office/officeart/2005/8/layout/orgChart1"/>
    <dgm:cxn modelId="{E1698928-A2EE-4DA6-B13B-8C847E88A38D}" type="presParOf" srcId="{9929D50F-C1F3-4361-A342-13BC6F564852}" destId="{D367F04E-CAEB-42D1-A2B6-118BAED73449}" srcOrd="2" destOrd="0" presId="urn:microsoft.com/office/officeart/2005/8/layout/orgChart1"/>
    <dgm:cxn modelId="{5EA78A15-0E26-41B5-8AFB-6E11417CDD96}" type="presParOf" srcId="{638ECEC4-2E6F-4A53-B3B6-F5F2386B85CF}" destId="{A0A7CD28-B14D-4B27-8B64-06E956571750}" srcOrd="2" destOrd="0" presId="urn:microsoft.com/office/officeart/2005/8/layout/orgChart1"/>
    <dgm:cxn modelId="{B3AD775D-9256-4CBE-A097-D39E725E2D6D}" type="presParOf" srcId="{638ECEC4-2E6F-4A53-B3B6-F5F2386B85CF}" destId="{837C3420-6BD9-468F-BA3B-2623451B0B21}" srcOrd="3" destOrd="0" presId="urn:microsoft.com/office/officeart/2005/8/layout/orgChart1"/>
    <dgm:cxn modelId="{0195C952-0F06-4128-92F5-4676CE79F6DC}" type="presParOf" srcId="{837C3420-6BD9-468F-BA3B-2623451B0B21}" destId="{77E9332C-1D62-4605-BDFD-747B2455C649}" srcOrd="0" destOrd="0" presId="urn:microsoft.com/office/officeart/2005/8/layout/orgChart1"/>
    <dgm:cxn modelId="{CA0FCDA7-95CE-494A-A80B-EDDCB3459E5C}" type="presParOf" srcId="{77E9332C-1D62-4605-BDFD-747B2455C649}" destId="{0BF84E11-B800-43D5-8548-BF8E35941C96}" srcOrd="0" destOrd="0" presId="urn:microsoft.com/office/officeart/2005/8/layout/orgChart1"/>
    <dgm:cxn modelId="{96460A27-5248-47F8-972F-4E3C0FAC5740}" type="presParOf" srcId="{77E9332C-1D62-4605-BDFD-747B2455C649}" destId="{FE6AC20C-0AEA-431D-BC44-37103AE1E488}" srcOrd="1" destOrd="0" presId="urn:microsoft.com/office/officeart/2005/8/layout/orgChart1"/>
    <dgm:cxn modelId="{B3E0EC5B-CF46-4293-B0FF-0836E314595F}" type="presParOf" srcId="{837C3420-6BD9-468F-BA3B-2623451B0B21}" destId="{006A4EFE-9369-45C0-85E4-0D62B9F14B22}" srcOrd="1" destOrd="0" presId="urn:microsoft.com/office/officeart/2005/8/layout/orgChart1"/>
    <dgm:cxn modelId="{AC7D8E21-C8AC-43F0-8226-2F6637BBB079}" type="presParOf" srcId="{837C3420-6BD9-468F-BA3B-2623451B0B21}" destId="{2092F84E-1C2B-47A5-896D-BA9A7552572A}" srcOrd="2" destOrd="0" presId="urn:microsoft.com/office/officeart/2005/8/layout/orgChart1"/>
    <dgm:cxn modelId="{BE49C3D2-99D1-4C97-942B-B9AAEA623593}" type="presParOf" srcId="{2C601C6D-B055-42CA-B5AF-E3710BFA8A81}" destId="{AFD2D12A-5734-4945-95E6-C94EF0D191F3}" srcOrd="2" destOrd="0" presId="urn:microsoft.com/office/officeart/2005/8/layout/orgChart1"/>
    <dgm:cxn modelId="{0A1338A3-ABA1-441D-A53E-4B0A33016730}" type="presParOf" srcId="{2455BEDF-F670-462E-8AC0-CB376E35FEA8}" destId="{6D3A7904-7EF7-4B7B-B728-A4319DB31543}"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A9A40C8-8172-471E-9AC5-1BE29BEE12A4}" type="doc">
      <dgm:prSet loTypeId="urn:microsoft.com/office/officeart/2005/8/layout/default" loCatId="list" qsTypeId="urn:microsoft.com/office/officeart/2005/8/quickstyle/3d3" qsCatId="3D" csTypeId="urn:microsoft.com/office/officeart/2005/8/colors/accent5_4" csCatId="accent5" phldr="1"/>
      <dgm:spPr/>
      <dgm:t>
        <a:bodyPr/>
        <a:lstStyle/>
        <a:p>
          <a:endParaRPr lang="es-EC"/>
        </a:p>
      </dgm:t>
    </dgm:pt>
    <dgm:pt modelId="{17D7F72B-C924-45A9-8D27-C02072CCE30D}">
      <dgm:prSet phldrT="[Texto]"/>
      <dgm:spPr/>
      <dgm:t>
        <a:bodyPr/>
        <a:lstStyle/>
        <a:p>
          <a:pPr algn="l"/>
          <a:r>
            <a:rPr lang="es-EC" dirty="0" smtClean="0"/>
            <a:t>Es la revisión sistemática de las actividades de una organización o de un segmento de ella en relación con objetivos específicos, tal revisión tiene propósitos esenciales:</a:t>
          </a:r>
        </a:p>
        <a:p>
          <a:pPr algn="l"/>
          <a:r>
            <a:rPr lang="es-EC" dirty="0" smtClean="0"/>
            <a:t>1.- Estimar el funcionamiento</a:t>
          </a:r>
        </a:p>
        <a:p>
          <a:pPr algn="l"/>
          <a:r>
            <a:rPr lang="es-EC" dirty="0" smtClean="0"/>
            <a:t>2.- Identificar oportunidades de perfeccionamiento </a:t>
          </a:r>
        </a:p>
        <a:p>
          <a:pPr algn="l"/>
          <a:r>
            <a:rPr lang="es-EC" dirty="0" smtClean="0"/>
            <a:t>3.- Desarrollar recomendaciones de mejoras  </a:t>
          </a:r>
        </a:p>
      </dgm:t>
    </dgm:pt>
    <dgm:pt modelId="{0158395E-5B66-4ECC-8DE2-5FE748244E0F}" type="parTrans" cxnId="{357F914A-18CD-4FCD-807C-74CA01291CD1}">
      <dgm:prSet/>
      <dgm:spPr/>
      <dgm:t>
        <a:bodyPr/>
        <a:lstStyle/>
        <a:p>
          <a:endParaRPr lang="es-EC"/>
        </a:p>
      </dgm:t>
    </dgm:pt>
    <dgm:pt modelId="{ABBC1171-63BF-42A9-BA70-7A30A3537DC0}" type="sibTrans" cxnId="{357F914A-18CD-4FCD-807C-74CA01291CD1}">
      <dgm:prSet/>
      <dgm:spPr/>
      <dgm:t>
        <a:bodyPr/>
        <a:lstStyle/>
        <a:p>
          <a:endParaRPr lang="es-EC"/>
        </a:p>
      </dgm:t>
    </dgm:pt>
    <dgm:pt modelId="{A265B7FD-6156-4AB1-B8AA-2B44F1F353A3}" type="pres">
      <dgm:prSet presAssocID="{7A9A40C8-8172-471E-9AC5-1BE29BEE12A4}" presName="diagram" presStyleCnt="0">
        <dgm:presLayoutVars>
          <dgm:dir/>
          <dgm:resizeHandles val="exact"/>
        </dgm:presLayoutVars>
      </dgm:prSet>
      <dgm:spPr/>
      <dgm:t>
        <a:bodyPr/>
        <a:lstStyle/>
        <a:p>
          <a:endParaRPr lang="es-EC"/>
        </a:p>
      </dgm:t>
    </dgm:pt>
    <dgm:pt modelId="{9F814B46-8664-4EEA-8F4F-7A59E80AEEA0}" type="pres">
      <dgm:prSet presAssocID="{17D7F72B-C924-45A9-8D27-C02072CCE30D}" presName="node" presStyleLbl="node1" presStyleIdx="0" presStyleCnt="1" custScaleX="80595" custScaleY="57839" custLinFactNeighborX="923" custLinFactNeighborY="-12246">
        <dgm:presLayoutVars>
          <dgm:bulletEnabled val="1"/>
        </dgm:presLayoutVars>
      </dgm:prSet>
      <dgm:spPr/>
      <dgm:t>
        <a:bodyPr/>
        <a:lstStyle/>
        <a:p>
          <a:endParaRPr lang="es-EC"/>
        </a:p>
      </dgm:t>
    </dgm:pt>
  </dgm:ptLst>
  <dgm:cxnLst>
    <dgm:cxn modelId="{357F914A-18CD-4FCD-807C-74CA01291CD1}" srcId="{7A9A40C8-8172-471E-9AC5-1BE29BEE12A4}" destId="{17D7F72B-C924-45A9-8D27-C02072CCE30D}" srcOrd="0" destOrd="0" parTransId="{0158395E-5B66-4ECC-8DE2-5FE748244E0F}" sibTransId="{ABBC1171-63BF-42A9-BA70-7A30A3537DC0}"/>
    <dgm:cxn modelId="{E0725264-E8AC-4ADC-B22A-53C3B1D69789}" type="presOf" srcId="{17D7F72B-C924-45A9-8D27-C02072CCE30D}" destId="{9F814B46-8664-4EEA-8F4F-7A59E80AEEA0}" srcOrd="0" destOrd="0" presId="urn:microsoft.com/office/officeart/2005/8/layout/default"/>
    <dgm:cxn modelId="{3D6925D9-4149-4B38-850D-6802C89676F3}" type="presOf" srcId="{7A9A40C8-8172-471E-9AC5-1BE29BEE12A4}" destId="{A265B7FD-6156-4AB1-B8AA-2B44F1F353A3}" srcOrd="0" destOrd="0" presId="urn:microsoft.com/office/officeart/2005/8/layout/default"/>
    <dgm:cxn modelId="{D6957F90-ED6B-4E1F-98BB-26CCF796E8D2}" type="presParOf" srcId="{A265B7FD-6156-4AB1-B8AA-2B44F1F353A3}" destId="{9F814B46-8664-4EEA-8F4F-7A59E80AEEA0}" srcOrd="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94EB006-0145-4EDF-A6E8-1CC1EF67721B}" type="doc">
      <dgm:prSet loTypeId="urn:microsoft.com/office/officeart/2005/8/layout/vList6" loCatId="list" qsTypeId="urn:microsoft.com/office/officeart/2005/8/quickstyle/3d3" qsCatId="3D" csTypeId="urn:microsoft.com/office/officeart/2005/8/colors/colorful4" csCatId="colorful" phldr="1"/>
      <dgm:spPr/>
      <dgm:t>
        <a:bodyPr/>
        <a:lstStyle/>
        <a:p>
          <a:endParaRPr lang="es-ES"/>
        </a:p>
      </dgm:t>
    </dgm:pt>
    <dgm:pt modelId="{7F229D25-1B47-4436-BCA6-18B7C54239CA}">
      <dgm:prSet phldrT="[Texto]" custT="1"/>
      <dgm:spPr/>
      <dgm:t>
        <a:bodyPr/>
        <a:lstStyle/>
        <a:p>
          <a:pPr algn="ctr"/>
          <a:r>
            <a:rPr lang="es-ES" sz="1400" b="1">
              <a:latin typeface="Arial" pitchFamily="34" charset="0"/>
              <a:cs typeface="Arial" pitchFamily="34" charset="0"/>
            </a:rPr>
            <a:t>Técnica de Verficación Ocular</a:t>
          </a:r>
        </a:p>
      </dgm:t>
    </dgm:pt>
    <dgm:pt modelId="{A57CF560-4462-46A5-9E5A-3DF8321B4B08}" type="parTrans" cxnId="{77E0444A-91EF-4B59-B7E8-9C7C727BD401}">
      <dgm:prSet/>
      <dgm:spPr/>
      <dgm:t>
        <a:bodyPr/>
        <a:lstStyle/>
        <a:p>
          <a:pPr algn="ctr"/>
          <a:endParaRPr lang="es-ES" sz="1400" b="1">
            <a:latin typeface="Arial" panose="020B0604020202020204" pitchFamily="34" charset="0"/>
            <a:cs typeface="Arial" panose="020B0604020202020204" pitchFamily="34" charset="0"/>
          </a:endParaRPr>
        </a:p>
      </dgm:t>
    </dgm:pt>
    <dgm:pt modelId="{FEEC23C0-3E95-44D1-A272-E4163B81D484}" type="sibTrans" cxnId="{77E0444A-91EF-4B59-B7E8-9C7C727BD401}">
      <dgm:prSet/>
      <dgm:spPr/>
      <dgm:t>
        <a:bodyPr/>
        <a:lstStyle/>
        <a:p>
          <a:pPr algn="ctr"/>
          <a:endParaRPr lang="es-ES" sz="1400" b="1">
            <a:latin typeface="Arial" panose="020B0604020202020204" pitchFamily="34" charset="0"/>
            <a:cs typeface="Arial" panose="020B0604020202020204" pitchFamily="34" charset="0"/>
          </a:endParaRPr>
        </a:p>
      </dgm:t>
    </dgm:pt>
    <dgm:pt modelId="{F1C26CB9-98B5-41F9-80DF-F315CC7E2754}">
      <dgm:prSet phldrT="[Texto]" custT="1"/>
      <dgm:spPr/>
      <dgm:t>
        <a:bodyPr/>
        <a:lstStyle/>
        <a:p>
          <a:pPr algn="l"/>
          <a:r>
            <a:rPr lang="es-ES" sz="1400" b="0">
              <a:latin typeface="Arial" panose="020B0604020202020204" pitchFamily="34" charset="0"/>
              <a:cs typeface="Arial" panose="020B0604020202020204" pitchFamily="34" charset="0"/>
            </a:rPr>
            <a:t>Comparación</a:t>
          </a:r>
        </a:p>
      </dgm:t>
    </dgm:pt>
    <dgm:pt modelId="{E2386D21-D44A-4C28-9370-22F6047E88E2}" type="parTrans" cxnId="{3607C227-92DD-444E-9297-AD866782C1C7}">
      <dgm:prSet/>
      <dgm:spPr/>
      <dgm:t>
        <a:bodyPr/>
        <a:lstStyle/>
        <a:p>
          <a:pPr algn="ctr"/>
          <a:endParaRPr lang="es-ES" sz="1400" b="1">
            <a:latin typeface="Arial" panose="020B0604020202020204" pitchFamily="34" charset="0"/>
            <a:cs typeface="Arial" panose="020B0604020202020204" pitchFamily="34" charset="0"/>
          </a:endParaRPr>
        </a:p>
      </dgm:t>
    </dgm:pt>
    <dgm:pt modelId="{05E9C79C-EAA6-4608-814B-3713CDDB61BB}" type="sibTrans" cxnId="{3607C227-92DD-444E-9297-AD866782C1C7}">
      <dgm:prSet/>
      <dgm:spPr/>
      <dgm:t>
        <a:bodyPr/>
        <a:lstStyle/>
        <a:p>
          <a:pPr algn="ctr"/>
          <a:endParaRPr lang="es-ES" sz="1400" b="1">
            <a:latin typeface="Arial" panose="020B0604020202020204" pitchFamily="34" charset="0"/>
            <a:cs typeface="Arial" panose="020B0604020202020204" pitchFamily="34" charset="0"/>
          </a:endParaRPr>
        </a:p>
      </dgm:t>
    </dgm:pt>
    <dgm:pt modelId="{8C4FC90F-71D3-477E-B6C6-412515BC49A6}">
      <dgm:prSet phldrT="[Texto]" custT="1"/>
      <dgm:spPr/>
      <dgm:t>
        <a:bodyPr/>
        <a:lstStyle/>
        <a:p>
          <a:pPr algn="ctr"/>
          <a:r>
            <a:rPr lang="es-ES" sz="1400" b="1">
              <a:latin typeface="Arial" pitchFamily="34" charset="0"/>
              <a:cs typeface="Arial" pitchFamily="34" charset="0"/>
            </a:rPr>
            <a:t>Técnica de Verficiación Verbal</a:t>
          </a:r>
        </a:p>
      </dgm:t>
    </dgm:pt>
    <dgm:pt modelId="{A6DAA815-7D94-4F7A-82F1-0CE86B335ADD}" type="parTrans" cxnId="{6EC961B9-5CC6-42B7-94BB-205092AF819E}">
      <dgm:prSet/>
      <dgm:spPr/>
      <dgm:t>
        <a:bodyPr/>
        <a:lstStyle/>
        <a:p>
          <a:pPr algn="ctr"/>
          <a:endParaRPr lang="es-ES" sz="1400" b="1">
            <a:latin typeface="Arial" panose="020B0604020202020204" pitchFamily="34" charset="0"/>
            <a:cs typeface="Arial" panose="020B0604020202020204" pitchFamily="34" charset="0"/>
          </a:endParaRPr>
        </a:p>
      </dgm:t>
    </dgm:pt>
    <dgm:pt modelId="{3E06EC3F-26CF-4F40-B372-F476FDAD4C59}" type="sibTrans" cxnId="{6EC961B9-5CC6-42B7-94BB-205092AF819E}">
      <dgm:prSet/>
      <dgm:spPr/>
      <dgm:t>
        <a:bodyPr/>
        <a:lstStyle/>
        <a:p>
          <a:pPr algn="ctr"/>
          <a:endParaRPr lang="es-ES" sz="1400" b="1">
            <a:latin typeface="Arial" panose="020B0604020202020204" pitchFamily="34" charset="0"/>
            <a:cs typeface="Arial" panose="020B0604020202020204" pitchFamily="34" charset="0"/>
          </a:endParaRPr>
        </a:p>
      </dgm:t>
    </dgm:pt>
    <dgm:pt modelId="{5E12E473-CD34-480A-8FA9-C045CDD82DFA}">
      <dgm:prSet phldrT="[Texto]" custT="1"/>
      <dgm:spPr/>
      <dgm:t>
        <a:bodyPr/>
        <a:lstStyle/>
        <a:p>
          <a:pPr algn="l"/>
          <a:r>
            <a:rPr lang="es-ES" sz="1400" b="0">
              <a:latin typeface="Arial" panose="020B0604020202020204" pitchFamily="34" charset="0"/>
              <a:cs typeface="Arial" panose="020B0604020202020204" pitchFamily="34" charset="0"/>
            </a:rPr>
            <a:t>Indagación</a:t>
          </a:r>
        </a:p>
      </dgm:t>
    </dgm:pt>
    <dgm:pt modelId="{6C5ED554-E6D1-4436-AF3B-DAE136EC64FF}" type="parTrans" cxnId="{2A0D1D09-454B-4D4C-BF11-67C6FD0CFFB9}">
      <dgm:prSet/>
      <dgm:spPr/>
      <dgm:t>
        <a:bodyPr/>
        <a:lstStyle/>
        <a:p>
          <a:pPr algn="ctr"/>
          <a:endParaRPr lang="es-ES" sz="1400" b="1">
            <a:latin typeface="Arial" panose="020B0604020202020204" pitchFamily="34" charset="0"/>
            <a:cs typeface="Arial" panose="020B0604020202020204" pitchFamily="34" charset="0"/>
          </a:endParaRPr>
        </a:p>
      </dgm:t>
    </dgm:pt>
    <dgm:pt modelId="{F5E63418-E3F8-4203-84BE-3F09F5ECCFBA}" type="sibTrans" cxnId="{2A0D1D09-454B-4D4C-BF11-67C6FD0CFFB9}">
      <dgm:prSet/>
      <dgm:spPr/>
      <dgm:t>
        <a:bodyPr/>
        <a:lstStyle/>
        <a:p>
          <a:pPr algn="ctr"/>
          <a:endParaRPr lang="es-ES" sz="1400" b="1">
            <a:latin typeface="Arial" panose="020B0604020202020204" pitchFamily="34" charset="0"/>
            <a:cs typeface="Arial" panose="020B0604020202020204" pitchFamily="34" charset="0"/>
          </a:endParaRPr>
        </a:p>
      </dgm:t>
    </dgm:pt>
    <dgm:pt modelId="{D527202B-9DFE-4E9F-9BAD-3770D4AFC8CF}">
      <dgm:prSet phldrT="[Texto]" custT="1"/>
      <dgm:spPr/>
      <dgm:t>
        <a:bodyPr/>
        <a:lstStyle/>
        <a:p>
          <a:pPr algn="ctr"/>
          <a:r>
            <a:rPr lang="es-ES" sz="1400" b="1">
              <a:latin typeface="Arial" pitchFamily="34" charset="0"/>
              <a:cs typeface="Arial" pitchFamily="34" charset="0"/>
            </a:rPr>
            <a:t>Técnica de Verificación Escrita</a:t>
          </a:r>
        </a:p>
      </dgm:t>
    </dgm:pt>
    <dgm:pt modelId="{6D018EED-F901-4DAA-99C0-EB6F454F1B18}" type="parTrans" cxnId="{EC91BA42-C399-4EF7-9B85-64A090487396}">
      <dgm:prSet/>
      <dgm:spPr/>
      <dgm:t>
        <a:bodyPr/>
        <a:lstStyle/>
        <a:p>
          <a:pPr algn="ctr"/>
          <a:endParaRPr lang="es-ES" sz="1400" b="1">
            <a:latin typeface="Arial" panose="020B0604020202020204" pitchFamily="34" charset="0"/>
            <a:cs typeface="Arial" panose="020B0604020202020204" pitchFamily="34" charset="0"/>
          </a:endParaRPr>
        </a:p>
      </dgm:t>
    </dgm:pt>
    <dgm:pt modelId="{FAC05CF9-6336-4BED-93D4-9F9756706E5B}" type="sibTrans" cxnId="{EC91BA42-C399-4EF7-9B85-64A090487396}">
      <dgm:prSet/>
      <dgm:spPr/>
      <dgm:t>
        <a:bodyPr/>
        <a:lstStyle/>
        <a:p>
          <a:pPr algn="ctr"/>
          <a:endParaRPr lang="es-ES" sz="1400" b="1">
            <a:latin typeface="Arial" panose="020B0604020202020204" pitchFamily="34" charset="0"/>
            <a:cs typeface="Arial" panose="020B0604020202020204" pitchFamily="34" charset="0"/>
          </a:endParaRPr>
        </a:p>
      </dgm:t>
    </dgm:pt>
    <dgm:pt modelId="{C87DDD1B-E926-4891-AADA-390ED8A02DF5}">
      <dgm:prSet phldrT="[Texto]" custT="1"/>
      <dgm:spPr/>
      <dgm:t>
        <a:bodyPr/>
        <a:lstStyle/>
        <a:p>
          <a:pPr algn="l"/>
          <a:r>
            <a:rPr lang="es-ES" sz="1400" b="0">
              <a:latin typeface="Arial" panose="020B0604020202020204" pitchFamily="34" charset="0"/>
              <a:cs typeface="Arial" panose="020B0604020202020204" pitchFamily="34" charset="0"/>
            </a:rPr>
            <a:t>Análisis</a:t>
          </a:r>
        </a:p>
      </dgm:t>
    </dgm:pt>
    <dgm:pt modelId="{86D018B9-6E88-472F-9B21-48854B53FBEC}" type="parTrans" cxnId="{EE61BC08-F40E-49C3-A056-CE280DF1D20F}">
      <dgm:prSet/>
      <dgm:spPr/>
      <dgm:t>
        <a:bodyPr/>
        <a:lstStyle/>
        <a:p>
          <a:pPr algn="ctr"/>
          <a:endParaRPr lang="es-ES" sz="1400" b="1">
            <a:latin typeface="Arial" panose="020B0604020202020204" pitchFamily="34" charset="0"/>
            <a:cs typeface="Arial" panose="020B0604020202020204" pitchFamily="34" charset="0"/>
          </a:endParaRPr>
        </a:p>
      </dgm:t>
    </dgm:pt>
    <dgm:pt modelId="{06324055-3181-4CBD-9267-8280EC4FE9F2}" type="sibTrans" cxnId="{EE61BC08-F40E-49C3-A056-CE280DF1D20F}">
      <dgm:prSet/>
      <dgm:spPr/>
      <dgm:t>
        <a:bodyPr/>
        <a:lstStyle/>
        <a:p>
          <a:pPr algn="ctr"/>
          <a:endParaRPr lang="es-ES" sz="1400" b="1">
            <a:latin typeface="Arial" panose="020B0604020202020204" pitchFamily="34" charset="0"/>
            <a:cs typeface="Arial" panose="020B0604020202020204" pitchFamily="34" charset="0"/>
          </a:endParaRPr>
        </a:p>
      </dgm:t>
    </dgm:pt>
    <dgm:pt modelId="{39E439B7-F421-4375-891C-8203AEEDDF6B}">
      <dgm:prSet phldrT="[Texto]" custT="1"/>
      <dgm:spPr/>
      <dgm:t>
        <a:bodyPr/>
        <a:lstStyle/>
        <a:p>
          <a:pPr algn="ctr"/>
          <a:r>
            <a:rPr lang="es-ES" sz="1400" b="1" dirty="0">
              <a:latin typeface="Arial" pitchFamily="34" charset="0"/>
              <a:cs typeface="Arial" pitchFamily="34" charset="0"/>
            </a:rPr>
            <a:t>Técnica de Verificación Documental</a:t>
          </a:r>
        </a:p>
      </dgm:t>
    </dgm:pt>
    <dgm:pt modelId="{BA35B25F-91B9-4DA6-84A6-2790A143634A}" type="parTrans" cxnId="{EF344DD4-1B7A-49E5-B239-E85DFD95F95C}">
      <dgm:prSet/>
      <dgm:spPr/>
      <dgm:t>
        <a:bodyPr/>
        <a:lstStyle/>
        <a:p>
          <a:pPr algn="ctr"/>
          <a:endParaRPr lang="es-ES" sz="1400" b="1">
            <a:latin typeface="Arial" panose="020B0604020202020204" pitchFamily="34" charset="0"/>
            <a:cs typeface="Arial" panose="020B0604020202020204" pitchFamily="34" charset="0"/>
          </a:endParaRPr>
        </a:p>
      </dgm:t>
    </dgm:pt>
    <dgm:pt modelId="{0104E81D-FB02-4D95-818F-B29AE3151050}" type="sibTrans" cxnId="{EF344DD4-1B7A-49E5-B239-E85DFD95F95C}">
      <dgm:prSet/>
      <dgm:spPr/>
      <dgm:t>
        <a:bodyPr/>
        <a:lstStyle/>
        <a:p>
          <a:pPr algn="ctr"/>
          <a:endParaRPr lang="es-ES" sz="1400" b="1">
            <a:latin typeface="Arial" panose="020B0604020202020204" pitchFamily="34" charset="0"/>
            <a:cs typeface="Arial" panose="020B0604020202020204" pitchFamily="34" charset="0"/>
          </a:endParaRPr>
        </a:p>
      </dgm:t>
    </dgm:pt>
    <dgm:pt modelId="{EC668D65-3EC8-46F5-8A1D-82C8351AD52E}">
      <dgm:prSet phldrT="[Texto]" custT="1"/>
      <dgm:spPr/>
      <dgm:t>
        <a:bodyPr/>
        <a:lstStyle/>
        <a:p>
          <a:pPr algn="l"/>
          <a:r>
            <a:rPr lang="es-ES" sz="1400" b="0">
              <a:latin typeface="Arial" panose="020B0604020202020204" pitchFamily="34" charset="0"/>
              <a:cs typeface="Arial" panose="020B0604020202020204" pitchFamily="34" charset="0"/>
            </a:rPr>
            <a:t>Comprobación</a:t>
          </a:r>
        </a:p>
      </dgm:t>
    </dgm:pt>
    <dgm:pt modelId="{3F2FFC5A-9B93-4CB5-863C-CD3B890DCDCC}" type="parTrans" cxnId="{CE4CA3BC-4E50-46A3-B5CA-86A916AAD14F}">
      <dgm:prSet/>
      <dgm:spPr/>
      <dgm:t>
        <a:bodyPr/>
        <a:lstStyle/>
        <a:p>
          <a:pPr algn="ctr"/>
          <a:endParaRPr lang="es-ES" sz="1400" b="1">
            <a:latin typeface="Arial" panose="020B0604020202020204" pitchFamily="34" charset="0"/>
            <a:cs typeface="Arial" panose="020B0604020202020204" pitchFamily="34" charset="0"/>
          </a:endParaRPr>
        </a:p>
      </dgm:t>
    </dgm:pt>
    <dgm:pt modelId="{8FD3A622-B217-4F0E-BA52-5B52459029F2}" type="sibTrans" cxnId="{CE4CA3BC-4E50-46A3-B5CA-86A916AAD14F}">
      <dgm:prSet/>
      <dgm:spPr/>
      <dgm:t>
        <a:bodyPr/>
        <a:lstStyle/>
        <a:p>
          <a:pPr algn="ctr"/>
          <a:endParaRPr lang="es-ES" sz="1400" b="1">
            <a:latin typeface="Arial" panose="020B0604020202020204" pitchFamily="34" charset="0"/>
            <a:cs typeface="Arial" panose="020B0604020202020204" pitchFamily="34" charset="0"/>
          </a:endParaRPr>
        </a:p>
      </dgm:t>
    </dgm:pt>
    <dgm:pt modelId="{E64C082E-3DD4-4359-AD9A-53BC99D7CA63}">
      <dgm:prSet phldrT="[Texto]" custT="1"/>
      <dgm:spPr/>
      <dgm:t>
        <a:bodyPr/>
        <a:lstStyle/>
        <a:p>
          <a:pPr algn="ctr"/>
          <a:r>
            <a:rPr lang="es-ES" sz="1400" b="1">
              <a:latin typeface="Arial" pitchFamily="34" charset="0"/>
              <a:cs typeface="Arial" pitchFamily="34" charset="0"/>
            </a:rPr>
            <a:t>Técnica de Verficiación Física</a:t>
          </a:r>
        </a:p>
      </dgm:t>
    </dgm:pt>
    <dgm:pt modelId="{F4CEFD32-58FF-4303-AB78-0FC836B625FF}" type="parTrans" cxnId="{4461AB1F-A8D4-4197-98C9-2C484A88D7A8}">
      <dgm:prSet/>
      <dgm:spPr/>
      <dgm:t>
        <a:bodyPr/>
        <a:lstStyle/>
        <a:p>
          <a:pPr algn="ctr"/>
          <a:endParaRPr lang="es-ES" sz="1400" b="1">
            <a:latin typeface="Arial" panose="020B0604020202020204" pitchFamily="34" charset="0"/>
            <a:cs typeface="Arial" panose="020B0604020202020204" pitchFamily="34" charset="0"/>
          </a:endParaRPr>
        </a:p>
      </dgm:t>
    </dgm:pt>
    <dgm:pt modelId="{FE60BF31-6FF4-4FEE-9C26-C97C025BFE86}" type="sibTrans" cxnId="{4461AB1F-A8D4-4197-98C9-2C484A88D7A8}">
      <dgm:prSet/>
      <dgm:spPr/>
      <dgm:t>
        <a:bodyPr/>
        <a:lstStyle/>
        <a:p>
          <a:pPr algn="ctr"/>
          <a:endParaRPr lang="es-ES" sz="1400" b="1">
            <a:latin typeface="Arial" panose="020B0604020202020204" pitchFamily="34" charset="0"/>
            <a:cs typeface="Arial" panose="020B0604020202020204" pitchFamily="34" charset="0"/>
          </a:endParaRPr>
        </a:p>
      </dgm:t>
    </dgm:pt>
    <dgm:pt modelId="{B7BD21B8-D590-474E-8286-EC36B5DE65F3}">
      <dgm:prSet custT="1"/>
      <dgm:spPr/>
      <dgm:t>
        <a:bodyPr/>
        <a:lstStyle/>
        <a:p>
          <a:pPr algn="l"/>
          <a:r>
            <a:rPr lang="es-ES" sz="1400" b="0">
              <a:latin typeface="Arial" panose="020B0604020202020204" pitchFamily="34" charset="0"/>
              <a:cs typeface="Arial" panose="020B0604020202020204" pitchFamily="34" charset="0"/>
            </a:rPr>
            <a:t>Observación</a:t>
          </a:r>
          <a:endParaRPr lang="es-EC" sz="1400" b="0">
            <a:latin typeface="Arial" panose="020B0604020202020204" pitchFamily="34" charset="0"/>
            <a:cs typeface="Arial" panose="020B0604020202020204" pitchFamily="34" charset="0"/>
          </a:endParaRPr>
        </a:p>
      </dgm:t>
    </dgm:pt>
    <dgm:pt modelId="{FE8EC2FF-9259-4988-ADC5-01E09FEC348D}" type="parTrans" cxnId="{651725A0-E27C-495E-896A-B65B3119027E}">
      <dgm:prSet/>
      <dgm:spPr/>
      <dgm:t>
        <a:bodyPr/>
        <a:lstStyle/>
        <a:p>
          <a:pPr algn="ctr"/>
          <a:endParaRPr lang="es-EC" sz="1400" b="1">
            <a:latin typeface="Arial" panose="020B0604020202020204" pitchFamily="34" charset="0"/>
            <a:cs typeface="Arial" panose="020B0604020202020204" pitchFamily="34" charset="0"/>
          </a:endParaRPr>
        </a:p>
      </dgm:t>
    </dgm:pt>
    <dgm:pt modelId="{B9DA71FF-40C6-47DD-999C-6DDDEC2E41BB}" type="sibTrans" cxnId="{651725A0-E27C-495E-896A-B65B3119027E}">
      <dgm:prSet/>
      <dgm:spPr/>
      <dgm:t>
        <a:bodyPr/>
        <a:lstStyle/>
        <a:p>
          <a:pPr algn="ctr"/>
          <a:endParaRPr lang="es-EC" sz="1400" b="1">
            <a:latin typeface="Arial" panose="020B0604020202020204" pitchFamily="34" charset="0"/>
            <a:cs typeface="Arial" panose="020B0604020202020204" pitchFamily="34" charset="0"/>
          </a:endParaRPr>
        </a:p>
      </dgm:t>
    </dgm:pt>
    <dgm:pt modelId="{5F009AAD-7174-42B8-8DDF-3BD570480483}">
      <dgm:prSet custT="1"/>
      <dgm:spPr/>
      <dgm:t>
        <a:bodyPr/>
        <a:lstStyle/>
        <a:p>
          <a:pPr algn="l"/>
          <a:r>
            <a:rPr lang="es-ES" sz="1400" b="0" dirty="0">
              <a:latin typeface="Arial" panose="020B0604020202020204" pitchFamily="34" charset="0"/>
              <a:cs typeface="Arial" panose="020B0604020202020204" pitchFamily="34" charset="0"/>
            </a:rPr>
            <a:t>Rastreo</a:t>
          </a:r>
          <a:endParaRPr lang="es-EC" sz="1400" b="0" dirty="0">
            <a:latin typeface="Arial" panose="020B0604020202020204" pitchFamily="34" charset="0"/>
            <a:cs typeface="Arial" panose="020B0604020202020204" pitchFamily="34" charset="0"/>
          </a:endParaRPr>
        </a:p>
      </dgm:t>
    </dgm:pt>
    <dgm:pt modelId="{3FDADBAE-B63B-4077-A092-9A9D8C7BE690}" type="parTrans" cxnId="{40E7818B-5BD7-424E-8AF4-CC579AA53437}">
      <dgm:prSet/>
      <dgm:spPr/>
      <dgm:t>
        <a:bodyPr/>
        <a:lstStyle/>
        <a:p>
          <a:pPr algn="ctr"/>
          <a:endParaRPr lang="es-EC" sz="1400" b="1">
            <a:latin typeface="Arial" panose="020B0604020202020204" pitchFamily="34" charset="0"/>
            <a:cs typeface="Arial" panose="020B0604020202020204" pitchFamily="34" charset="0"/>
          </a:endParaRPr>
        </a:p>
      </dgm:t>
    </dgm:pt>
    <dgm:pt modelId="{8C73B439-9F9E-466F-B950-40F1C60B311E}" type="sibTrans" cxnId="{40E7818B-5BD7-424E-8AF4-CC579AA53437}">
      <dgm:prSet/>
      <dgm:spPr/>
      <dgm:t>
        <a:bodyPr/>
        <a:lstStyle/>
        <a:p>
          <a:pPr algn="ctr"/>
          <a:endParaRPr lang="es-EC" sz="1400" b="1">
            <a:latin typeface="Arial" panose="020B0604020202020204" pitchFamily="34" charset="0"/>
            <a:cs typeface="Arial" panose="020B0604020202020204" pitchFamily="34" charset="0"/>
          </a:endParaRPr>
        </a:p>
      </dgm:t>
    </dgm:pt>
    <dgm:pt modelId="{E1A81ADB-EFB9-40B0-8B48-FA40A690FEAC}">
      <dgm:prSet custT="1"/>
      <dgm:spPr/>
      <dgm:t>
        <a:bodyPr/>
        <a:lstStyle/>
        <a:p>
          <a:pPr algn="l"/>
          <a:r>
            <a:rPr lang="es-ES" sz="1400" b="0">
              <a:latin typeface="Arial" panose="020B0604020202020204" pitchFamily="34" charset="0"/>
              <a:cs typeface="Arial" panose="020B0604020202020204" pitchFamily="34" charset="0"/>
            </a:rPr>
            <a:t>Entrevista </a:t>
          </a:r>
          <a:endParaRPr lang="es-EC" sz="1400" b="0">
            <a:latin typeface="Arial" panose="020B0604020202020204" pitchFamily="34" charset="0"/>
            <a:cs typeface="Arial" panose="020B0604020202020204" pitchFamily="34" charset="0"/>
          </a:endParaRPr>
        </a:p>
      </dgm:t>
    </dgm:pt>
    <dgm:pt modelId="{33E427E0-5781-49B0-9A49-9567CC96A8F3}" type="parTrans" cxnId="{A3D6E944-3221-407A-838A-8DF77B055EAA}">
      <dgm:prSet/>
      <dgm:spPr/>
      <dgm:t>
        <a:bodyPr/>
        <a:lstStyle/>
        <a:p>
          <a:pPr algn="ctr"/>
          <a:endParaRPr lang="es-EC" sz="1400" b="1">
            <a:latin typeface="Arial" panose="020B0604020202020204" pitchFamily="34" charset="0"/>
            <a:cs typeface="Arial" panose="020B0604020202020204" pitchFamily="34" charset="0"/>
          </a:endParaRPr>
        </a:p>
      </dgm:t>
    </dgm:pt>
    <dgm:pt modelId="{1876A78A-13E3-46DF-A82F-A650DF6C2E72}" type="sibTrans" cxnId="{A3D6E944-3221-407A-838A-8DF77B055EAA}">
      <dgm:prSet/>
      <dgm:spPr/>
      <dgm:t>
        <a:bodyPr/>
        <a:lstStyle/>
        <a:p>
          <a:pPr algn="ctr"/>
          <a:endParaRPr lang="es-EC" sz="1400" b="1">
            <a:latin typeface="Arial" panose="020B0604020202020204" pitchFamily="34" charset="0"/>
            <a:cs typeface="Arial" panose="020B0604020202020204" pitchFamily="34" charset="0"/>
          </a:endParaRPr>
        </a:p>
      </dgm:t>
    </dgm:pt>
    <dgm:pt modelId="{F19501E5-D3FB-4360-B5D0-DD6375B00652}">
      <dgm:prSet custT="1"/>
      <dgm:spPr/>
      <dgm:t>
        <a:bodyPr/>
        <a:lstStyle/>
        <a:p>
          <a:pPr algn="l"/>
          <a:r>
            <a:rPr lang="es-ES" sz="1400" b="0">
              <a:latin typeface="Arial" panose="020B0604020202020204" pitchFamily="34" charset="0"/>
              <a:cs typeface="Arial" panose="020B0604020202020204" pitchFamily="34" charset="0"/>
            </a:rPr>
            <a:t>Encuesta</a:t>
          </a:r>
          <a:endParaRPr lang="es-EC" sz="1400" b="0">
            <a:latin typeface="Arial" panose="020B0604020202020204" pitchFamily="34" charset="0"/>
            <a:cs typeface="Arial" panose="020B0604020202020204" pitchFamily="34" charset="0"/>
          </a:endParaRPr>
        </a:p>
      </dgm:t>
    </dgm:pt>
    <dgm:pt modelId="{85A0C5D5-7336-4732-9E76-C7FC1FECA3F3}" type="parTrans" cxnId="{174F497A-B7B3-4954-A03A-7C2F4A84579F}">
      <dgm:prSet/>
      <dgm:spPr/>
      <dgm:t>
        <a:bodyPr/>
        <a:lstStyle/>
        <a:p>
          <a:pPr algn="ctr"/>
          <a:endParaRPr lang="es-EC" sz="1400" b="1">
            <a:latin typeface="Arial" panose="020B0604020202020204" pitchFamily="34" charset="0"/>
            <a:cs typeface="Arial" panose="020B0604020202020204" pitchFamily="34" charset="0"/>
          </a:endParaRPr>
        </a:p>
      </dgm:t>
    </dgm:pt>
    <dgm:pt modelId="{1E2B12D6-EDFF-45AF-811E-7D89B7EE88CC}" type="sibTrans" cxnId="{174F497A-B7B3-4954-A03A-7C2F4A84579F}">
      <dgm:prSet/>
      <dgm:spPr/>
      <dgm:t>
        <a:bodyPr/>
        <a:lstStyle/>
        <a:p>
          <a:pPr algn="ctr"/>
          <a:endParaRPr lang="es-EC" sz="1400" b="1">
            <a:latin typeface="Arial" panose="020B0604020202020204" pitchFamily="34" charset="0"/>
            <a:cs typeface="Arial" panose="020B0604020202020204" pitchFamily="34" charset="0"/>
          </a:endParaRPr>
        </a:p>
      </dgm:t>
    </dgm:pt>
    <dgm:pt modelId="{028A90D6-BB23-49B2-8EA9-1D35280DB84A}">
      <dgm:prSet custT="1"/>
      <dgm:spPr/>
      <dgm:t>
        <a:bodyPr/>
        <a:lstStyle/>
        <a:p>
          <a:pPr algn="l"/>
          <a:r>
            <a:rPr lang="es-ES" sz="1400" b="0" dirty="0">
              <a:latin typeface="Arial" panose="020B0604020202020204" pitchFamily="34" charset="0"/>
              <a:cs typeface="Arial" panose="020B0604020202020204" pitchFamily="34" charset="0"/>
            </a:rPr>
            <a:t>Conciliación</a:t>
          </a:r>
          <a:endParaRPr lang="es-EC" sz="1400" b="0" dirty="0">
            <a:latin typeface="Arial" panose="020B0604020202020204" pitchFamily="34" charset="0"/>
            <a:cs typeface="Arial" panose="020B0604020202020204" pitchFamily="34" charset="0"/>
          </a:endParaRPr>
        </a:p>
      </dgm:t>
    </dgm:pt>
    <dgm:pt modelId="{3DA046FF-7367-458E-B210-119B33CFEB19}" type="parTrans" cxnId="{9EBA9C6D-0353-439E-9288-DB1898B1C9AA}">
      <dgm:prSet/>
      <dgm:spPr/>
      <dgm:t>
        <a:bodyPr/>
        <a:lstStyle/>
        <a:p>
          <a:pPr algn="ctr"/>
          <a:endParaRPr lang="es-EC" sz="1400" b="1">
            <a:latin typeface="Arial" panose="020B0604020202020204" pitchFamily="34" charset="0"/>
            <a:cs typeface="Arial" panose="020B0604020202020204" pitchFamily="34" charset="0"/>
          </a:endParaRPr>
        </a:p>
      </dgm:t>
    </dgm:pt>
    <dgm:pt modelId="{80909DAF-F163-45D8-B2AE-05606B1B1D72}" type="sibTrans" cxnId="{9EBA9C6D-0353-439E-9288-DB1898B1C9AA}">
      <dgm:prSet/>
      <dgm:spPr/>
      <dgm:t>
        <a:bodyPr/>
        <a:lstStyle/>
        <a:p>
          <a:pPr algn="ctr"/>
          <a:endParaRPr lang="es-EC" sz="1400" b="1">
            <a:latin typeface="Arial" panose="020B0604020202020204" pitchFamily="34" charset="0"/>
            <a:cs typeface="Arial" panose="020B0604020202020204" pitchFamily="34" charset="0"/>
          </a:endParaRPr>
        </a:p>
      </dgm:t>
    </dgm:pt>
    <dgm:pt modelId="{A5C33CB9-1EB8-40DF-903B-E5A735A390B5}">
      <dgm:prSet custT="1"/>
      <dgm:spPr/>
      <dgm:t>
        <a:bodyPr/>
        <a:lstStyle/>
        <a:p>
          <a:pPr algn="l"/>
          <a:r>
            <a:rPr lang="es-ES" sz="1400" b="0" dirty="0">
              <a:latin typeface="Arial" panose="020B0604020202020204" pitchFamily="34" charset="0"/>
              <a:cs typeface="Arial" panose="020B0604020202020204" pitchFamily="34" charset="0"/>
            </a:rPr>
            <a:t>Confirmación</a:t>
          </a:r>
          <a:endParaRPr lang="es-EC" sz="1400" b="0" dirty="0">
            <a:latin typeface="Arial" panose="020B0604020202020204" pitchFamily="34" charset="0"/>
            <a:cs typeface="Arial" panose="020B0604020202020204" pitchFamily="34" charset="0"/>
          </a:endParaRPr>
        </a:p>
      </dgm:t>
    </dgm:pt>
    <dgm:pt modelId="{6C15D7E8-0215-44AD-93F1-5515C21C1EEE}" type="parTrans" cxnId="{11D74AE1-DF4E-4A86-B447-97E85F60242C}">
      <dgm:prSet/>
      <dgm:spPr/>
      <dgm:t>
        <a:bodyPr/>
        <a:lstStyle/>
        <a:p>
          <a:pPr algn="ctr"/>
          <a:endParaRPr lang="es-EC" sz="1400" b="1">
            <a:latin typeface="Arial" panose="020B0604020202020204" pitchFamily="34" charset="0"/>
            <a:cs typeface="Arial" panose="020B0604020202020204" pitchFamily="34" charset="0"/>
          </a:endParaRPr>
        </a:p>
      </dgm:t>
    </dgm:pt>
    <dgm:pt modelId="{C8CA02DF-A894-4B35-B1EB-FA6B2EB5DDA4}" type="sibTrans" cxnId="{11D74AE1-DF4E-4A86-B447-97E85F60242C}">
      <dgm:prSet/>
      <dgm:spPr/>
      <dgm:t>
        <a:bodyPr/>
        <a:lstStyle/>
        <a:p>
          <a:pPr algn="ctr"/>
          <a:endParaRPr lang="es-EC" sz="1400" b="1">
            <a:latin typeface="Arial" panose="020B0604020202020204" pitchFamily="34" charset="0"/>
            <a:cs typeface="Arial" panose="020B0604020202020204" pitchFamily="34" charset="0"/>
          </a:endParaRPr>
        </a:p>
      </dgm:t>
    </dgm:pt>
    <dgm:pt modelId="{0F5FAFF0-AAE5-4EA8-A8F4-E8AEC6BEBB89}">
      <dgm:prSet custT="1"/>
      <dgm:spPr/>
      <dgm:t>
        <a:bodyPr/>
        <a:lstStyle/>
        <a:p>
          <a:pPr algn="l"/>
          <a:r>
            <a:rPr lang="es-ES" sz="1400" b="0" dirty="0">
              <a:latin typeface="Arial" panose="020B0604020202020204" pitchFamily="34" charset="0"/>
              <a:cs typeface="Arial" panose="020B0604020202020204" pitchFamily="34" charset="0"/>
            </a:rPr>
            <a:t>Tabulación</a:t>
          </a:r>
          <a:endParaRPr lang="es-EC" sz="1400" b="0" dirty="0">
            <a:latin typeface="Arial" panose="020B0604020202020204" pitchFamily="34" charset="0"/>
            <a:cs typeface="Arial" panose="020B0604020202020204" pitchFamily="34" charset="0"/>
          </a:endParaRPr>
        </a:p>
      </dgm:t>
    </dgm:pt>
    <dgm:pt modelId="{BBC9E844-9E23-4989-BB79-291991DFA0C7}" type="parTrans" cxnId="{AEB698E3-FBBE-4814-9A0B-C42BB4FDBF0C}">
      <dgm:prSet/>
      <dgm:spPr/>
      <dgm:t>
        <a:bodyPr/>
        <a:lstStyle/>
        <a:p>
          <a:pPr algn="ctr"/>
          <a:endParaRPr lang="es-EC" sz="1400" b="1">
            <a:latin typeface="Arial" panose="020B0604020202020204" pitchFamily="34" charset="0"/>
            <a:cs typeface="Arial" panose="020B0604020202020204" pitchFamily="34" charset="0"/>
          </a:endParaRPr>
        </a:p>
      </dgm:t>
    </dgm:pt>
    <dgm:pt modelId="{F5ECE3BF-FF11-4005-AFCE-3AB8FD5C83F1}" type="sibTrans" cxnId="{AEB698E3-FBBE-4814-9A0B-C42BB4FDBF0C}">
      <dgm:prSet/>
      <dgm:spPr/>
      <dgm:t>
        <a:bodyPr/>
        <a:lstStyle/>
        <a:p>
          <a:pPr algn="ctr"/>
          <a:endParaRPr lang="es-EC" sz="1400" b="1">
            <a:latin typeface="Arial" panose="020B0604020202020204" pitchFamily="34" charset="0"/>
            <a:cs typeface="Arial" panose="020B0604020202020204" pitchFamily="34" charset="0"/>
          </a:endParaRPr>
        </a:p>
      </dgm:t>
    </dgm:pt>
    <dgm:pt modelId="{1EE2CF5C-5E0D-4311-BE9B-D01CA6699DA1}">
      <dgm:prSet custT="1"/>
      <dgm:spPr/>
      <dgm:t>
        <a:bodyPr/>
        <a:lstStyle/>
        <a:p>
          <a:pPr algn="l"/>
          <a:r>
            <a:rPr lang="es-ES" sz="1400" b="0" dirty="0">
              <a:latin typeface="Arial" panose="020B0604020202020204" pitchFamily="34" charset="0"/>
              <a:cs typeface="Arial" panose="020B0604020202020204" pitchFamily="34" charset="0"/>
            </a:rPr>
            <a:t>Cálculo</a:t>
          </a:r>
          <a:endParaRPr lang="es-EC" sz="1400" b="0" dirty="0">
            <a:latin typeface="Arial" panose="020B0604020202020204" pitchFamily="34" charset="0"/>
            <a:cs typeface="Arial" panose="020B0604020202020204" pitchFamily="34" charset="0"/>
          </a:endParaRPr>
        </a:p>
      </dgm:t>
    </dgm:pt>
    <dgm:pt modelId="{2550BA4B-35B8-49FF-AD86-26D8558A2B12}" type="parTrans" cxnId="{E34C1F03-F7B6-4F22-AEBB-04DE825CB10A}">
      <dgm:prSet/>
      <dgm:spPr/>
      <dgm:t>
        <a:bodyPr/>
        <a:lstStyle/>
        <a:p>
          <a:pPr algn="ctr"/>
          <a:endParaRPr lang="es-EC" sz="1400" b="1">
            <a:latin typeface="Arial" panose="020B0604020202020204" pitchFamily="34" charset="0"/>
            <a:cs typeface="Arial" panose="020B0604020202020204" pitchFamily="34" charset="0"/>
          </a:endParaRPr>
        </a:p>
      </dgm:t>
    </dgm:pt>
    <dgm:pt modelId="{CCF66E43-BBAA-47C6-A90E-AD17931711B4}" type="sibTrans" cxnId="{E34C1F03-F7B6-4F22-AEBB-04DE825CB10A}">
      <dgm:prSet/>
      <dgm:spPr/>
      <dgm:t>
        <a:bodyPr/>
        <a:lstStyle/>
        <a:p>
          <a:pPr algn="ctr"/>
          <a:endParaRPr lang="es-EC" sz="1400" b="1">
            <a:latin typeface="Arial" panose="020B0604020202020204" pitchFamily="34" charset="0"/>
            <a:cs typeface="Arial" panose="020B0604020202020204" pitchFamily="34" charset="0"/>
          </a:endParaRPr>
        </a:p>
      </dgm:t>
    </dgm:pt>
    <dgm:pt modelId="{CF89B254-8A1D-450C-AA04-66DACA20F908}">
      <dgm:prSet custT="1"/>
      <dgm:spPr/>
      <dgm:t>
        <a:bodyPr/>
        <a:lstStyle/>
        <a:p>
          <a:pPr algn="l"/>
          <a:r>
            <a:rPr lang="es-ES" sz="1400" b="0">
              <a:latin typeface="Arial" panose="020B0604020202020204" pitchFamily="34" charset="0"/>
              <a:cs typeface="Arial" panose="020B0604020202020204" pitchFamily="34" charset="0"/>
            </a:rPr>
            <a:t>Revisión Selectiva</a:t>
          </a:r>
          <a:endParaRPr lang="es-EC" sz="1400" b="0">
            <a:latin typeface="Arial" panose="020B0604020202020204" pitchFamily="34" charset="0"/>
            <a:cs typeface="Arial" panose="020B0604020202020204" pitchFamily="34" charset="0"/>
          </a:endParaRPr>
        </a:p>
      </dgm:t>
    </dgm:pt>
    <dgm:pt modelId="{1EBF583B-2E3A-4DA2-9659-38F5766234A6}" type="parTrans" cxnId="{8FF0F4E8-A08E-4B0E-9431-FFCDCA0FF16F}">
      <dgm:prSet/>
      <dgm:spPr/>
      <dgm:t>
        <a:bodyPr/>
        <a:lstStyle/>
        <a:p>
          <a:pPr algn="ctr"/>
          <a:endParaRPr lang="es-EC" sz="1400" b="1">
            <a:latin typeface="Arial" panose="020B0604020202020204" pitchFamily="34" charset="0"/>
            <a:cs typeface="Arial" panose="020B0604020202020204" pitchFamily="34" charset="0"/>
          </a:endParaRPr>
        </a:p>
      </dgm:t>
    </dgm:pt>
    <dgm:pt modelId="{B58604F4-333C-4E82-8AEE-19A9EDFC1EBF}" type="sibTrans" cxnId="{8FF0F4E8-A08E-4B0E-9431-FFCDCA0FF16F}">
      <dgm:prSet/>
      <dgm:spPr/>
      <dgm:t>
        <a:bodyPr/>
        <a:lstStyle/>
        <a:p>
          <a:pPr algn="ctr"/>
          <a:endParaRPr lang="es-EC" sz="1400" b="1">
            <a:latin typeface="Arial" panose="020B0604020202020204" pitchFamily="34" charset="0"/>
            <a:cs typeface="Arial" panose="020B0604020202020204" pitchFamily="34" charset="0"/>
          </a:endParaRPr>
        </a:p>
      </dgm:t>
    </dgm:pt>
    <dgm:pt modelId="{BA8A8DFD-E92E-4F43-B1DF-9C6C5826EB4C}">
      <dgm:prSet phldrT="[Texto]" custT="1"/>
      <dgm:spPr/>
      <dgm:t>
        <a:bodyPr/>
        <a:lstStyle/>
        <a:p>
          <a:pPr algn="l"/>
          <a:r>
            <a:rPr lang="es-ES" sz="1400" b="0">
              <a:latin typeface="Arial" pitchFamily="34" charset="0"/>
              <a:cs typeface="Arial" pitchFamily="34" charset="0"/>
            </a:rPr>
            <a:t>Inspección</a:t>
          </a:r>
        </a:p>
      </dgm:t>
    </dgm:pt>
    <dgm:pt modelId="{A6297970-A9C1-4F3A-BC75-2854A44D810E}" type="sibTrans" cxnId="{DEE14531-58CC-491B-8133-30FB13332CB9}">
      <dgm:prSet/>
      <dgm:spPr/>
      <dgm:t>
        <a:bodyPr/>
        <a:lstStyle/>
        <a:p>
          <a:pPr algn="ctr"/>
          <a:endParaRPr lang="es-ES" sz="1400" b="1">
            <a:latin typeface="Arial" panose="020B0604020202020204" pitchFamily="34" charset="0"/>
            <a:cs typeface="Arial" panose="020B0604020202020204" pitchFamily="34" charset="0"/>
          </a:endParaRPr>
        </a:p>
      </dgm:t>
    </dgm:pt>
    <dgm:pt modelId="{2F9A8F6D-C06D-4858-872C-0AE559750D0E}" type="parTrans" cxnId="{DEE14531-58CC-491B-8133-30FB13332CB9}">
      <dgm:prSet/>
      <dgm:spPr/>
      <dgm:t>
        <a:bodyPr/>
        <a:lstStyle/>
        <a:p>
          <a:pPr algn="ctr"/>
          <a:endParaRPr lang="es-ES" sz="1400" b="1">
            <a:latin typeface="Arial" panose="020B0604020202020204" pitchFamily="34" charset="0"/>
            <a:cs typeface="Arial" panose="020B0604020202020204" pitchFamily="34" charset="0"/>
          </a:endParaRPr>
        </a:p>
      </dgm:t>
    </dgm:pt>
    <dgm:pt modelId="{C25435EE-3D56-44FD-8A9F-9E846ED1FA73}" type="pres">
      <dgm:prSet presAssocID="{B94EB006-0145-4EDF-A6E8-1CC1EF67721B}" presName="Name0" presStyleCnt="0">
        <dgm:presLayoutVars>
          <dgm:dir/>
          <dgm:animLvl val="lvl"/>
          <dgm:resizeHandles/>
        </dgm:presLayoutVars>
      </dgm:prSet>
      <dgm:spPr/>
      <dgm:t>
        <a:bodyPr/>
        <a:lstStyle/>
        <a:p>
          <a:endParaRPr lang="es-ES"/>
        </a:p>
      </dgm:t>
    </dgm:pt>
    <dgm:pt modelId="{B9F3A50A-6727-4EFC-9FDE-3870F5CE19DC}" type="pres">
      <dgm:prSet presAssocID="{7F229D25-1B47-4436-BCA6-18B7C54239CA}" presName="linNode" presStyleCnt="0"/>
      <dgm:spPr/>
      <dgm:t>
        <a:bodyPr/>
        <a:lstStyle/>
        <a:p>
          <a:endParaRPr lang="es-EC"/>
        </a:p>
      </dgm:t>
    </dgm:pt>
    <dgm:pt modelId="{922D0125-31EA-480C-BAF5-28110E8B8597}" type="pres">
      <dgm:prSet presAssocID="{7F229D25-1B47-4436-BCA6-18B7C54239CA}" presName="parentShp" presStyleLbl="node1" presStyleIdx="0" presStyleCnt="5" custScaleY="120544">
        <dgm:presLayoutVars>
          <dgm:bulletEnabled val="1"/>
        </dgm:presLayoutVars>
      </dgm:prSet>
      <dgm:spPr/>
      <dgm:t>
        <a:bodyPr/>
        <a:lstStyle/>
        <a:p>
          <a:endParaRPr lang="es-ES"/>
        </a:p>
      </dgm:t>
    </dgm:pt>
    <dgm:pt modelId="{C5E70691-6EF3-410D-A8E0-D3ED0764B5BB}" type="pres">
      <dgm:prSet presAssocID="{7F229D25-1B47-4436-BCA6-18B7C54239CA}" presName="childShp" presStyleLbl="bgAccFollowNode1" presStyleIdx="0" presStyleCnt="5" custScaleY="135734">
        <dgm:presLayoutVars>
          <dgm:bulletEnabled val="1"/>
        </dgm:presLayoutVars>
      </dgm:prSet>
      <dgm:spPr/>
      <dgm:t>
        <a:bodyPr/>
        <a:lstStyle/>
        <a:p>
          <a:endParaRPr lang="es-ES"/>
        </a:p>
      </dgm:t>
    </dgm:pt>
    <dgm:pt modelId="{6BA1C7EF-13D6-4373-B1B0-255BF0E55C6B}" type="pres">
      <dgm:prSet presAssocID="{FEEC23C0-3E95-44D1-A272-E4163B81D484}" presName="spacing" presStyleCnt="0"/>
      <dgm:spPr/>
      <dgm:t>
        <a:bodyPr/>
        <a:lstStyle/>
        <a:p>
          <a:endParaRPr lang="es-EC"/>
        </a:p>
      </dgm:t>
    </dgm:pt>
    <dgm:pt modelId="{7C203B49-261D-4DB3-B58A-BB2383EEF0CF}" type="pres">
      <dgm:prSet presAssocID="{8C4FC90F-71D3-477E-B6C6-412515BC49A6}" presName="linNode" presStyleCnt="0"/>
      <dgm:spPr/>
      <dgm:t>
        <a:bodyPr/>
        <a:lstStyle/>
        <a:p>
          <a:endParaRPr lang="es-EC"/>
        </a:p>
      </dgm:t>
    </dgm:pt>
    <dgm:pt modelId="{719B365D-DDB5-48DF-9D3E-03D5542FE729}" type="pres">
      <dgm:prSet presAssocID="{8C4FC90F-71D3-477E-B6C6-412515BC49A6}" presName="parentShp" presStyleLbl="node1" presStyleIdx="1" presStyleCnt="5" custScaleY="125040">
        <dgm:presLayoutVars>
          <dgm:bulletEnabled val="1"/>
        </dgm:presLayoutVars>
      </dgm:prSet>
      <dgm:spPr/>
      <dgm:t>
        <a:bodyPr/>
        <a:lstStyle/>
        <a:p>
          <a:endParaRPr lang="es-ES"/>
        </a:p>
      </dgm:t>
    </dgm:pt>
    <dgm:pt modelId="{CAF556E4-3D6A-4B56-BD83-9E28B05177DB}" type="pres">
      <dgm:prSet presAssocID="{8C4FC90F-71D3-477E-B6C6-412515BC49A6}" presName="childShp" presStyleLbl="bgAccFollowNode1" presStyleIdx="1" presStyleCnt="5" custScaleY="141627">
        <dgm:presLayoutVars>
          <dgm:bulletEnabled val="1"/>
        </dgm:presLayoutVars>
      </dgm:prSet>
      <dgm:spPr/>
      <dgm:t>
        <a:bodyPr/>
        <a:lstStyle/>
        <a:p>
          <a:endParaRPr lang="es-ES"/>
        </a:p>
      </dgm:t>
    </dgm:pt>
    <dgm:pt modelId="{D6BE8A3D-2E86-4147-8831-8BF8304B9F0F}" type="pres">
      <dgm:prSet presAssocID="{3E06EC3F-26CF-4F40-B372-F476FDAD4C59}" presName="spacing" presStyleCnt="0"/>
      <dgm:spPr/>
      <dgm:t>
        <a:bodyPr/>
        <a:lstStyle/>
        <a:p>
          <a:endParaRPr lang="es-EC"/>
        </a:p>
      </dgm:t>
    </dgm:pt>
    <dgm:pt modelId="{F3921EE8-E46B-4E6D-8519-E2A21555107A}" type="pres">
      <dgm:prSet presAssocID="{D527202B-9DFE-4E9F-9BAD-3770D4AFC8CF}" presName="linNode" presStyleCnt="0"/>
      <dgm:spPr/>
      <dgm:t>
        <a:bodyPr/>
        <a:lstStyle/>
        <a:p>
          <a:endParaRPr lang="es-EC"/>
        </a:p>
      </dgm:t>
    </dgm:pt>
    <dgm:pt modelId="{B9D2B165-8B2E-4D5A-B670-6611B380A0B1}" type="pres">
      <dgm:prSet presAssocID="{D527202B-9DFE-4E9F-9BAD-3770D4AFC8CF}" presName="parentShp" presStyleLbl="node1" presStyleIdx="2" presStyleCnt="5" custScaleY="112687">
        <dgm:presLayoutVars>
          <dgm:bulletEnabled val="1"/>
        </dgm:presLayoutVars>
      </dgm:prSet>
      <dgm:spPr/>
      <dgm:t>
        <a:bodyPr/>
        <a:lstStyle/>
        <a:p>
          <a:endParaRPr lang="es-ES"/>
        </a:p>
      </dgm:t>
    </dgm:pt>
    <dgm:pt modelId="{444A0480-1B67-4290-BDED-007E97563466}" type="pres">
      <dgm:prSet presAssocID="{D527202B-9DFE-4E9F-9BAD-3770D4AFC8CF}" presName="childShp" presStyleLbl="bgAccFollowNode1" presStyleIdx="2" presStyleCnt="5" custScaleY="186487">
        <dgm:presLayoutVars>
          <dgm:bulletEnabled val="1"/>
        </dgm:presLayoutVars>
      </dgm:prSet>
      <dgm:spPr/>
      <dgm:t>
        <a:bodyPr/>
        <a:lstStyle/>
        <a:p>
          <a:endParaRPr lang="es-ES"/>
        </a:p>
      </dgm:t>
    </dgm:pt>
    <dgm:pt modelId="{C7B5105C-904F-4E6E-BAA9-0564D5F5E0D2}" type="pres">
      <dgm:prSet presAssocID="{FAC05CF9-6336-4BED-93D4-9F9756706E5B}" presName="spacing" presStyleCnt="0"/>
      <dgm:spPr/>
      <dgm:t>
        <a:bodyPr/>
        <a:lstStyle/>
        <a:p>
          <a:endParaRPr lang="es-EC"/>
        </a:p>
      </dgm:t>
    </dgm:pt>
    <dgm:pt modelId="{276F5C75-39B3-4275-9118-0FEF5FC27693}" type="pres">
      <dgm:prSet presAssocID="{39E439B7-F421-4375-891C-8203AEEDDF6B}" presName="linNode" presStyleCnt="0"/>
      <dgm:spPr/>
      <dgm:t>
        <a:bodyPr/>
        <a:lstStyle/>
        <a:p>
          <a:endParaRPr lang="es-EC"/>
        </a:p>
      </dgm:t>
    </dgm:pt>
    <dgm:pt modelId="{EF2124D5-6D88-4025-B749-865B9207E8CE}" type="pres">
      <dgm:prSet presAssocID="{39E439B7-F421-4375-891C-8203AEEDDF6B}" presName="parentShp" presStyleLbl="node1" presStyleIdx="3" presStyleCnt="5">
        <dgm:presLayoutVars>
          <dgm:bulletEnabled val="1"/>
        </dgm:presLayoutVars>
      </dgm:prSet>
      <dgm:spPr/>
      <dgm:t>
        <a:bodyPr/>
        <a:lstStyle/>
        <a:p>
          <a:endParaRPr lang="es-ES"/>
        </a:p>
      </dgm:t>
    </dgm:pt>
    <dgm:pt modelId="{FC9A1FB9-6F3D-48FE-BF71-CD1FDE39A06B}" type="pres">
      <dgm:prSet presAssocID="{39E439B7-F421-4375-891C-8203AEEDDF6B}" presName="childShp" presStyleLbl="bgAccFollowNode1" presStyleIdx="3" presStyleCnt="5" custScaleY="143381">
        <dgm:presLayoutVars>
          <dgm:bulletEnabled val="1"/>
        </dgm:presLayoutVars>
      </dgm:prSet>
      <dgm:spPr/>
      <dgm:t>
        <a:bodyPr/>
        <a:lstStyle/>
        <a:p>
          <a:endParaRPr lang="es-ES"/>
        </a:p>
      </dgm:t>
    </dgm:pt>
    <dgm:pt modelId="{CA9CE42A-D58F-42A6-A852-1408016B9B3D}" type="pres">
      <dgm:prSet presAssocID="{0104E81D-FB02-4D95-818F-B29AE3151050}" presName="spacing" presStyleCnt="0"/>
      <dgm:spPr/>
      <dgm:t>
        <a:bodyPr/>
        <a:lstStyle/>
        <a:p>
          <a:endParaRPr lang="es-EC"/>
        </a:p>
      </dgm:t>
    </dgm:pt>
    <dgm:pt modelId="{EAD075D7-0372-498C-AD05-0C3AB312F306}" type="pres">
      <dgm:prSet presAssocID="{E64C082E-3DD4-4359-AD9A-53BC99D7CA63}" presName="linNode" presStyleCnt="0"/>
      <dgm:spPr/>
      <dgm:t>
        <a:bodyPr/>
        <a:lstStyle/>
        <a:p>
          <a:endParaRPr lang="es-EC"/>
        </a:p>
      </dgm:t>
    </dgm:pt>
    <dgm:pt modelId="{88878334-2FA7-492B-8671-10A17C8E069C}" type="pres">
      <dgm:prSet presAssocID="{E64C082E-3DD4-4359-AD9A-53BC99D7CA63}" presName="parentShp" presStyleLbl="node1" presStyleIdx="4" presStyleCnt="5">
        <dgm:presLayoutVars>
          <dgm:bulletEnabled val="1"/>
        </dgm:presLayoutVars>
      </dgm:prSet>
      <dgm:spPr/>
      <dgm:t>
        <a:bodyPr/>
        <a:lstStyle/>
        <a:p>
          <a:endParaRPr lang="es-ES"/>
        </a:p>
      </dgm:t>
    </dgm:pt>
    <dgm:pt modelId="{4C9A2CD3-FCDD-480B-99A8-39966637BC1D}" type="pres">
      <dgm:prSet presAssocID="{E64C082E-3DD4-4359-AD9A-53BC99D7CA63}" presName="childShp" presStyleLbl="bgAccFollowNode1" presStyleIdx="4" presStyleCnt="5" custScaleY="106148">
        <dgm:presLayoutVars>
          <dgm:bulletEnabled val="1"/>
        </dgm:presLayoutVars>
      </dgm:prSet>
      <dgm:spPr/>
      <dgm:t>
        <a:bodyPr/>
        <a:lstStyle/>
        <a:p>
          <a:endParaRPr lang="es-ES"/>
        </a:p>
      </dgm:t>
    </dgm:pt>
  </dgm:ptLst>
  <dgm:cxnLst>
    <dgm:cxn modelId="{8FF0F4E8-A08E-4B0E-9431-FFCDCA0FF16F}" srcId="{39E439B7-F421-4375-891C-8203AEEDDF6B}" destId="{CF89B254-8A1D-450C-AA04-66DACA20F908}" srcOrd="2" destOrd="0" parTransId="{1EBF583B-2E3A-4DA2-9659-38F5766234A6}" sibTransId="{B58604F4-333C-4E82-8AEE-19A9EDFC1EBF}"/>
    <dgm:cxn modelId="{174F497A-B7B3-4954-A03A-7C2F4A84579F}" srcId="{8C4FC90F-71D3-477E-B6C6-412515BC49A6}" destId="{F19501E5-D3FB-4360-B5D0-DD6375B00652}" srcOrd="2" destOrd="0" parTransId="{85A0C5D5-7336-4732-9E76-C7FC1FECA3F3}" sibTransId="{1E2B12D6-EDFF-45AF-811E-7D89B7EE88CC}"/>
    <dgm:cxn modelId="{EF344DD4-1B7A-49E5-B239-E85DFD95F95C}" srcId="{B94EB006-0145-4EDF-A6E8-1CC1EF67721B}" destId="{39E439B7-F421-4375-891C-8203AEEDDF6B}" srcOrd="3" destOrd="0" parTransId="{BA35B25F-91B9-4DA6-84A6-2790A143634A}" sibTransId="{0104E81D-FB02-4D95-818F-B29AE3151050}"/>
    <dgm:cxn modelId="{AEB698E3-FBBE-4814-9A0B-C42BB4FDBF0C}" srcId="{D527202B-9DFE-4E9F-9BAD-3770D4AFC8CF}" destId="{0F5FAFF0-AAE5-4EA8-A8F4-E8AEC6BEBB89}" srcOrd="3" destOrd="0" parTransId="{BBC9E844-9E23-4989-BB79-291991DFA0C7}" sibTransId="{F5ECE3BF-FF11-4005-AFCE-3AB8FD5C83F1}"/>
    <dgm:cxn modelId="{06B4DF6E-D64F-4225-AD2E-D40CCA7D8C51}" type="presOf" srcId="{0F5FAFF0-AAE5-4EA8-A8F4-E8AEC6BEBB89}" destId="{444A0480-1B67-4290-BDED-007E97563466}" srcOrd="0" destOrd="3" presId="urn:microsoft.com/office/officeart/2005/8/layout/vList6"/>
    <dgm:cxn modelId="{40E7818B-5BD7-424E-8AF4-CC579AA53437}" srcId="{7F229D25-1B47-4436-BCA6-18B7C54239CA}" destId="{5F009AAD-7174-42B8-8DDF-3BD570480483}" srcOrd="2" destOrd="0" parTransId="{3FDADBAE-B63B-4077-A092-9A9D8C7BE690}" sibTransId="{8C73B439-9F9E-466F-B950-40F1C60B311E}"/>
    <dgm:cxn modelId="{651725A0-E27C-495E-896A-B65B3119027E}" srcId="{7F229D25-1B47-4436-BCA6-18B7C54239CA}" destId="{B7BD21B8-D590-474E-8286-EC36B5DE65F3}" srcOrd="1" destOrd="0" parTransId="{FE8EC2FF-9259-4988-ADC5-01E09FEC348D}" sibTransId="{B9DA71FF-40C6-47DD-999C-6DDDEC2E41BB}"/>
    <dgm:cxn modelId="{1D3FB439-1931-4AF3-9085-00FBFD567974}" type="presOf" srcId="{7F229D25-1B47-4436-BCA6-18B7C54239CA}" destId="{922D0125-31EA-480C-BAF5-28110E8B8597}" srcOrd="0" destOrd="0" presId="urn:microsoft.com/office/officeart/2005/8/layout/vList6"/>
    <dgm:cxn modelId="{A3D6E944-3221-407A-838A-8DF77B055EAA}" srcId="{8C4FC90F-71D3-477E-B6C6-412515BC49A6}" destId="{E1A81ADB-EFB9-40B0-8B48-FA40A690FEAC}" srcOrd="1" destOrd="0" parTransId="{33E427E0-5781-49B0-9A49-9567CC96A8F3}" sibTransId="{1876A78A-13E3-46DF-A82F-A650DF6C2E72}"/>
    <dgm:cxn modelId="{E2452D24-7E8D-4485-A7B6-722ADED4ED2D}" type="presOf" srcId="{EC668D65-3EC8-46F5-8A1D-82C8351AD52E}" destId="{FC9A1FB9-6F3D-48FE-BF71-CD1FDE39A06B}" srcOrd="0" destOrd="0" presId="urn:microsoft.com/office/officeart/2005/8/layout/vList6"/>
    <dgm:cxn modelId="{0FC46646-C0A4-47C2-B4F9-B46D4CA9CA36}" type="presOf" srcId="{C87DDD1B-E926-4891-AADA-390ED8A02DF5}" destId="{444A0480-1B67-4290-BDED-007E97563466}" srcOrd="0" destOrd="0" presId="urn:microsoft.com/office/officeart/2005/8/layout/vList6"/>
    <dgm:cxn modelId="{DEE14531-58CC-491B-8133-30FB13332CB9}" srcId="{E64C082E-3DD4-4359-AD9A-53BC99D7CA63}" destId="{BA8A8DFD-E92E-4F43-B1DF-9C6C5826EB4C}" srcOrd="0" destOrd="0" parTransId="{2F9A8F6D-C06D-4858-872C-0AE559750D0E}" sibTransId="{A6297970-A9C1-4F3A-BC75-2854A44D810E}"/>
    <dgm:cxn modelId="{09FC005F-8DE0-4D8D-9FBF-CDA105070EF2}" type="presOf" srcId="{028A90D6-BB23-49B2-8EA9-1D35280DB84A}" destId="{444A0480-1B67-4290-BDED-007E97563466}" srcOrd="0" destOrd="1" presId="urn:microsoft.com/office/officeart/2005/8/layout/vList6"/>
    <dgm:cxn modelId="{4449DABF-0221-4E31-9588-B4EE143C3500}" type="presOf" srcId="{8C4FC90F-71D3-477E-B6C6-412515BC49A6}" destId="{719B365D-DDB5-48DF-9D3E-03D5542FE729}" srcOrd="0" destOrd="0" presId="urn:microsoft.com/office/officeart/2005/8/layout/vList6"/>
    <dgm:cxn modelId="{DCB8C267-C9C6-4B3B-9A18-D846C6DAA6C4}" type="presOf" srcId="{CF89B254-8A1D-450C-AA04-66DACA20F908}" destId="{FC9A1FB9-6F3D-48FE-BF71-CD1FDE39A06B}" srcOrd="0" destOrd="2" presId="urn:microsoft.com/office/officeart/2005/8/layout/vList6"/>
    <dgm:cxn modelId="{0C28792F-38A9-4BD9-B3A2-92089F3D476B}" type="presOf" srcId="{D527202B-9DFE-4E9F-9BAD-3770D4AFC8CF}" destId="{B9D2B165-8B2E-4D5A-B670-6611B380A0B1}" srcOrd="0" destOrd="0" presId="urn:microsoft.com/office/officeart/2005/8/layout/vList6"/>
    <dgm:cxn modelId="{3607C227-92DD-444E-9297-AD866782C1C7}" srcId="{7F229D25-1B47-4436-BCA6-18B7C54239CA}" destId="{F1C26CB9-98B5-41F9-80DF-F315CC7E2754}" srcOrd="0" destOrd="0" parTransId="{E2386D21-D44A-4C28-9370-22F6047E88E2}" sibTransId="{05E9C79C-EAA6-4608-814B-3713CDDB61BB}"/>
    <dgm:cxn modelId="{E34C1F03-F7B6-4F22-AEBB-04DE825CB10A}" srcId="{39E439B7-F421-4375-891C-8203AEEDDF6B}" destId="{1EE2CF5C-5E0D-4311-BE9B-D01CA6699DA1}" srcOrd="1" destOrd="0" parTransId="{2550BA4B-35B8-49FF-AD86-26D8558A2B12}" sibTransId="{CCF66E43-BBAA-47C6-A90E-AD17931711B4}"/>
    <dgm:cxn modelId="{AEA6140F-446A-4403-85CD-14612AC1F3A5}" type="presOf" srcId="{BA8A8DFD-E92E-4F43-B1DF-9C6C5826EB4C}" destId="{4C9A2CD3-FCDD-480B-99A8-39966637BC1D}" srcOrd="0" destOrd="0" presId="urn:microsoft.com/office/officeart/2005/8/layout/vList6"/>
    <dgm:cxn modelId="{EE61BC08-F40E-49C3-A056-CE280DF1D20F}" srcId="{D527202B-9DFE-4E9F-9BAD-3770D4AFC8CF}" destId="{C87DDD1B-E926-4891-AADA-390ED8A02DF5}" srcOrd="0" destOrd="0" parTransId="{86D018B9-6E88-472F-9B21-48854B53FBEC}" sibTransId="{06324055-3181-4CBD-9267-8280EC4FE9F2}"/>
    <dgm:cxn modelId="{EC91BA42-C399-4EF7-9B85-64A090487396}" srcId="{B94EB006-0145-4EDF-A6E8-1CC1EF67721B}" destId="{D527202B-9DFE-4E9F-9BAD-3770D4AFC8CF}" srcOrd="2" destOrd="0" parTransId="{6D018EED-F901-4DAA-99C0-EB6F454F1B18}" sibTransId="{FAC05CF9-6336-4BED-93D4-9F9756706E5B}"/>
    <dgm:cxn modelId="{85D32409-FCB1-4F62-A145-7CCE2D4DC8ED}" type="presOf" srcId="{B7BD21B8-D590-474E-8286-EC36B5DE65F3}" destId="{C5E70691-6EF3-410D-A8E0-D3ED0764B5BB}" srcOrd="0" destOrd="1" presId="urn:microsoft.com/office/officeart/2005/8/layout/vList6"/>
    <dgm:cxn modelId="{2A0D1D09-454B-4D4C-BF11-67C6FD0CFFB9}" srcId="{8C4FC90F-71D3-477E-B6C6-412515BC49A6}" destId="{5E12E473-CD34-480A-8FA9-C045CDD82DFA}" srcOrd="0" destOrd="0" parTransId="{6C5ED554-E6D1-4436-AF3B-DAE136EC64FF}" sibTransId="{F5E63418-E3F8-4203-84BE-3F09F5ECCFBA}"/>
    <dgm:cxn modelId="{2970E49F-718D-49E1-9EE8-321D61F8349A}" type="presOf" srcId="{A5C33CB9-1EB8-40DF-903B-E5A735A390B5}" destId="{444A0480-1B67-4290-BDED-007E97563466}" srcOrd="0" destOrd="2" presId="urn:microsoft.com/office/officeart/2005/8/layout/vList6"/>
    <dgm:cxn modelId="{1CAAF627-6E6E-4DA2-BC0D-3FA0B1BBC6AB}" type="presOf" srcId="{1EE2CF5C-5E0D-4311-BE9B-D01CA6699DA1}" destId="{FC9A1FB9-6F3D-48FE-BF71-CD1FDE39A06B}" srcOrd="0" destOrd="1" presId="urn:microsoft.com/office/officeart/2005/8/layout/vList6"/>
    <dgm:cxn modelId="{D9DCC60A-1306-4940-B103-B417AA991A63}" type="presOf" srcId="{E64C082E-3DD4-4359-AD9A-53BC99D7CA63}" destId="{88878334-2FA7-492B-8671-10A17C8E069C}" srcOrd="0" destOrd="0" presId="urn:microsoft.com/office/officeart/2005/8/layout/vList6"/>
    <dgm:cxn modelId="{69D5404E-7EAB-4F52-83CE-32364982ACEF}" type="presOf" srcId="{5F009AAD-7174-42B8-8DDF-3BD570480483}" destId="{C5E70691-6EF3-410D-A8E0-D3ED0764B5BB}" srcOrd="0" destOrd="2" presId="urn:microsoft.com/office/officeart/2005/8/layout/vList6"/>
    <dgm:cxn modelId="{4461AB1F-A8D4-4197-98C9-2C484A88D7A8}" srcId="{B94EB006-0145-4EDF-A6E8-1CC1EF67721B}" destId="{E64C082E-3DD4-4359-AD9A-53BC99D7CA63}" srcOrd="4" destOrd="0" parTransId="{F4CEFD32-58FF-4303-AB78-0FC836B625FF}" sibTransId="{FE60BF31-6FF4-4FEE-9C26-C97C025BFE86}"/>
    <dgm:cxn modelId="{CE8F92CE-DEAD-40E1-A48D-C2EFF81B0A82}" type="presOf" srcId="{E1A81ADB-EFB9-40B0-8B48-FA40A690FEAC}" destId="{CAF556E4-3D6A-4B56-BD83-9E28B05177DB}" srcOrd="0" destOrd="1" presId="urn:microsoft.com/office/officeart/2005/8/layout/vList6"/>
    <dgm:cxn modelId="{6EC961B9-5CC6-42B7-94BB-205092AF819E}" srcId="{B94EB006-0145-4EDF-A6E8-1CC1EF67721B}" destId="{8C4FC90F-71D3-477E-B6C6-412515BC49A6}" srcOrd="1" destOrd="0" parTransId="{A6DAA815-7D94-4F7A-82F1-0CE86B335ADD}" sibTransId="{3E06EC3F-26CF-4F40-B372-F476FDAD4C59}"/>
    <dgm:cxn modelId="{C6FD1265-828B-4DBC-9FBD-BC6AFF7EDE86}" type="presOf" srcId="{5E12E473-CD34-480A-8FA9-C045CDD82DFA}" destId="{CAF556E4-3D6A-4B56-BD83-9E28B05177DB}" srcOrd="0" destOrd="0" presId="urn:microsoft.com/office/officeart/2005/8/layout/vList6"/>
    <dgm:cxn modelId="{959C95E8-B16A-4EA4-B552-F50FDD10A488}" type="presOf" srcId="{F1C26CB9-98B5-41F9-80DF-F315CC7E2754}" destId="{C5E70691-6EF3-410D-A8E0-D3ED0764B5BB}" srcOrd="0" destOrd="0" presId="urn:microsoft.com/office/officeart/2005/8/layout/vList6"/>
    <dgm:cxn modelId="{CE4CA3BC-4E50-46A3-B5CA-86A916AAD14F}" srcId="{39E439B7-F421-4375-891C-8203AEEDDF6B}" destId="{EC668D65-3EC8-46F5-8A1D-82C8351AD52E}" srcOrd="0" destOrd="0" parTransId="{3F2FFC5A-9B93-4CB5-863C-CD3B890DCDCC}" sibTransId="{8FD3A622-B217-4F0E-BA52-5B52459029F2}"/>
    <dgm:cxn modelId="{77E0444A-91EF-4B59-B7E8-9C7C727BD401}" srcId="{B94EB006-0145-4EDF-A6E8-1CC1EF67721B}" destId="{7F229D25-1B47-4436-BCA6-18B7C54239CA}" srcOrd="0" destOrd="0" parTransId="{A57CF560-4462-46A5-9E5A-3DF8321B4B08}" sibTransId="{FEEC23C0-3E95-44D1-A272-E4163B81D484}"/>
    <dgm:cxn modelId="{FCBAD2D5-ADF5-4E57-8F03-8E3C62EEE21A}" type="presOf" srcId="{F19501E5-D3FB-4360-B5D0-DD6375B00652}" destId="{CAF556E4-3D6A-4B56-BD83-9E28B05177DB}" srcOrd="0" destOrd="2" presId="urn:microsoft.com/office/officeart/2005/8/layout/vList6"/>
    <dgm:cxn modelId="{0BC30194-9E79-498E-A029-F538399444A6}" type="presOf" srcId="{39E439B7-F421-4375-891C-8203AEEDDF6B}" destId="{EF2124D5-6D88-4025-B749-865B9207E8CE}" srcOrd="0" destOrd="0" presId="urn:microsoft.com/office/officeart/2005/8/layout/vList6"/>
    <dgm:cxn modelId="{9EBA9C6D-0353-439E-9288-DB1898B1C9AA}" srcId="{D527202B-9DFE-4E9F-9BAD-3770D4AFC8CF}" destId="{028A90D6-BB23-49B2-8EA9-1D35280DB84A}" srcOrd="1" destOrd="0" parTransId="{3DA046FF-7367-458E-B210-119B33CFEB19}" sibTransId="{80909DAF-F163-45D8-B2AE-05606B1B1D72}"/>
    <dgm:cxn modelId="{11D74AE1-DF4E-4A86-B447-97E85F60242C}" srcId="{D527202B-9DFE-4E9F-9BAD-3770D4AFC8CF}" destId="{A5C33CB9-1EB8-40DF-903B-E5A735A390B5}" srcOrd="2" destOrd="0" parTransId="{6C15D7E8-0215-44AD-93F1-5515C21C1EEE}" sibTransId="{C8CA02DF-A894-4B35-B1EB-FA6B2EB5DDA4}"/>
    <dgm:cxn modelId="{6ED7D359-A24E-4F95-9886-A17A09C3904E}" type="presOf" srcId="{B94EB006-0145-4EDF-A6E8-1CC1EF67721B}" destId="{C25435EE-3D56-44FD-8A9F-9E846ED1FA73}" srcOrd="0" destOrd="0" presId="urn:microsoft.com/office/officeart/2005/8/layout/vList6"/>
    <dgm:cxn modelId="{2F05A0F1-76EA-477D-93CA-103E5DCCCF48}" type="presParOf" srcId="{C25435EE-3D56-44FD-8A9F-9E846ED1FA73}" destId="{B9F3A50A-6727-4EFC-9FDE-3870F5CE19DC}" srcOrd="0" destOrd="0" presId="urn:microsoft.com/office/officeart/2005/8/layout/vList6"/>
    <dgm:cxn modelId="{79DDE47B-D1B1-4E19-B996-9976D443DB8F}" type="presParOf" srcId="{B9F3A50A-6727-4EFC-9FDE-3870F5CE19DC}" destId="{922D0125-31EA-480C-BAF5-28110E8B8597}" srcOrd="0" destOrd="0" presId="urn:microsoft.com/office/officeart/2005/8/layout/vList6"/>
    <dgm:cxn modelId="{67FD830E-7721-4168-B6C9-BDC78C6FA85B}" type="presParOf" srcId="{B9F3A50A-6727-4EFC-9FDE-3870F5CE19DC}" destId="{C5E70691-6EF3-410D-A8E0-D3ED0764B5BB}" srcOrd="1" destOrd="0" presId="urn:microsoft.com/office/officeart/2005/8/layout/vList6"/>
    <dgm:cxn modelId="{567A6074-4CA4-47FA-9715-107C6A72749B}" type="presParOf" srcId="{C25435EE-3D56-44FD-8A9F-9E846ED1FA73}" destId="{6BA1C7EF-13D6-4373-B1B0-255BF0E55C6B}" srcOrd="1" destOrd="0" presId="urn:microsoft.com/office/officeart/2005/8/layout/vList6"/>
    <dgm:cxn modelId="{ABDFEE8A-3559-4F72-8A88-4EEA31966FE0}" type="presParOf" srcId="{C25435EE-3D56-44FD-8A9F-9E846ED1FA73}" destId="{7C203B49-261D-4DB3-B58A-BB2383EEF0CF}" srcOrd="2" destOrd="0" presId="urn:microsoft.com/office/officeart/2005/8/layout/vList6"/>
    <dgm:cxn modelId="{56C5CE6E-57B6-486C-8F75-23A0DE603E4E}" type="presParOf" srcId="{7C203B49-261D-4DB3-B58A-BB2383EEF0CF}" destId="{719B365D-DDB5-48DF-9D3E-03D5542FE729}" srcOrd="0" destOrd="0" presId="urn:microsoft.com/office/officeart/2005/8/layout/vList6"/>
    <dgm:cxn modelId="{F4BB1F36-B2CD-4B00-A272-C2C49EF2A21D}" type="presParOf" srcId="{7C203B49-261D-4DB3-B58A-BB2383EEF0CF}" destId="{CAF556E4-3D6A-4B56-BD83-9E28B05177DB}" srcOrd="1" destOrd="0" presId="urn:microsoft.com/office/officeart/2005/8/layout/vList6"/>
    <dgm:cxn modelId="{98DCA1F5-A25F-4101-8763-83A21FB30760}" type="presParOf" srcId="{C25435EE-3D56-44FD-8A9F-9E846ED1FA73}" destId="{D6BE8A3D-2E86-4147-8831-8BF8304B9F0F}" srcOrd="3" destOrd="0" presId="urn:microsoft.com/office/officeart/2005/8/layout/vList6"/>
    <dgm:cxn modelId="{FCCF461B-9479-4B44-A4D9-977D8BEFB73F}" type="presParOf" srcId="{C25435EE-3D56-44FD-8A9F-9E846ED1FA73}" destId="{F3921EE8-E46B-4E6D-8519-E2A21555107A}" srcOrd="4" destOrd="0" presId="urn:microsoft.com/office/officeart/2005/8/layout/vList6"/>
    <dgm:cxn modelId="{2753775E-F648-4952-8F4C-C66DF17726DA}" type="presParOf" srcId="{F3921EE8-E46B-4E6D-8519-E2A21555107A}" destId="{B9D2B165-8B2E-4D5A-B670-6611B380A0B1}" srcOrd="0" destOrd="0" presId="urn:microsoft.com/office/officeart/2005/8/layout/vList6"/>
    <dgm:cxn modelId="{8223E821-0F36-44C5-9B81-6696F8C062FA}" type="presParOf" srcId="{F3921EE8-E46B-4E6D-8519-E2A21555107A}" destId="{444A0480-1B67-4290-BDED-007E97563466}" srcOrd="1" destOrd="0" presId="urn:microsoft.com/office/officeart/2005/8/layout/vList6"/>
    <dgm:cxn modelId="{E9B4EFAF-3780-4EFC-89C7-A327E91855FE}" type="presParOf" srcId="{C25435EE-3D56-44FD-8A9F-9E846ED1FA73}" destId="{C7B5105C-904F-4E6E-BAA9-0564D5F5E0D2}" srcOrd="5" destOrd="0" presId="urn:microsoft.com/office/officeart/2005/8/layout/vList6"/>
    <dgm:cxn modelId="{45755F2A-DB9E-489D-966E-1E60B5AE3AA6}" type="presParOf" srcId="{C25435EE-3D56-44FD-8A9F-9E846ED1FA73}" destId="{276F5C75-39B3-4275-9118-0FEF5FC27693}" srcOrd="6" destOrd="0" presId="urn:microsoft.com/office/officeart/2005/8/layout/vList6"/>
    <dgm:cxn modelId="{8A9287BE-B866-4810-B84B-ED0855433597}" type="presParOf" srcId="{276F5C75-39B3-4275-9118-0FEF5FC27693}" destId="{EF2124D5-6D88-4025-B749-865B9207E8CE}" srcOrd="0" destOrd="0" presId="urn:microsoft.com/office/officeart/2005/8/layout/vList6"/>
    <dgm:cxn modelId="{921276A9-0885-4AE4-9062-6EDBDFFC3402}" type="presParOf" srcId="{276F5C75-39B3-4275-9118-0FEF5FC27693}" destId="{FC9A1FB9-6F3D-48FE-BF71-CD1FDE39A06B}" srcOrd="1" destOrd="0" presId="urn:microsoft.com/office/officeart/2005/8/layout/vList6"/>
    <dgm:cxn modelId="{FBE3D6DF-85E0-44C2-B711-36440FF2300A}" type="presParOf" srcId="{C25435EE-3D56-44FD-8A9F-9E846ED1FA73}" destId="{CA9CE42A-D58F-42A6-A852-1408016B9B3D}" srcOrd="7" destOrd="0" presId="urn:microsoft.com/office/officeart/2005/8/layout/vList6"/>
    <dgm:cxn modelId="{B440875C-19E3-4F74-92F3-58058B88163B}" type="presParOf" srcId="{C25435EE-3D56-44FD-8A9F-9E846ED1FA73}" destId="{EAD075D7-0372-498C-AD05-0C3AB312F306}" srcOrd="8" destOrd="0" presId="urn:microsoft.com/office/officeart/2005/8/layout/vList6"/>
    <dgm:cxn modelId="{96D71C38-F825-4A7C-8F8B-E3071D24E5DA}" type="presParOf" srcId="{EAD075D7-0372-498C-AD05-0C3AB312F306}" destId="{88878334-2FA7-492B-8671-10A17C8E069C}" srcOrd="0" destOrd="0" presId="urn:microsoft.com/office/officeart/2005/8/layout/vList6"/>
    <dgm:cxn modelId="{D0AAE7A2-DC4B-401E-A334-13DA99472AD0}" type="presParOf" srcId="{EAD075D7-0372-498C-AD05-0C3AB312F306}" destId="{4C9A2CD3-FCDD-480B-99A8-39966637BC1D}"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3511F0C3-280A-4E46-8D43-02BC3BA8E1E1}" type="doc">
      <dgm:prSet loTypeId="urn:microsoft.com/office/officeart/2005/8/layout/bList2" loCatId="picture" qsTypeId="urn:microsoft.com/office/officeart/2005/8/quickstyle/simple1" qsCatId="simple" csTypeId="urn:microsoft.com/office/officeart/2005/8/colors/accent2_2" csCatId="accent2" phldr="1"/>
      <dgm:spPr/>
    </dgm:pt>
    <dgm:pt modelId="{66D376B2-DDAC-4864-9921-C1C34E81FAA1}">
      <dgm:prSet phldrT="[Texto]" custT="1"/>
      <dgm:spPr/>
      <dgm:t>
        <a:bodyPr/>
        <a:lstStyle/>
        <a:p>
          <a:r>
            <a:rPr lang="es-EC" sz="1800" b="1" dirty="0" smtClean="0"/>
            <a:t>Pruebas de Cumplimiento</a:t>
          </a:r>
          <a:endParaRPr lang="es-EC" sz="1800" b="1" dirty="0"/>
        </a:p>
      </dgm:t>
    </dgm:pt>
    <dgm:pt modelId="{9B762B88-EF1F-4562-8000-94E0A9D28A7F}" type="parTrans" cxnId="{8B3B4840-0B5F-4250-87B1-F5883EFD2E5D}">
      <dgm:prSet/>
      <dgm:spPr/>
      <dgm:t>
        <a:bodyPr/>
        <a:lstStyle/>
        <a:p>
          <a:endParaRPr lang="es-EC"/>
        </a:p>
      </dgm:t>
    </dgm:pt>
    <dgm:pt modelId="{BF93AEA9-355F-4C30-891F-CE406EC93F96}" type="sibTrans" cxnId="{8B3B4840-0B5F-4250-87B1-F5883EFD2E5D}">
      <dgm:prSet/>
      <dgm:spPr/>
      <dgm:t>
        <a:bodyPr/>
        <a:lstStyle/>
        <a:p>
          <a:endParaRPr lang="es-EC"/>
        </a:p>
      </dgm:t>
    </dgm:pt>
    <dgm:pt modelId="{C7653840-8DED-4C88-901A-3837700DF9FE}">
      <dgm:prSet phldrT="[Texto]" custT="1"/>
      <dgm:spPr/>
      <dgm:t>
        <a:bodyPr/>
        <a:lstStyle/>
        <a:p>
          <a:r>
            <a:rPr lang="es-EC" sz="2000" b="1" dirty="0" smtClean="0"/>
            <a:t>Pruebas Sustantivas</a:t>
          </a:r>
          <a:endParaRPr lang="es-EC" sz="2000" b="1" dirty="0"/>
        </a:p>
      </dgm:t>
    </dgm:pt>
    <dgm:pt modelId="{4BCBC1DE-9964-4EDB-AD56-8F4AB3BDE8DC}" type="parTrans" cxnId="{0826C2BE-43A3-4E6F-8D23-414B30752BC3}">
      <dgm:prSet/>
      <dgm:spPr/>
      <dgm:t>
        <a:bodyPr/>
        <a:lstStyle/>
        <a:p>
          <a:endParaRPr lang="es-EC"/>
        </a:p>
      </dgm:t>
    </dgm:pt>
    <dgm:pt modelId="{4C69E35E-F02F-41C0-A02E-B8CE739BF8CA}" type="sibTrans" cxnId="{0826C2BE-43A3-4E6F-8D23-414B30752BC3}">
      <dgm:prSet/>
      <dgm:spPr/>
      <dgm:t>
        <a:bodyPr/>
        <a:lstStyle/>
        <a:p>
          <a:endParaRPr lang="es-EC"/>
        </a:p>
      </dgm:t>
    </dgm:pt>
    <dgm:pt modelId="{8940D7AA-0F95-404E-A716-83B613CD5C40}">
      <dgm:prSet phldrT="[Texto]" custT="1"/>
      <dgm:spPr/>
      <dgm:t>
        <a:bodyPr/>
        <a:lstStyle/>
        <a:p>
          <a:r>
            <a:rPr lang="es-EC" sz="2000" b="1" dirty="0" smtClean="0"/>
            <a:t>Pruebas de Doble Propósito</a:t>
          </a:r>
          <a:endParaRPr lang="es-EC" sz="2000" b="1" dirty="0"/>
        </a:p>
      </dgm:t>
    </dgm:pt>
    <dgm:pt modelId="{A16991E8-32A4-409D-BB04-F1E0B2E8CE1B}" type="parTrans" cxnId="{3F3006D6-D15E-4E41-8941-0B9B0B2F4738}">
      <dgm:prSet/>
      <dgm:spPr/>
      <dgm:t>
        <a:bodyPr/>
        <a:lstStyle/>
        <a:p>
          <a:endParaRPr lang="es-EC"/>
        </a:p>
      </dgm:t>
    </dgm:pt>
    <dgm:pt modelId="{F4D6D9DA-9074-4314-8FE7-E754D79262FB}" type="sibTrans" cxnId="{3F3006D6-D15E-4E41-8941-0B9B0B2F4738}">
      <dgm:prSet/>
      <dgm:spPr/>
      <dgm:t>
        <a:bodyPr/>
        <a:lstStyle/>
        <a:p>
          <a:endParaRPr lang="es-EC"/>
        </a:p>
      </dgm:t>
    </dgm:pt>
    <dgm:pt modelId="{67407649-743B-4F11-8BDD-D08DDA90F3AC}">
      <dgm:prSet/>
      <dgm:spPr/>
      <dgm:t>
        <a:bodyPr/>
        <a:lstStyle/>
        <a:p>
          <a:r>
            <a:rPr lang="es-EC" dirty="0" smtClean="0"/>
            <a:t>Tiene como objetivo asegurarse de la existencia, efectividad y continuidad del Sistema de Control Interno </a:t>
          </a:r>
          <a:endParaRPr lang="es-EC" dirty="0"/>
        </a:p>
      </dgm:t>
    </dgm:pt>
    <dgm:pt modelId="{E571F839-13FE-4B73-B0FB-9ECAA75A25D3}" type="parTrans" cxnId="{743EB5EC-4858-48A0-9690-4F08F3535286}">
      <dgm:prSet/>
      <dgm:spPr/>
      <dgm:t>
        <a:bodyPr/>
        <a:lstStyle/>
        <a:p>
          <a:endParaRPr lang="es-EC"/>
        </a:p>
      </dgm:t>
    </dgm:pt>
    <dgm:pt modelId="{88BC059C-386C-4756-88C8-756533AD4389}" type="sibTrans" cxnId="{743EB5EC-4858-48A0-9690-4F08F3535286}">
      <dgm:prSet/>
      <dgm:spPr/>
      <dgm:t>
        <a:bodyPr/>
        <a:lstStyle/>
        <a:p>
          <a:endParaRPr lang="es-EC"/>
        </a:p>
      </dgm:t>
    </dgm:pt>
    <dgm:pt modelId="{07F3EDA0-EFA6-4057-A495-1990D7EAA322}">
      <dgm:prSet/>
      <dgm:spPr/>
      <dgm:t>
        <a:bodyPr/>
        <a:lstStyle/>
        <a:p>
          <a:r>
            <a:rPr lang="es-EC" dirty="0" smtClean="0"/>
            <a:t>Tienen como objeto obtener evidencia de la integridad, exactitud y validez de la información financiera auditada</a:t>
          </a:r>
          <a:endParaRPr lang="es-EC" dirty="0"/>
        </a:p>
      </dgm:t>
    </dgm:pt>
    <dgm:pt modelId="{AF4C5263-1799-49EA-9883-E614E3C866E1}" type="parTrans" cxnId="{B5F1DD0F-7D87-42ED-B26E-2BCADD9357CE}">
      <dgm:prSet/>
      <dgm:spPr/>
      <dgm:t>
        <a:bodyPr/>
        <a:lstStyle/>
        <a:p>
          <a:endParaRPr lang="es-EC"/>
        </a:p>
      </dgm:t>
    </dgm:pt>
    <dgm:pt modelId="{17AF1F63-BE1D-4ED8-97A0-00DA0962B50A}" type="sibTrans" cxnId="{B5F1DD0F-7D87-42ED-B26E-2BCADD9357CE}">
      <dgm:prSet/>
      <dgm:spPr/>
      <dgm:t>
        <a:bodyPr/>
        <a:lstStyle/>
        <a:p>
          <a:endParaRPr lang="es-EC"/>
        </a:p>
      </dgm:t>
    </dgm:pt>
    <dgm:pt modelId="{92E5CA38-BAD4-4FB0-9903-A6E64B199837}">
      <dgm:prSet/>
      <dgm:spPr/>
      <dgm:t>
        <a:bodyPr/>
        <a:lstStyle/>
        <a:p>
          <a:r>
            <a:rPr lang="es-EC" dirty="0" smtClean="0"/>
            <a:t>Son las que intervienen en un mismo análisis, Pruebas de Cumplimiento y Pruebas Sustantivas </a:t>
          </a:r>
          <a:endParaRPr lang="es-EC" dirty="0"/>
        </a:p>
      </dgm:t>
    </dgm:pt>
    <dgm:pt modelId="{457567E9-9D7C-4A07-A99C-C5F12B3BCAF1}" type="parTrans" cxnId="{4E03525C-1A69-464A-BD29-C77AECDD4121}">
      <dgm:prSet/>
      <dgm:spPr/>
      <dgm:t>
        <a:bodyPr/>
        <a:lstStyle/>
        <a:p>
          <a:endParaRPr lang="es-EC"/>
        </a:p>
      </dgm:t>
    </dgm:pt>
    <dgm:pt modelId="{A6F6B62F-5007-4DBD-933F-6D28B07FE6DE}" type="sibTrans" cxnId="{4E03525C-1A69-464A-BD29-C77AECDD4121}">
      <dgm:prSet/>
      <dgm:spPr/>
      <dgm:t>
        <a:bodyPr/>
        <a:lstStyle/>
        <a:p>
          <a:endParaRPr lang="es-EC"/>
        </a:p>
      </dgm:t>
    </dgm:pt>
    <dgm:pt modelId="{3271E6F9-BD7B-467C-ACA6-A88BB987BA50}" type="pres">
      <dgm:prSet presAssocID="{3511F0C3-280A-4E46-8D43-02BC3BA8E1E1}" presName="diagram" presStyleCnt="0">
        <dgm:presLayoutVars>
          <dgm:dir/>
          <dgm:animLvl val="lvl"/>
          <dgm:resizeHandles val="exact"/>
        </dgm:presLayoutVars>
      </dgm:prSet>
      <dgm:spPr/>
    </dgm:pt>
    <dgm:pt modelId="{5A98A6A6-11EA-4274-A4AB-2BD831C69852}" type="pres">
      <dgm:prSet presAssocID="{66D376B2-DDAC-4864-9921-C1C34E81FAA1}" presName="compNode" presStyleCnt="0"/>
      <dgm:spPr/>
    </dgm:pt>
    <dgm:pt modelId="{FEF83F20-FA7E-4B7E-9173-F106C2316C12}" type="pres">
      <dgm:prSet presAssocID="{66D376B2-DDAC-4864-9921-C1C34E81FAA1}" presName="childRect" presStyleLbl="bgAcc1" presStyleIdx="0" presStyleCnt="3" custScaleY="185793">
        <dgm:presLayoutVars>
          <dgm:bulletEnabled val="1"/>
        </dgm:presLayoutVars>
      </dgm:prSet>
      <dgm:spPr/>
      <dgm:t>
        <a:bodyPr/>
        <a:lstStyle/>
        <a:p>
          <a:endParaRPr lang="es-EC"/>
        </a:p>
      </dgm:t>
    </dgm:pt>
    <dgm:pt modelId="{E14A7498-533A-47AF-A8EF-250032D96473}" type="pres">
      <dgm:prSet presAssocID="{66D376B2-DDAC-4864-9921-C1C34E81FAA1}" presName="parentText" presStyleLbl="node1" presStyleIdx="0" presStyleCnt="0">
        <dgm:presLayoutVars>
          <dgm:chMax val="0"/>
          <dgm:bulletEnabled val="1"/>
        </dgm:presLayoutVars>
      </dgm:prSet>
      <dgm:spPr/>
      <dgm:t>
        <a:bodyPr/>
        <a:lstStyle/>
        <a:p>
          <a:endParaRPr lang="es-EC"/>
        </a:p>
      </dgm:t>
    </dgm:pt>
    <dgm:pt modelId="{CCBF969E-26F1-43F4-AC26-208FE8F68347}" type="pres">
      <dgm:prSet presAssocID="{66D376B2-DDAC-4864-9921-C1C34E81FAA1}" presName="parentRect" presStyleLbl="alignNode1" presStyleIdx="0" presStyleCnt="3" custScaleX="107046" custScaleY="127860" custLinFactNeighborX="199" custLinFactNeighborY="80931"/>
      <dgm:spPr/>
      <dgm:t>
        <a:bodyPr/>
        <a:lstStyle/>
        <a:p>
          <a:endParaRPr lang="es-EC"/>
        </a:p>
      </dgm:t>
    </dgm:pt>
    <dgm:pt modelId="{0CB85F16-9DB4-4FDD-AA05-67DE66B4B623}" type="pres">
      <dgm:prSet presAssocID="{66D376B2-DDAC-4864-9921-C1C34E81FAA1}" presName="adorn" presStyleLbl="fgAccFollowNode1" presStyleIdx="0" presStyleCnt="3"/>
      <dgm:spPr/>
    </dgm:pt>
    <dgm:pt modelId="{0576CFC1-E2F3-4CD7-A1B4-FD2DE37FDFA2}" type="pres">
      <dgm:prSet presAssocID="{BF93AEA9-355F-4C30-891F-CE406EC93F96}" presName="sibTrans" presStyleLbl="sibTrans2D1" presStyleIdx="0" presStyleCnt="0"/>
      <dgm:spPr/>
      <dgm:t>
        <a:bodyPr/>
        <a:lstStyle/>
        <a:p>
          <a:endParaRPr lang="es-EC"/>
        </a:p>
      </dgm:t>
    </dgm:pt>
    <dgm:pt modelId="{BCBF11AB-EDF7-47B7-AF82-3AFB4229C283}" type="pres">
      <dgm:prSet presAssocID="{C7653840-8DED-4C88-901A-3837700DF9FE}" presName="compNode" presStyleCnt="0"/>
      <dgm:spPr/>
    </dgm:pt>
    <dgm:pt modelId="{5AF4884B-E1F4-40A8-B983-66D3F7F6824B}" type="pres">
      <dgm:prSet presAssocID="{C7653840-8DED-4C88-901A-3837700DF9FE}" presName="childRect" presStyleLbl="bgAcc1" presStyleIdx="1" presStyleCnt="3" custScaleY="185793">
        <dgm:presLayoutVars>
          <dgm:bulletEnabled val="1"/>
        </dgm:presLayoutVars>
      </dgm:prSet>
      <dgm:spPr/>
      <dgm:t>
        <a:bodyPr/>
        <a:lstStyle/>
        <a:p>
          <a:endParaRPr lang="es-EC"/>
        </a:p>
      </dgm:t>
    </dgm:pt>
    <dgm:pt modelId="{D97A2433-46FC-42C0-A809-3BD39F09C824}" type="pres">
      <dgm:prSet presAssocID="{C7653840-8DED-4C88-901A-3837700DF9FE}" presName="parentText" presStyleLbl="node1" presStyleIdx="0" presStyleCnt="0">
        <dgm:presLayoutVars>
          <dgm:chMax val="0"/>
          <dgm:bulletEnabled val="1"/>
        </dgm:presLayoutVars>
      </dgm:prSet>
      <dgm:spPr/>
      <dgm:t>
        <a:bodyPr/>
        <a:lstStyle/>
        <a:p>
          <a:endParaRPr lang="es-EC"/>
        </a:p>
      </dgm:t>
    </dgm:pt>
    <dgm:pt modelId="{FB37A5C0-4770-4336-B34E-45D05E05E11D}" type="pres">
      <dgm:prSet presAssocID="{C7653840-8DED-4C88-901A-3837700DF9FE}" presName="parentRect" presStyleLbl="alignNode1" presStyleIdx="1" presStyleCnt="3" custScaleX="107046" custScaleY="127860" custLinFactNeighborX="173" custLinFactNeighborY="80931"/>
      <dgm:spPr/>
      <dgm:t>
        <a:bodyPr/>
        <a:lstStyle/>
        <a:p>
          <a:endParaRPr lang="es-EC"/>
        </a:p>
      </dgm:t>
    </dgm:pt>
    <dgm:pt modelId="{18FE3F4D-A6D0-4BEA-8454-F1F5B16569F1}" type="pres">
      <dgm:prSet presAssocID="{C7653840-8DED-4C88-901A-3837700DF9FE}" presName="adorn" presStyleLbl="fgAccFollowNode1" presStyleIdx="1" presStyleCnt="3"/>
      <dgm:spPr/>
    </dgm:pt>
    <dgm:pt modelId="{EDCF3DD4-3318-4387-8674-B51FA2C29C77}" type="pres">
      <dgm:prSet presAssocID="{4C69E35E-F02F-41C0-A02E-B8CE739BF8CA}" presName="sibTrans" presStyleLbl="sibTrans2D1" presStyleIdx="0" presStyleCnt="0"/>
      <dgm:spPr/>
      <dgm:t>
        <a:bodyPr/>
        <a:lstStyle/>
        <a:p>
          <a:endParaRPr lang="es-EC"/>
        </a:p>
      </dgm:t>
    </dgm:pt>
    <dgm:pt modelId="{DEC863CB-063E-4F02-AFF8-62213310EF14}" type="pres">
      <dgm:prSet presAssocID="{8940D7AA-0F95-404E-A716-83B613CD5C40}" presName="compNode" presStyleCnt="0"/>
      <dgm:spPr/>
    </dgm:pt>
    <dgm:pt modelId="{AD596D98-0846-4D2C-94BE-5506735B13B6}" type="pres">
      <dgm:prSet presAssocID="{8940D7AA-0F95-404E-A716-83B613CD5C40}" presName="childRect" presStyleLbl="bgAcc1" presStyleIdx="2" presStyleCnt="3" custScaleY="185793">
        <dgm:presLayoutVars>
          <dgm:bulletEnabled val="1"/>
        </dgm:presLayoutVars>
      </dgm:prSet>
      <dgm:spPr/>
      <dgm:t>
        <a:bodyPr/>
        <a:lstStyle/>
        <a:p>
          <a:endParaRPr lang="es-EC"/>
        </a:p>
      </dgm:t>
    </dgm:pt>
    <dgm:pt modelId="{FA950159-2B61-4057-B4E2-BEB6568BCBC8}" type="pres">
      <dgm:prSet presAssocID="{8940D7AA-0F95-404E-A716-83B613CD5C40}" presName="parentText" presStyleLbl="node1" presStyleIdx="0" presStyleCnt="0">
        <dgm:presLayoutVars>
          <dgm:chMax val="0"/>
          <dgm:bulletEnabled val="1"/>
        </dgm:presLayoutVars>
      </dgm:prSet>
      <dgm:spPr/>
      <dgm:t>
        <a:bodyPr/>
        <a:lstStyle/>
        <a:p>
          <a:endParaRPr lang="es-EC"/>
        </a:p>
      </dgm:t>
    </dgm:pt>
    <dgm:pt modelId="{C01A4C29-FDF7-46A1-A91B-7F21B35EB5AD}" type="pres">
      <dgm:prSet presAssocID="{8940D7AA-0F95-404E-A716-83B613CD5C40}" presName="parentRect" presStyleLbl="alignNode1" presStyleIdx="2" presStyleCnt="3" custScaleX="107046" custScaleY="127860" custLinFactNeighborX="148" custLinFactNeighborY="62255"/>
      <dgm:spPr/>
      <dgm:t>
        <a:bodyPr/>
        <a:lstStyle/>
        <a:p>
          <a:endParaRPr lang="es-EC"/>
        </a:p>
      </dgm:t>
    </dgm:pt>
    <dgm:pt modelId="{C4D34971-F95C-4119-9877-35859C2FA875}" type="pres">
      <dgm:prSet presAssocID="{8940D7AA-0F95-404E-A716-83B613CD5C40}" presName="adorn" presStyleLbl="fgAccFollowNode1" presStyleIdx="2" presStyleCnt="3"/>
      <dgm:spPr/>
    </dgm:pt>
  </dgm:ptLst>
  <dgm:cxnLst>
    <dgm:cxn modelId="{413F168E-8CE4-4D96-882C-0F79AE8681F5}" type="presOf" srcId="{66D376B2-DDAC-4864-9921-C1C34E81FAA1}" destId="{E14A7498-533A-47AF-A8EF-250032D96473}" srcOrd="0" destOrd="0" presId="urn:microsoft.com/office/officeart/2005/8/layout/bList2"/>
    <dgm:cxn modelId="{4E03525C-1A69-464A-BD29-C77AECDD4121}" srcId="{8940D7AA-0F95-404E-A716-83B613CD5C40}" destId="{92E5CA38-BAD4-4FB0-9903-A6E64B199837}" srcOrd="0" destOrd="0" parTransId="{457567E9-9D7C-4A07-A99C-C5F12B3BCAF1}" sibTransId="{A6F6B62F-5007-4DBD-933F-6D28B07FE6DE}"/>
    <dgm:cxn modelId="{591EECA8-182F-4E3F-AAAE-F10C1C326486}" type="presOf" srcId="{8940D7AA-0F95-404E-A716-83B613CD5C40}" destId="{FA950159-2B61-4057-B4E2-BEB6568BCBC8}" srcOrd="0" destOrd="0" presId="urn:microsoft.com/office/officeart/2005/8/layout/bList2"/>
    <dgm:cxn modelId="{743EB5EC-4858-48A0-9690-4F08F3535286}" srcId="{66D376B2-DDAC-4864-9921-C1C34E81FAA1}" destId="{67407649-743B-4F11-8BDD-D08DDA90F3AC}" srcOrd="0" destOrd="0" parTransId="{E571F839-13FE-4B73-B0FB-9ECAA75A25D3}" sibTransId="{88BC059C-386C-4756-88C8-756533AD4389}"/>
    <dgm:cxn modelId="{A08B3875-192A-4CC5-B066-BCB2D719F356}" type="presOf" srcId="{92E5CA38-BAD4-4FB0-9903-A6E64B199837}" destId="{AD596D98-0846-4D2C-94BE-5506735B13B6}" srcOrd="0" destOrd="0" presId="urn:microsoft.com/office/officeart/2005/8/layout/bList2"/>
    <dgm:cxn modelId="{A83E1E8A-A469-4C09-8773-C00B74D6629B}" type="presOf" srcId="{C7653840-8DED-4C88-901A-3837700DF9FE}" destId="{FB37A5C0-4770-4336-B34E-45D05E05E11D}" srcOrd="1" destOrd="0" presId="urn:microsoft.com/office/officeart/2005/8/layout/bList2"/>
    <dgm:cxn modelId="{F4D410A4-A0DF-433D-A6B1-18C1DA926E4B}" type="presOf" srcId="{C7653840-8DED-4C88-901A-3837700DF9FE}" destId="{D97A2433-46FC-42C0-A809-3BD39F09C824}" srcOrd="0" destOrd="0" presId="urn:microsoft.com/office/officeart/2005/8/layout/bList2"/>
    <dgm:cxn modelId="{3F3006D6-D15E-4E41-8941-0B9B0B2F4738}" srcId="{3511F0C3-280A-4E46-8D43-02BC3BA8E1E1}" destId="{8940D7AA-0F95-404E-A716-83B613CD5C40}" srcOrd="2" destOrd="0" parTransId="{A16991E8-32A4-409D-BB04-F1E0B2E8CE1B}" sibTransId="{F4D6D9DA-9074-4314-8FE7-E754D79262FB}"/>
    <dgm:cxn modelId="{0826C2BE-43A3-4E6F-8D23-414B30752BC3}" srcId="{3511F0C3-280A-4E46-8D43-02BC3BA8E1E1}" destId="{C7653840-8DED-4C88-901A-3837700DF9FE}" srcOrd="1" destOrd="0" parTransId="{4BCBC1DE-9964-4EDB-AD56-8F4AB3BDE8DC}" sibTransId="{4C69E35E-F02F-41C0-A02E-B8CE739BF8CA}"/>
    <dgm:cxn modelId="{F48FC170-251C-4E14-A8C6-3C042DA7646F}" type="presOf" srcId="{3511F0C3-280A-4E46-8D43-02BC3BA8E1E1}" destId="{3271E6F9-BD7B-467C-ACA6-A88BB987BA50}" srcOrd="0" destOrd="0" presId="urn:microsoft.com/office/officeart/2005/8/layout/bList2"/>
    <dgm:cxn modelId="{32B55885-2ACC-4953-BD78-C21BC2D4FB38}" type="presOf" srcId="{67407649-743B-4F11-8BDD-D08DDA90F3AC}" destId="{FEF83F20-FA7E-4B7E-9173-F106C2316C12}" srcOrd="0" destOrd="0" presId="urn:microsoft.com/office/officeart/2005/8/layout/bList2"/>
    <dgm:cxn modelId="{5260BDF5-B49E-4201-97B1-A0464B2D4AFA}" type="presOf" srcId="{66D376B2-DDAC-4864-9921-C1C34E81FAA1}" destId="{CCBF969E-26F1-43F4-AC26-208FE8F68347}" srcOrd="1" destOrd="0" presId="urn:microsoft.com/office/officeart/2005/8/layout/bList2"/>
    <dgm:cxn modelId="{61DDC184-76A8-4F26-9B37-1F06307EA9A2}" type="presOf" srcId="{8940D7AA-0F95-404E-A716-83B613CD5C40}" destId="{C01A4C29-FDF7-46A1-A91B-7F21B35EB5AD}" srcOrd="1" destOrd="0" presId="urn:microsoft.com/office/officeart/2005/8/layout/bList2"/>
    <dgm:cxn modelId="{8B3B4840-0B5F-4250-87B1-F5883EFD2E5D}" srcId="{3511F0C3-280A-4E46-8D43-02BC3BA8E1E1}" destId="{66D376B2-DDAC-4864-9921-C1C34E81FAA1}" srcOrd="0" destOrd="0" parTransId="{9B762B88-EF1F-4562-8000-94E0A9D28A7F}" sibTransId="{BF93AEA9-355F-4C30-891F-CE406EC93F96}"/>
    <dgm:cxn modelId="{B5F1DD0F-7D87-42ED-B26E-2BCADD9357CE}" srcId="{C7653840-8DED-4C88-901A-3837700DF9FE}" destId="{07F3EDA0-EFA6-4057-A495-1990D7EAA322}" srcOrd="0" destOrd="0" parTransId="{AF4C5263-1799-49EA-9883-E614E3C866E1}" sibTransId="{17AF1F63-BE1D-4ED8-97A0-00DA0962B50A}"/>
    <dgm:cxn modelId="{7A3AC58F-3D93-4280-A312-0AEB96C978D5}" type="presOf" srcId="{4C69E35E-F02F-41C0-A02E-B8CE739BF8CA}" destId="{EDCF3DD4-3318-4387-8674-B51FA2C29C77}" srcOrd="0" destOrd="0" presId="urn:microsoft.com/office/officeart/2005/8/layout/bList2"/>
    <dgm:cxn modelId="{08E9F2D6-EE19-405E-9CA1-DF9E63993869}" type="presOf" srcId="{07F3EDA0-EFA6-4057-A495-1990D7EAA322}" destId="{5AF4884B-E1F4-40A8-B983-66D3F7F6824B}" srcOrd="0" destOrd="0" presId="urn:microsoft.com/office/officeart/2005/8/layout/bList2"/>
    <dgm:cxn modelId="{6BD25333-683F-4869-9EB9-1DDF81447715}" type="presOf" srcId="{BF93AEA9-355F-4C30-891F-CE406EC93F96}" destId="{0576CFC1-E2F3-4CD7-A1B4-FD2DE37FDFA2}" srcOrd="0" destOrd="0" presId="urn:microsoft.com/office/officeart/2005/8/layout/bList2"/>
    <dgm:cxn modelId="{089E4F51-14F7-46AF-9042-D76006C90693}" type="presParOf" srcId="{3271E6F9-BD7B-467C-ACA6-A88BB987BA50}" destId="{5A98A6A6-11EA-4274-A4AB-2BD831C69852}" srcOrd="0" destOrd="0" presId="urn:microsoft.com/office/officeart/2005/8/layout/bList2"/>
    <dgm:cxn modelId="{7672BD0E-04D4-4F29-99A4-581F27520DF8}" type="presParOf" srcId="{5A98A6A6-11EA-4274-A4AB-2BD831C69852}" destId="{FEF83F20-FA7E-4B7E-9173-F106C2316C12}" srcOrd="0" destOrd="0" presId="urn:microsoft.com/office/officeart/2005/8/layout/bList2"/>
    <dgm:cxn modelId="{6E4AF308-85B8-44CE-9F16-6EA5D5F5246E}" type="presParOf" srcId="{5A98A6A6-11EA-4274-A4AB-2BD831C69852}" destId="{E14A7498-533A-47AF-A8EF-250032D96473}" srcOrd="1" destOrd="0" presId="urn:microsoft.com/office/officeart/2005/8/layout/bList2"/>
    <dgm:cxn modelId="{260F7C54-11AD-48C1-9779-3878DA24147E}" type="presParOf" srcId="{5A98A6A6-11EA-4274-A4AB-2BD831C69852}" destId="{CCBF969E-26F1-43F4-AC26-208FE8F68347}" srcOrd="2" destOrd="0" presId="urn:microsoft.com/office/officeart/2005/8/layout/bList2"/>
    <dgm:cxn modelId="{D7C650AE-9BA7-4649-898C-6D571E7C1381}" type="presParOf" srcId="{5A98A6A6-11EA-4274-A4AB-2BD831C69852}" destId="{0CB85F16-9DB4-4FDD-AA05-67DE66B4B623}" srcOrd="3" destOrd="0" presId="urn:microsoft.com/office/officeart/2005/8/layout/bList2"/>
    <dgm:cxn modelId="{4981E204-90EF-4BB0-A96A-8CD9B341285D}" type="presParOf" srcId="{3271E6F9-BD7B-467C-ACA6-A88BB987BA50}" destId="{0576CFC1-E2F3-4CD7-A1B4-FD2DE37FDFA2}" srcOrd="1" destOrd="0" presId="urn:microsoft.com/office/officeart/2005/8/layout/bList2"/>
    <dgm:cxn modelId="{8373A325-AA83-470F-8057-E836C215C6E2}" type="presParOf" srcId="{3271E6F9-BD7B-467C-ACA6-A88BB987BA50}" destId="{BCBF11AB-EDF7-47B7-AF82-3AFB4229C283}" srcOrd="2" destOrd="0" presId="urn:microsoft.com/office/officeart/2005/8/layout/bList2"/>
    <dgm:cxn modelId="{DC423F97-6369-455A-95A1-E25C9E34B96D}" type="presParOf" srcId="{BCBF11AB-EDF7-47B7-AF82-3AFB4229C283}" destId="{5AF4884B-E1F4-40A8-B983-66D3F7F6824B}" srcOrd="0" destOrd="0" presId="urn:microsoft.com/office/officeart/2005/8/layout/bList2"/>
    <dgm:cxn modelId="{F1276733-FAF6-4A29-9D8F-DB7E62CC19E5}" type="presParOf" srcId="{BCBF11AB-EDF7-47B7-AF82-3AFB4229C283}" destId="{D97A2433-46FC-42C0-A809-3BD39F09C824}" srcOrd="1" destOrd="0" presId="urn:microsoft.com/office/officeart/2005/8/layout/bList2"/>
    <dgm:cxn modelId="{AADB6C3B-BDB2-446F-8DE6-F70EDB5CA50C}" type="presParOf" srcId="{BCBF11AB-EDF7-47B7-AF82-3AFB4229C283}" destId="{FB37A5C0-4770-4336-B34E-45D05E05E11D}" srcOrd="2" destOrd="0" presId="urn:microsoft.com/office/officeart/2005/8/layout/bList2"/>
    <dgm:cxn modelId="{E183021D-7AAD-479E-9B1C-9160DE1541B6}" type="presParOf" srcId="{BCBF11AB-EDF7-47B7-AF82-3AFB4229C283}" destId="{18FE3F4D-A6D0-4BEA-8454-F1F5B16569F1}" srcOrd="3" destOrd="0" presId="urn:microsoft.com/office/officeart/2005/8/layout/bList2"/>
    <dgm:cxn modelId="{03A5A240-C26E-48CE-B5EC-53ED397E297A}" type="presParOf" srcId="{3271E6F9-BD7B-467C-ACA6-A88BB987BA50}" destId="{EDCF3DD4-3318-4387-8674-B51FA2C29C77}" srcOrd="3" destOrd="0" presId="urn:microsoft.com/office/officeart/2005/8/layout/bList2"/>
    <dgm:cxn modelId="{4542FF4C-AB96-4A1B-AD62-C78AFD1C75A4}" type="presParOf" srcId="{3271E6F9-BD7B-467C-ACA6-A88BB987BA50}" destId="{DEC863CB-063E-4F02-AFF8-62213310EF14}" srcOrd="4" destOrd="0" presId="urn:microsoft.com/office/officeart/2005/8/layout/bList2"/>
    <dgm:cxn modelId="{4549FA49-BE7D-4A8E-B4DE-A4CE420A3016}" type="presParOf" srcId="{DEC863CB-063E-4F02-AFF8-62213310EF14}" destId="{AD596D98-0846-4D2C-94BE-5506735B13B6}" srcOrd="0" destOrd="0" presId="urn:microsoft.com/office/officeart/2005/8/layout/bList2"/>
    <dgm:cxn modelId="{98E03992-3A02-4AC6-BADA-623C3BFD7564}" type="presParOf" srcId="{DEC863CB-063E-4F02-AFF8-62213310EF14}" destId="{FA950159-2B61-4057-B4E2-BEB6568BCBC8}" srcOrd="1" destOrd="0" presId="urn:microsoft.com/office/officeart/2005/8/layout/bList2"/>
    <dgm:cxn modelId="{0F639748-59BD-4F1D-9BB0-FDE049342D38}" type="presParOf" srcId="{DEC863CB-063E-4F02-AFF8-62213310EF14}" destId="{C01A4C29-FDF7-46A1-A91B-7F21B35EB5AD}" srcOrd="2" destOrd="0" presId="urn:microsoft.com/office/officeart/2005/8/layout/bList2"/>
    <dgm:cxn modelId="{CA301189-733E-4A45-82D8-5DD91E8D0D2F}" type="presParOf" srcId="{DEC863CB-063E-4F02-AFF8-62213310EF14}" destId="{C4D34971-F95C-4119-9877-35859C2FA875}" srcOrd="3" destOrd="0" presId="urn:microsoft.com/office/officeart/2005/8/layout/b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82C71136-981C-41A7-B8FA-2D6E8B0E01B0}" type="doc">
      <dgm:prSet loTypeId="urn:microsoft.com/office/officeart/2005/8/layout/StepDownProcess" loCatId="process" qsTypeId="urn:microsoft.com/office/officeart/2005/8/quickstyle/3d1" qsCatId="3D" csTypeId="urn:microsoft.com/office/officeart/2005/8/colors/accent2_2" csCatId="accent2" phldr="1"/>
      <dgm:spPr/>
      <dgm:t>
        <a:bodyPr/>
        <a:lstStyle/>
        <a:p>
          <a:endParaRPr lang="es-EC"/>
        </a:p>
      </dgm:t>
    </dgm:pt>
    <dgm:pt modelId="{E30C3103-8A23-4FF9-B0AB-9A7D263B4C21}">
      <dgm:prSet phldrT="[Texto]"/>
      <dgm:spPr/>
      <dgm:t>
        <a:bodyPr/>
        <a:lstStyle/>
        <a:p>
          <a:r>
            <a:rPr lang="es-EC" dirty="0" smtClean="0"/>
            <a:t>Evidencia</a:t>
          </a:r>
          <a:endParaRPr lang="es-EC" dirty="0"/>
        </a:p>
      </dgm:t>
    </dgm:pt>
    <dgm:pt modelId="{F4E8BBE7-2BE2-4F76-A9C1-BB7A85EBB204}" type="parTrans" cxnId="{9C7FABB0-7CA7-43FA-94AA-FD2AF168AE44}">
      <dgm:prSet/>
      <dgm:spPr/>
      <dgm:t>
        <a:bodyPr/>
        <a:lstStyle/>
        <a:p>
          <a:endParaRPr lang="es-EC"/>
        </a:p>
      </dgm:t>
    </dgm:pt>
    <dgm:pt modelId="{1B03D295-97CD-4642-8434-1C758C9B610E}" type="sibTrans" cxnId="{9C7FABB0-7CA7-43FA-94AA-FD2AF168AE44}">
      <dgm:prSet/>
      <dgm:spPr/>
      <dgm:t>
        <a:bodyPr/>
        <a:lstStyle/>
        <a:p>
          <a:endParaRPr lang="es-EC"/>
        </a:p>
      </dgm:t>
    </dgm:pt>
    <dgm:pt modelId="{61ABB209-8453-4009-947C-5765741B20D3}">
      <dgm:prSet phldrT="[Texto]" custT="1"/>
      <dgm:spPr/>
      <dgm:t>
        <a:bodyPr/>
        <a:lstStyle/>
        <a:p>
          <a:r>
            <a:rPr lang="es-EC" sz="1600" dirty="0" smtClean="0"/>
            <a:t>Es toda la información que el auditor recopila para llegar a las conclusiones en las que basa su opinión </a:t>
          </a:r>
          <a:endParaRPr lang="es-EC" sz="1600" dirty="0"/>
        </a:p>
      </dgm:t>
    </dgm:pt>
    <dgm:pt modelId="{B8CF6614-B020-4B05-AAD3-C09D61A5BF15}" type="parTrans" cxnId="{E84DE2A1-59D3-435C-A0AF-54AA63DEA562}">
      <dgm:prSet/>
      <dgm:spPr/>
      <dgm:t>
        <a:bodyPr/>
        <a:lstStyle/>
        <a:p>
          <a:endParaRPr lang="es-EC"/>
        </a:p>
      </dgm:t>
    </dgm:pt>
    <dgm:pt modelId="{9000CE7F-2D39-4721-AD69-5228E64AA0B1}" type="sibTrans" cxnId="{E84DE2A1-59D3-435C-A0AF-54AA63DEA562}">
      <dgm:prSet/>
      <dgm:spPr/>
      <dgm:t>
        <a:bodyPr/>
        <a:lstStyle/>
        <a:p>
          <a:endParaRPr lang="es-EC"/>
        </a:p>
      </dgm:t>
    </dgm:pt>
    <dgm:pt modelId="{91D72B27-FF15-49FF-973A-6B9B778E9BF4}">
      <dgm:prSet phldrT="[Texto]"/>
      <dgm:spPr/>
      <dgm:t>
        <a:bodyPr/>
        <a:lstStyle/>
        <a:p>
          <a:r>
            <a:rPr lang="es-EC" dirty="0" smtClean="0"/>
            <a:t>Hallazgo</a:t>
          </a:r>
          <a:endParaRPr lang="es-EC" dirty="0"/>
        </a:p>
      </dgm:t>
    </dgm:pt>
    <dgm:pt modelId="{0A06B249-8522-4664-AB4A-587E7BDF3059}" type="parTrans" cxnId="{06657FA9-48C5-4C87-9C2F-D82DEDB89348}">
      <dgm:prSet/>
      <dgm:spPr/>
      <dgm:t>
        <a:bodyPr/>
        <a:lstStyle/>
        <a:p>
          <a:endParaRPr lang="es-EC"/>
        </a:p>
      </dgm:t>
    </dgm:pt>
    <dgm:pt modelId="{10030DCB-8301-415C-9ABE-2D0BFDA7491B}" type="sibTrans" cxnId="{06657FA9-48C5-4C87-9C2F-D82DEDB89348}">
      <dgm:prSet/>
      <dgm:spPr/>
      <dgm:t>
        <a:bodyPr/>
        <a:lstStyle/>
        <a:p>
          <a:endParaRPr lang="es-EC"/>
        </a:p>
      </dgm:t>
    </dgm:pt>
    <dgm:pt modelId="{56CE8FB5-DDAC-41A6-AB4E-AA2E4E359989}">
      <dgm:prSet phldrT="[Texto]" custT="1"/>
      <dgm:spPr/>
      <dgm:t>
        <a:bodyPr/>
        <a:lstStyle/>
        <a:p>
          <a:r>
            <a:rPr lang="es-EC" sz="1600" dirty="0" smtClean="0"/>
            <a:t>Existencia de debilidades o irregularidades detectadas por el auditor</a:t>
          </a:r>
          <a:endParaRPr lang="es-EC" sz="1600" dirty="0"/>
        </a:p>
      </dgm:t>
    </dgm:pt>
    <dgm:pt modelId="{C57621BB-EF91-4C49-B37B-D4A6712D086E}" type="parTrans" cxnId="{510C0F9E-648B-4713-AC4A-6A52623E34CC}">
      <dgm:prSet/>
      <dgm:spPr/>
      <dgm:t>
        <a:bodyPr/>
        <a:lstStyle/>
        <a:p>
          <a:endParaRPr lang="es-EC"/>
        </a:p>
      </dgm:t>
    </dgm:pt>
    <dgm:pt modelId="{60987BE5-0287-4B7C-B75B-71B749E681FD}" type="sibTrans" cxnId="{510C0F9E-648B-4713-AC4A-6A52623E34CC}">
      <dgm:prSet/>
      <dgm:spPr/>
      <dgm:t>
        <a:bodyPr/>
        <a:lstStyle/>
        <a:p>
          <a:endParaRPr lang="es-EC"/>
        </a:p>
      </dgm:t>
    </dgm:pt>
    <dgm:pt modelId="{2D012967-F28A-49EE-B87F-3630B88BC1C2}">
      <dgm:prSet phldrT="[Texto]"/>
      <dgm:spPr/>
      <dgm:t>
        <a:bodyPr/>
        <a:lstStyle/>
        <a:p>
          <a:r>
            <a:rPr lang="es-EC" dirty="0" smtClean="0"/>
            <a:t>Papeles de trabajo</a:t>
          </a:r>
          <a:endParaRPr lang="es-EC" dirty="0"/>
        </a:p>
      </dgm:t>
    </dgm:pt>
    <dgm:pt modelId="{2A27948F-ED78-488C-8E85-5C798CD2F413}" type="parTrans" cxnId="{AA91C167-A3BD-4E63-A99A-E774A970520C}">
      <dgm:prSet/>
      <dgm:spPr/>
      <dgm:t>
        <a:bodyPr/>
        <a:lstStyle/>
        <a:p>
          <a:endParaRPr lang="es-EC"/>
        </a:p>
      </dgm:t>
    </dgm:pt>
    <dgm:pt modelId="{6D94414D-9E5A-4934-B497-2C0BC7082D14}" type="sibTrans" cxnId="{AA91C167-A3BD-4E63-A99A-E774A970520C}">
      <dgm:prSet/>
      <dgm:spPr/>
      <dgm:t>
        <a:bodyPr/>
        <a:lstStyle/>
        <a:p>
          <a:endParaRPr lang="es-EC"/>
        </a:p>
      </dgm:t>
    </dgm:pt>
    <dgm:pt modelId="{FC69FDD7-45D5-489E-BF4E-D610449EA884}">
      <dgm:prSet phldrT="[Texto]" custT="1"/>
      <dgm:spPr/>
      <dgm:t>
        <a:bodyPr/>
        <a:lstStyle/>
        <a:p>
          <a:r>
            <a:rPr lang="es-EC" sz="1600" dirty="0" smtClean="0"/>
            <a:t>Se definen como el conjunto de cédulas, documentos y medios magnéticos elaborados u obtenidos por el auditor.</a:t>
          </a:r>
          <a:endParaRPr lang="es-EC" sz="1600" dirty="0"/>
        </a:p>
      </dgm:t>
    </dgm:pt>
    <dgm:pt modelId="{812A686B-594F-4BEA-9DAF-3ED70A58528F}" type="parTrans" cxnId="{3DA3405D-5C41-41A4-8C2F-25D23EAF4178}">
      <dgm:prSet/>
      <dgm:spPr/>
      <dgm:t>
        <a:bodyPr/>
        <a:lstStyle/>
        <a:p>
          <a:endParaRPr lang="es-EC"/>
        </a:p>
      </dgm:t>
    </dgm:pt>
    <dgm:pt modelId="{4E853EF0-600B-4DB3-9CDF-2A16070695F1}" type="sibTrans" cxnId="{3DA3405D-5C41-41A4-8C2F-25D23EAF4178}">
      <dgm:prSet/>
      <dgm:spPr/>
      <dgm:t>
        <a:bodyPr/>
        <a:lstStyle/>
        <a:p>
          <a:endParaRPr lang="es-EC"/>
        </a:p>
      </dgm:t>
    </dgm:pt>
    <dgm:pt modelId="{65D23E1A-9245-40C2-B4F1-B2D204975CA1}">
      <dgm:prSet phldrT="[Texto]" custT="1"/>
      <dgm:spPr/>
      <dgm:t>
        <a:bodyPr/>
        <a:lstStyle/>
        <a:p>
          <a:r>
            <a:rPr lang="es-EC" sz="1600" dirty="0" smtClean="0"/>
            <a:t>Resultados de la comparación entre los criterios de auditoria y la </a:t>
          </a:r>
          <a:r>
            <a:rPr lang="es-EC" sz="1600" smtClean="0"/>
            <a:t>evidencia encontrada.</a:t>
          </a:r>
          <a:endParaRPr lang="es-EC" sz="1600" dirty="0"/>
        </a:p>
      </dgm:t>
    </dgm:pt>
    <dgm:pt modelId="{D0535358-DD3D-447E-A08B-397C7864688D}" type="parTrans" cxnId="{145259BD-ABA2-404C-89D0-DEB9034D37E7}">
      <dgm:prSet/>
      <dgm:spPr/>
      <dgm:t>
        <a:bodyPr/>
        <a:lstStyle/>
        <a:p>
          <a:endParaRPr lang="es-EC"/>
        </a:p>
      </dgm:t>
    </dgm:pt>
    <dgm:pt modelId="{D7732C98-D43F-413E-93E5-929BCE1E6FDA}" type="sibTrans" cxnId="{145259BD-ABA2-404C-89D0-DEB9034D37E7}">
      <dgm:prSet/>
      <dgm:spPr/>
      <dgm:t>
        <a:bodyPr/>
        <a:lstStyle/>
        <a:p>
          <a:endParaRPr lang="es-EC"/>
        </a:p>
      </dgm:t>
    </dgm:pt>
    <dgm:pt modelId="{E8544E70-B10E-4109-B9F2-F33D07449BBA}" type="pres">
      <dgm:prSet presAssocID="{82C71136-981C-41A7-B8FA-2D6E8B0E01B0}" presName="rootnode" presStyleCnt="0">
        <dgm:presLayoutVars>
          <dgm:chMax/>
          <dgm:chPref/>
          <dgm:dir/>
          <dgm:animLvl val="lvl"/>
        </dgm:presLayoutVars>
      </dgm:prSet>
      <dgm:spPr/>
      <dgm:t>
        <a:bodyPr/>
        <a:lstStyle/>
        <a:p>
          <a:endParaRPr lang="es-EC"/>
        </a:p>
      </dgm:t>
    </dgm:pt>
    <dgm:pt modelId="{4402DB36-6FA6-475D-8D4A-86F1BD01C6AD}" type="pres">
      <dgm:prSet presAssocID="{E30C3103-8A23-4FF9-B0AB-9A7D263B4C21}" presName="composite" presStyleCnt="0"/>
      <dgm:spPr/>
      <dgm:t>
        <a:bodyPr/>
        <a:lstStyle/>
        <a:p>
          <a:endParaRPr lang="es-EC"/>
        </a:p>
      </dgm:t>
    </dgm:pt>
    <dgm:pt modelId="{224AA2CB-6FA3-4F5B-A1EC-FC8558452DB1}" type="pres">
      <dgm:prSet presAssocID="{E30C3103-8A23-4FF9-B0AB-9A7D263B4C21}" presName="bentUpArrow1" presStyleLbl="alignImgPlace1" presStyleIdx="0" presStyleCnt="2"/>
      <dgm:spPr/>
      <dgm:t>
        <a:bodyPr/>
        <a:lstStyle/>
        <a:p>
          <a:endParaRPr lang="es-EC"/>
        </a:p>
      </dgm:t>
    </dgm:pt>
    <dgm:pt modelId="{EE31A735-2C33-4FE0-BBDB-06CB0B2FF182}" type="pres">
      <dgm:prSet presAssocID="{E30C3103-8A23-4FF9-B0AB-9A7D263B4C21}" presName="ParentText" presStyleLbl="node1" presStyleIdx="0" presStyleCnt="3" custLinFactNeighborY="3296">
        <dgm:presLayoutVars>
          <dgm:chMax val="1"/>
          <dgm:chPref val="1"/>
          <dgm:bulletEnabled val="1"/>
        </dgm:presLayoutVars>
      </dgm:prSet>
      <dgm:spPr/>
      <dgm:t>
        <a:bodyPr/>
        <a:lstStyle/>
        <a:p>
          <a:endParaRPr lang="es-EC"/>
        </a:p>
      </dgm:t>
    </dgm:pt>
    <dgm:pt modelId="{1D276B84-EC7E-44C8-A7E3-FF55BA48E005}" type="pres">
      <dgm:prSet presAssocID="{E30C3103-8A23-4FF9-B0AB-9A7D263B4C21}" presName="ChildText" presStyleLbl="revTx" presStyleIdx="0" presStyleCnt="3" custScaleX="276754" custLinFactNeighborX="99123" custLinFactNeighborY="17">
        <dgm:presLayoutVars>
          <dgm:chMax val="0"/>
          <dgm:chPref val="0"/>
          <dgm:bulletEnabled val="1"/>
        </dgm:presLayoutVars>
      </dgm:prSet>
      <dgm:spPr/>
      <dgm:t>
        <a:bodyPr/>
        <a:lstStyle/>
        <a:p>
          <a:endParaRPr lang="es-EC"/>
        </a:p>
      </dgm:t>
    </dgm:pt>
    <dgm:pt modelId="{3C988EC4-3D06-46A3-AFE0-CC066035E7ED}" type="pres">
      <dgm:prSet presAssocID="{1B03D295-97CD-4642-8434-1C758C9B610E}" presName="sibTrans" presStyleCnt="0"/>
      <dgm:spPr/>
      <dgm:t>
        <a:bodyPr/>
        <a:lstStyle/>
        <a:p>
          <a:endParaRPr lang="es-EC"/>
        </a:p>
      </dgm:t>
    </dgm:pt>
    <dgm:pt modelId="{2ABC2FCE-0F12-4DDC-B35A-CBAEC361CEC0}" type="pres">
      <dgm:prSet presAssocID="{91D72B27-FF15-49FF-973A-6B9B778E9BF4}" presName="composite" presStyleCnt="0"/>
      <dgm:spPr/>
      <dgm:t>
        <a:bodyPr/>
        <a:lstStyle/>
        <a:p>
          <a:endParaRPr lang="es-EC"/>
        </a:p>
      </dgm:t>
    </dgm:pt>
    <dgm:pt modelId="{6308EE20-D58E-4720-8CD9-D62BBB23F95A}" type="pres">
      <dgm:prSet presAssocID="{91D72B27-FF15-49FF-973A-6B9B778E9BF4}" presName="bentUpArrow1" presStyleLbl="alignImgPlace1" presStyleIdx="1" presStyleCnt="2"/>
      <dgm:spPr/>
      <dgm:t>
        <a:bodyPr/>
        <a:lstStyle/>
        <a:p>
          <a:endParaRPr lang="es-EC"/>
        </a:p>
      </dgm:t>
    </dgm:pt>
    <dgm:pt modelId="{4D050636-0FA8-4211-85EA-5C9666CF09EF}" type="pres">
      <dgm:prSet presAssocID="{91D72B27-FF15-49FF-973A-6B9B778E9BF4}" presName="ParentText" presStyleLbl="node1" presStyleIdx="1" presStyleCnt="3" custLinFactNeighborX="-33643" custLinFactNeighborY="17282">
        <dgm:presLayoutVars>
          <dgm:chMax val="1"/>
          <dgm:chPref val="1"/>
          <dgm:bulletEnabled val="1"/>
        </dgm:presLayoutVars>
      </dgm:prSet>
      <dgm:spPr/>
      <dgm:t>
        <a:bodyPr/>
        <a:lstStyle/>
        <a:p>
          <a:endParaRPr lang="es-EC"/>
        </a:p>
      </dgm:t>
    </dgm:pt>
    <dgm:pt modelId="{A8B94FFF-CCEF-4B53-A492-E4C5716E257D}" type="pres">
      <dgm:prSet presAssocID="{91D72B27-FF15-49FF-973A-6B9B778E9BF4}" presName="ChildText" presStyleLbl="revTx" presStyleIdx="1" presStyleCnt="3" custScaleX="269328" custScaleY="133152" custLinFactNeighborX="57051" custLinFactNeighborY="23106">
        <dgm:presLayoutVars>
          <dgm:chMax val="0"/>
          <dgm:chPref val="0"/>
          <dgm:bulletEnabled val="1"/>
        </dgm:presLayoutVars>
      </dgm:prSet>
      <dgm:spPr/>
      <dgm:t>
        <a:bodyPr/>
        <a:lstStyle/>
        <a:p>
          <a:endParaRPr lang="es-EC"/>
        </a:p>
      </dgm:t>
    </dgm:pt>
    <dgm:pt modelId="{95364663-54CF-47D2-B90D-7079BD298CB3}" type="pres">
      <dgm:prSet presAssocID="{10030DCB-8301-415C-9ABE-2D0BFDA7491B}" presName="sibTrans" presStyleCnt="0"/>
      <dgm:spPr/>
      <dgm:t>
        <a:bodyPr/>
        <a:lstStyle/>
        <a:p>
          <a:endParaRPr lang="es-EC"/>
        </a:p>
      </dgm:t>
    </dgm:pt>
    <dgm:pt modelId="{1BCC7826-02EB-4DB9-8A50-EF283B9C0551}" type="pres">
      <dgm:prSet presAssocID="{2D012967-F28A-49EE-B87F-3630B88BC1C2}" presName="composite" presStyleCnt="0"/>
      <dgm:spPr/>
      <dgm:t>
        <a:bodyPr/>
        <a:lstStyle/>
        <a:p>
          <a:endParaRPr lang="es-EC"/>
        </a:p>
      </dgm:t>
    </dgm:pt>
    <dgm:pt modelId="{BF75818C-4E7A-4A3C-8A19-AFA9D5742620}" type="pres">
      <dgm:prSet presAssocID="{2D012967-F28A-49EE-B87F-3630B88BC1C2}" presName="ParentText" presStyleLbl="node1" presStyleIdx="2" presStyleCnt="3" custLinFactNeighborX="-36715" custLinFactNeighborY="19463">
        <dgm:presLayoutVars>
          <dgm:chMax val="1"/>
          <dgm:chPref val="1"/>
          <dgm:bulletEnabled val="1"/>
        </dgm:presLayoutVars>
      </dgm:prSet>
      <dgm:spPr/>
      <dgm:t>
        <a:bodyPr/>
        <a:lstStyle/>
        <a:p>
          <a:endParaRPr lang="es-EC"/>
        </a:p>
      </dgm:t>
    </dgm:pt>
    <dgm:pt modelId="{F7949689-F668-4B0E-9AE3-8C2749F28991}" type="pres">
      <dgm:prSet presAssocID="{2D012967-F28A-49EE-B87F-3630B88BC1C2}" presName="FinalChildText" presStyleLbl="revTx" presStyleIdx="2" presStyleCnt="3" custScaleX="192554" custScaleY="114660" custLinFactNeighborX="-4401" custLinFactNeighborY="20797">
        <dgm:presLayoutVars>
          <dgm:chMax val="0"/>
          <dgm:chPref val="0"/>
          <dgm:bulletEnabled val="1"/>
        </dgm:presLayoutVars>
      </dgm:prSet>
      <dgm:spPr/>
      <dgm:t>
        <a:bodyPr/>
        <a:lstStyle/>
        <a:p>
          <a:endParaRPr lang="es-EC"/>
        </a:p>
      </dgm:t>
    </dgm:pt>
  </dgm:ptLst>
  <dgm:cxnLst>
    <dgm:cxn modelId="{3DA3405D-5C41-41A4-8C2F-25D23EAF4178}" srcId="{2D012967-F28A-49EE-B87F-3630B88BC1C2}" destId="{FC69FDD7-45D5-489E-BF4E-D610449EA884}" srcOrd="0" destOrd="0" parTransId="{812A686B-594F-4BEA-9DAF-3ED70A58528F}" sibTransId="{4E853EF0-600B-4DB3-9CDF-2A16070695F1}"/>
    <dgm:cxn modelId="{510C0F9E-648B-4713-AC4A-6A52623E34CC}" srcId="{91D72B27-FF15-49FF-973A-6B9B778E9BF4}" destId="{56CE8FB5-DDAC-41A6-AB4E-AA2E4E359989}" srcOrd="0" destOrd="0" parTransId="{C57621BB-EF91-4C49-B37B-D4A6712D086E}" sibTransId="{60987BE5-0287-4B7C-B75B-71B749E681FD}"/>
    <dgm:cxn modelId="{84A1047B-6383-4251-856D-2E749426C4E2}" type="presOf" srcId="{65D23E1A-9245-40C2-B4F1-B2D204975CA1}" destId="{A8B94FFF-CCEF-4B53-A492-E4C5716E257D}" srcOrd="0" destOrd="1" presId="urn:microsoft.com/office/officeart/2005/8/layout/StepDownProcess"/>
    <dgm:cxn modelId="{E8BAA241-A012-48F0-89EA-9F58E02B2CF8}" type="presOf" srcId="{82C71136-981C-41A7-B8FA-2D6E8B0E01B0}" destId="{E8544E70-B10E-4109-B9F2-F33D07449BBA}" srcOrd="0" destOrd="0" presId="urn:microsoft.com/office/officeart/2005/8/layout/StepDownProcess"/>
    <dgm:cxn modelId="{145259BD-ABA2-404C-89D0-DEB9034D37E7}" srcId="{91D72B27-FF15-49FF-973A-6B9B778E9BF4}" destId="{65D23E1A-9245-40C2-B4F1-B2D204975CA1}" srcOrd="1" destOrd="0" parTransId="{D0535358-DD3D-447E-A08B-397C7864688D}" sibTransId="{D7732C98-D43F-413E-93E5-929BCE1E6FDA}"/>
    <dgm:cxn modelId="{E84DE2A1-59D3-435C-A0AF-54AA63DEA562}" srcId="{E30C3103-8A23-4FF9-B0AB-9A7D263B4C21}" destId="{61ABB209-8453-4009-947C-5765741B20D3}" srcOrd="0" destOrd="0" parTransId="{B8CF6614-B020-4B05-AAD3-C09D61A5BF15}" sibTransId="{9000CE7F-2D39-4721-AD69-5228E64AA0B1}"/>
    <dgm:cxn modelId="{01B41B54-A04E-4D57-803C-ED2B7BCF3B7B}" type="presOf" srcId="{56CE8FB5-DDAC-41A6-AB4E-AA2E4E359989}" destId="{A8B94FFF-CCEF-4B53-A492-E4C5716E257D}" srcOrd="0" destOrd="0" presId="urn:microsoft.com/office/officeart/2005/8/layout/StepDownProcess"/>
    <dgm:cxn modelId="{AA91C167-A3BD-4E63-A99A-E774A970520C}" srcId="{82C71136-981C-41A7-B8FA-2D6E8B0E01B0}" destId="{2D012967-F28A-49EE-B87F-3630B88BC1C2}" srcOrd="2" destOrd="0" parTransId="{2A27948F-ED78-488C-8E85-5C798CD2F413}" sibTransId="{6D94414D-9E5A-4934-B497-2C0BC7082D14}"/>
    <dgm:cxn modelId="{06657FA9-48C5-4C87-9C2F-D82DEDB89348}" srcId="{82C71136-981C-41A7-B8FA-2D6E8B0E01B0}" destId="{91D72B27-FF15-49FF-973A-6B9B778E9BF4}" srcOrd="1" destOrd="0" parTransId="{0A06B249-8522-4664-AB4A-587E7BDF3059}" sibTransId="{10030DCB-8301-415C-9ABE-2D0BFDA7491B}"/>
    <dgm:cxn modelId="{1167BBF1-7C6E-42B0-8D94-5F0476AA2F88}" type="presOf" srcId="{91D72B27-FF15-49FF-973A-6B9B778E9BF4}" destId="{4D050636-0FA8-4211-85EA-5C9666CF09EF}" srcOrd="0" destOrd="0" presId="urn:microsoft.com/office/officeart/2005/8/layout/StepDownProcess"/>
    <dgm:cxn modelId="{CD7A9FA0-5D31-44C7-ABB8-64B93650CB9C}" type="presOf" srcId="{61ABB209-8453-4009-947C-5765741B20D3}" destId="{1D276B84-EC7E-44C8-A7E3-FF55BA48E005}" srcOrd="0" destOrd="0" presId="urn:microsoft.com/office/officeart/2005/8/layout/StepDownProcess"/>
    <dgm:cxn modelId="{F61494BF-7A0E-4D99-B96D-8604D4F45B49}" type="presOf" srcId="{FC69FDD7-45D5-489E-BF4E-D610449EA884}" destId="{F7949689-F668-4B0E-9AE3-8C2749F28991}" srcOrd="0" destOrd="0" presId="urn:microsoft.com/office/officeart/2005/8/layout/StepDownProcess"/>
    <dgm:cxn modelId="{82950EF5-4937-4D50-BFD4-817E4FE6741A}" type="presOf" srcId="{2D012967-F28A-49EE-B87F-3630B88BC1C2}" destId="{BF75818C-4E7A-4A3C-8A19-AFA9D5742620}" srcOrd="0" destOrd="0" presId="urn:microsoft.com/office/officeart/2005/8/layout/StepDownProcess"/>
    <dgm:cxn modelId="{0C57060E-48D0-4748-8292-974ED6D45F1B}" type="presOf" srcId="{E30C3103-8A23-4FF9-B0AB-9A7D263B4C21}" destId="{EE31A735-2C33-4FE0-BBDB-06CB0B2FF182}" srcOrd="0" destOrd="0" presId="urn:microsoft.com/office/officeart/2005/8/layout/StepDownProcess"/>
    <dgm:cxn modelId="{9C7FABB0-7CA7-43FA-94AA-FD2AF168AE44}" srcId="{82C71136-981C-41A7-B8FA-2D6E8B0E01B0}" destId="{E30C3103-8A23-4FF9-B0AB-9A7D263B4C21}" srcOrd="0" destOrd="0" parTransId="{F4E8BBE7-2BE2-4F76-A9C1-BB7A85EBB204}" sibTransId="{1B03D295-97CD-4642-8434-1C758C9B610E}"/>
    <dgm:cxn modelId="{27C74D68-88EE-4AA6-8670-FC4EA33A1F0B}" type="presParOf" srcId="{E8544E70-B10E-4109-B9F2-F33D07449BBA}" destId="{4402DB36-6FA6-475D-8D4A-86F1BD01C6AD}" srcOrd="0" destOrd="0" presId="urn:microsoft.com/office/officeart/2005/8/layout/StepDownProcess"/>
    <dgm:cxn modelId="{9C5D0FCB-5103-4DF7-8DF5-28A2BD82596C}" type="presParOf" srcId="{4402DB36-6FA6-475D-8D4A-86F1BD01C6AD}" destId="{224AA2CB-6FA3-4F5B-A1EC-FC8558452DB1}" srcOrd="0" destOrd="0" presId="urn:microsoft.com/office/officeart/2005/8/layout/StepDownProcess"/>
    <dgm:cxn modelId="{3EB28683-2EE1-4814-BCB6-B07F60E9723D}" type="presParOf" srcId="{4402DB36-6FA6-475D-8D4A-86F1BD01C6AD}" destId="{EE31A735-2C33-4FE0-BBDB-06CB0B2FF182}" srcOrd="1" destOrd="0" presId="urn:microsoft.com/office/officeart/2005/8/layout/StepDownProcess"/>
    <dgm:cxn modelId="{5D4FF0A0-7E47-481B-B67B-529ED00D2123}" type="presParOf" srcId="{4402DB36-6FA6-475D-8D4A-86F1BD01C6AD}" destId="{1D276B84-EC7E-44C8-A7E3-FF55BA48E005}" srcOrd="2" destOrd="0" presId="urn:microsoft.com/office/officeart/2005/8/layout/StepDownProcess"/>
    <dgm:cxn modelId="{CD44BB5C-705C-497E-8C38-9E4CB0A7C647}" type="presParOf" srcId="{E8544E70-B10E-4109-B9F2-F33D07449BBA}" destId="{3C988EC4-3D06-46A3-AFE0-CC066035E7ED}" srcOrd="1" destOrd="0" presId="urn:microsoft.com/office/officeart/2005/8/layout/StepDownProcess"/>
    <dgm:cxn modelId="{A84B95D9-1345-45F5-B3F3-11A95C24C236}" type="presParOf" srcId="{E8544E70-B10E-4109-B9F2-F33D07449BBA}" destId="{2ABC2FCE-0F12-4DDC-B35A-CBAEC361CEC0}" srcOrd="2" destOrd="0" presId="urn:microsoft.com/office/officeart/2005/8/layout/StepDownProcess"/>
    <dgm:cxn modelId="{1454AF48-BF33-4DEC-90AA-38E51585D368}" type="presParOf" srcId="{2ABC2FCE-0F12-4DDC-B35A-CBAEC361CEC0}" destId="{6308EE20-D58E-4720-8CD9-D62BBB23F95A}" srcOrd="0" destOrd="0" presId="urn:microsoft.com/office/officeart/2005/8/layout/StepDownProcess"/>
    <dgm:cxn modelId="{7C89352B-5934-4D99-92AE-7E32CC6228D8}" type="presParOf" srcId="{2ABC2FCE-0F12-4DDC-B35A-CBAEC361CEC0}" destId="{4D050636-0FA8-4211-85EA-5C9666CF09EF}" srcOrd="1" destOrd="0" presId="urn:microsoft.com/office/officeart/2005/8/layout/StepDownProcess"/>
    <dgm:cxn modelId="{EB483330-8021-4F48-BD72-FCC126813AE5}" type="presParOf" srcId="{2ABC2FCE-0F12-4DDC-B35A-CBAEC361CEC0}" destId="{A8B94FFF-CCEF-4B53-A492-E4C5716E257D}" srcOrd="2" destOrd="0" presId="urn:microsoft.com/office/officeart/2005/8/layout/StepDownProcess"/>
    <dgm:cxn modelId="{979851BF-38D5-46F6-BE3E-FE3B2E8B3121}" type="presParOf" srcId="{E8544E70-B10E-4109-B9F2-F33D07449BBA}" destId="{95364663-54CF-47D2-B90D-7079BD298CB3}" srcOrd="3" destOrd="0" presId="urn:microsoft.com/office/officeart/2005/8/layout/StepDownProcess"/>
    <dgm:cxn modelId="{880CE835-DA05-46B3-A83F-7834CFA5755F}" type="presParOf" srcId="{E8544E70-B10E-4109-B9F2-F33D07449BBA}" destId="{1BCC7826-02EB-4DB9-8A50-EF283B9C0551}" srcOrd="4" destOrd="0" presId="urn:microsoft.com/office/officeart/2005/8/layout/StepDownProcess"/>
    <dgm:cxn modelId="{E21780E6-C449-48D4-B427-6A30EF64054D}" type="presParOf" srcId="{1BCC7826-02EB-4DB9-8A50-EF283B9C0551}" destId="{BF75818C-4E7A-4A3C-8A19-AFA9D5742620}" srcOrd="0" destOrd="0" presId="urn:microsoft.com/office/officeart/2005/8/layout/StepDownProcess"/>
    <dgm:cxn modelId="{9A39E733-7219-4033-9EF5-63AF1148898E}" type="presParOf" srcId="{1BCC7826-02EB-4DB9-8A50-EF283B9C0551}" destId="{F7949689-F668-4B0E-9AE3-8C2749F28991}" srcOrd="1"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B7AD9E3-C064-42A0-8ECC-458E25349C1E}" type="doc">
      <dgm:prSet loTypeId="urn:microsoft.com/office/officeart/2005/8/layout/radial2" loCatId="relationship" qsTypeId="urn:microsoft.com/office/officeart/2005/8/quickstyle/simple1" qsCatId="simple" csTypeId="urn:microsoft.com/office/officeart/2005/8/colors/colorful3" csCatId="colorful" phldr="1"/>
      <dgm:spPr/>
      <dgm:t>
        <a:bodyPr/>
        <a:lstStyle/>
        <a:p>
          <a:endParaRPr lang="es-EC"/>
        </a:p>
      </dgm:t>
    </dgm:pt>
    <dgm:pt modelId="{A3B11603-65C8-4071-9C52-7C7D462D38AF}">
      <dgm:prSet phldrT="[Texto]" custT="1"/>
      <dgm:spPr>
        <a:solidFill>
          <a:schemeClr val="accent1">
            <a:lumMod val="90000"/>
          </a:schemeClr>
        </a:solidFill>
      </dgm:spPr>
      <dgm:t>
        <a:bodyPr/>
        <a:lstStyle/>
        <a:p>
          <a:r>
            <a:rPr lang="es-EC" sz="1400" dirty="0" smtClean="0"/>
            <a:t>Documental </a:t>
          </a:r>
          <a:endParaRPr lang="es-EC" sz="1400" dirty="0"/>
        </a:p>
      </dgm:t>
    </dgm:pt>
    <dgm:pt modelId="{D650EF61-CD2F-43DC-95B7-FF7086625749}" type="parTrans" cxnId="{7434C30E-7673-4F22-B7DA-E179901F12B1}">
      <dgm:prSet/>
      <dgm:spPr/>
      <dgm:t>
        <a:bodyPr/>
        <a:lstStyle/>
        <a:p>
          <a:endParaRPr lang="es-EC" sz="1400"/>
        </a:p>
      </dgm:t>
    </dgm:pt>
    <dgm:pt modelId="{33331B88-9B15-4852-B7F2-1618BBF49625}" type="sibTrans" cxnId="{7434C30E-7673-4F22-B7DA-E179901F12B1}">
      <dgm:prSet/>
      <dgm:spPr/>
      <dgm:t>
        <a:bodyPr/>
        <a:lstStyle/>
        <a:p>
          <a:endParaRPr lang="es-EC" sz="1400"/>
        </a:p>
      </dgm:t>
    </dgm:pt>
    <dgm:pt modelId="{4683E5E0-27CF-4A8D-B08D-7C3AE33616DB}">
      <dgm:prSet phldrT="[Texto]" custT="1"/>
      <dgm:spPr/>
      <dgm:t>
        <a:bodyPr/>
        <a:lstStyle/>
        <a:p>
          <a:r>
            <a:rPr lang="es-EC" sz="1400" dirty="0" smtClean="0"/>
            <a:t>     Evidencias Internas</a:t>
          </a:r>
          <a:endParaRPr lang="es-EC" sz="1400" dirty="0"/>
        </a:p>
      </dgm:t>
    </dgm:pt>
    <dgm:pt modelId="{8B17B565-0C2D-479A-85D7-F815B6A64191}" type="parTrans" cxnId="{8A007C06-C707-4284-BA73-BACCD6EECBBC}">
      <dgm:prSet/>
      <dgm:spPr/>
      <dgm:t>
        <a:bodyPr/>
        <a:lstStyle/>
        <a:p>
          <a:endParaRPr lang="es-EC" sz="1400"/>
        </a:p>
      </dgm:t>
    </dgm:pt>
    <dgm:pt modelId="{FA1EFD7A-19C0-45ED-99DC-E43FAD49711D}" type="sibTrans" cxnId="{8A007C06-C707-4284-BA73-BACCD6EECBBC}">
      <dgm:prSet/>
      <dgm:spPr/>
      <dgm:t>
        <a:bodyPr/>
        <a:lstStyle/>
        <a:p>
          <a:endParaRPr lang="es-EC" sz="1400"/>
        </a:p>
      </dgm:t>
    </dgm:pt>
    <dgm:pt modelId="{DDFF8DF1-46D7-4B8F-B339-3AB381633903}">
      <dgm:prSet phldrT="[Texto]" custT="1"/>
      <dgm:spPr/>
      <dgm:t>
        <a:bodyPr/>
        <a:lstStyle/>
        <a:p>
          <a:r>
            <a:rPr lang="es-EC" sz="1400" dirty="0" smtClean="0"/>
            <a:t>     Evidencias Externas</a:t>
          </a:r>
          <a:endParaRPr lang="es-EC" sz="1400" dirty="0"/>
        </a:p>
      </dgm:t>
    </dgm:pt>
    <dgm:pt modelId="{AD96D4CD-E8C7-427B-9B7B-988B28BAEB45}" type="parTrans" cxnId="{9A7E8528-A63F-4014-98FF-8A32297BD369}">
      <dgm:prSet/>
      <dgm:spPr/>
      <dgm:t>
        <a:bodyPr/>
        <a:lstStyle/>
        <a:p>
          <a:endParaRPr lang="es-EC" sz="1400"/>
        </a:p>
      </dgm:t>
    </dgm:pt>
    <dgm:pt modelId="{FABFDA1E-ED17-4758-BD28-ABF28E0D2142}" type="sibTrans" cxnId="{9A7E8528-A63F-4014-98FF-8A32297BD369}">
      <dgm:prSet/>
      <dgm:spPr/>
      <dgm:t>
        <a:bodyPr/>
        <a:lstStyle/>
        <a:p>
          <a:endParaRPr lang="es-EC" sz="1400"/>
        </a:p>
      </dgm:t>
    </dgm:pt>
    <dgm:pt modelId="{0C89E2E4-F69A-494E-A083-A51FFBBABD32}">
      <dgm:prSet phldrT="[Texto]" custT="1"/>
      <dgm:spPr>
        <a:solidFill>
          <a:schemeClr val="accent1">
            <a:lumMod val="90000"/>
          </a:schemeClr>
        </a:solidFill>
      </dgm:spPr>
      <dgm:t>
        <a:bodyPr/>
        <a:lstStyle/>
        <a:p>
          <a:r>
            <a:rPr lang="es-EC" sz="1400" dirty="0" smtClean="0"/>
            <a:t>Testimonial </a:t>
          </a:r>
          <a:endParaRPr lang="es-EC" sz="1400" dirty="0"/>
        </a:p>
      </dgm:t>
    </dgm:pt>
    <dgm:pt modelId="{9D4604E4-12F0-42D0-854E-3A9EE8CE5D3F}" type="parTrans" cxnId="{9D287B74-BE91-43AB-ACAC-0A16F7F93BA3}">
      <dgm:prSet/>
      <dgm:spPr/>
      <dgm:t>
        <a:bodyPr/>
        <a:lstStyle/>
        <a:p>
          <a:endParaRPr lang="es-EC" sz="1400"/>
        </a:p>
      </dgm:t>
    </dgm:pt>
    <dgm:pt modelId="{E9B81C1D-FEEA-4D73-9EF6-A40E3B69B259}" type="sibTrans" cxnId="{9D287B74-BE91-43AB-ACAC-0A16F7F93BA3}">
      <dgm:prSet/>
      <dgm:spPr/>
      <dgm:t>
        <a:bodyPr/>
        <a:lstStyle/>
        <a:p>
          <a:endParaRPr lang="es-EC" sz="1400"/>
        </a:p>
      </dgm:t>
    </dgm:pt>
    <dgm:pt modelId="{A4F6FB04-E1B6-4E76-8162-3882278C6F8E}">
      <dgm:prSet phldrT="[Texto]" custT="1"/>
      <dgm:spPr/>
      <dgm:t>
        <a:bodyPr/>
        <a:lstStyle/>
        <a:p>
          <a:r>
            <a:rPr lang="es-EC" sz="1400" smtClean="0"/>
            <a:t>      Declaraciones  </a:t>
          </a:r>
          <a:endParaRPr lang="es-EC" sz="1400" dirty="0"/>
        </a:p>
      </dgm:t>
    </dgm:pt>
    <dgm:pt modelId="{A06F2045-605F-4F4E-A360-B668506F2C73}" type="parTrans" cxnId="{74F86DD7-A592-4D62-8ED6-405AAFB74EC2}">
      <dgm:prSet/>
      <dgm:spPr/>
      <dgm:t>
        <a:bodyPr/>
        <a:lstStyle/>
        <a:p>
          <a:endParaRPr lang="es-EC" sz="1400"/>
        </a:p>
      </dgm:t>
    </dgm:pt>
    <dgm:pt modelId="{CC142C62-DCC3-4C57-9FCA-0617EC9783F8}" type="sibTrans" cxnId="{74F86DD7-A592-4D62-8ED6-405AAFB74EC2}">
      <dgm:prSet/>
      <dgm:spPr/>
      <dgm:t>
        <a:bodyPr/>
        <a:lstStyle/>
        <a:p>
          <a:endParaRPr lang="es-EC" sz="1400"/>
        </a:p>
      </dgm:t>
    </dgm:pt>
    <dgm:pt modelId="{406D438D-4926-40C3-9859-519AF35265DE}">
      <dgm:prSet phldrT="[Texto]" custT="1"/>
      <dgm:spPr/>
      <dgm:t>
        <a:bodyPr/>
        <a:lstStyle/>
        <a:p>
          <a:r>
            <a:rPr lang="es-EC" sz="1400" smtClean="0"/>
            <a:t>      Investigaciones</a:t>
          </a:r>
          <a:r>
            <a:rPr lang="es-EC" sz="1400" dirty="0" smtClean="0"/>
            <a:t>, entrevistas</a:t>
          </a:r>
          <a:endParaRPr lang="es-EC" sz="1400" dirty="0"/>
        </a:p>
      </dgm:t>
    </dgm:pt>
    <dgm:pt modelId="{D87F780C-E087-42DA-95EA-5C9877F84518}" type="parTrans" cxnId="{6C689975-24FB-454F-914D-7E1ED8B15D27}">
      <dgm:prSet/>
      <dgm:spPr/>
      <dgm:t>
        <a:bodyPr/>
        <a:lstStyle/>
        <a:p>
          <a:endParaRPr lang="es-EC" sz="1400"/>
        </a:p>
      </dgm:t>
    </dgm:pt>
    <dgm:pt modelId="{5C4AC0D0-3164-4682-8A90-1DA5EACF935E}" type="sibTrans" cxnId="{6C689975-24FB-454F-914D-7E1ED8B15D27}">
      <dgm:prSet/>
      <dgm:spPr/>
      <dgm:t>
        <a:bodyPr/>
        <a:lstStyle/>
        <a:p>
          <a:endParaRPr lang="es-EC" sz="1400"/>
        </a:p>
      </dgm:t>
    </dgm:pt>
    <dgm:pt modelId="{FF4173F1-7108-4432-9FA8-761DD028FF34}">
      <dgm:prSet phldrT="[Texto]" custT="1"/>
      <dgm:spPr>
        <a:solidFill>
          <a:schemeClr val="accent1">
            <a:lumMod val="90000"/>
          </a:schemeClr>
        </a:solidFill>
      </dgm:spPr>
      <dgm:t>
        <a:bodyPr/>
        <a:lstStyle/>
        <a:p>
          <a:r>
            <a:rPr lang="es-EC" sz="1400" dirty="0" smtClean="0"/>
            <a:t>Analítica </a:t>
          </a:r>
          <a:endParaRPr lang="es-EC" sz="1400" dirty="0"/>
        </a:p>
      </dgm:t>
    </dgm:pt>
    <dgm:pt modelId="{E4F076A2-E947-4266-9B37-A8C9BC2177F7}" type="parTrans" cxnId="{688BA80A-5C21-4964-9633-2C64E0EC9B7B}">
      <dgm:prSet/>
      <dgm:spPr/>
      <dgm:t>
        <a:bodyPr/>
        <a:lstStyle/>
        <a:p>
          <a:endParaRPr lang="es-EC" sz="1400"/>
        </a:p>
      </dgm:t>
    </dgm:pt>
    <dgm:pt modelId="{DD9FB147-28E2-4DC3-B203-3266898B82AD}" type="sibTrans" cxnId="{688BA80A-5C21-4964-9633-2C64E0EC9B7B}">
      <dgm:prSet/>
      <dgm:spPr/>
      <dgm:t>
        <a:bodyPr/>
        <a:lstStyle/>
        <a:p>
          <a:endParaRPr lang="es-EC" sz="1400"/>
        </a:p>
      </dgm:t>
    </dgm:pt>
    <dgm:pt modelId="{6FBAFA23-2313-4EE5-9F91-9D184FA22B89}">
      <dgm:prSet phldrT="[Texto]" custT="1"/>
      <dgm:spPr/>
      <dgm:t>
        <a:bodyPr/>
        <a:lstStyle/>
        <a:p>
          <a:r>
            <a:rPr lang="es-EC" sz="1400" smtClean="0"/>
            <a:t>Análisis </a:t>
          </a:r>
          <a:r>
            <a:rPr lang="es-EC" sz="1400" dirty="0" smtClean="0"/>
            <a:t>y verificación </a:t>
          </a:r>
          <a:r>
            <a:rPr lang="es-EC" sz="1400" smtClean="0"/>
            <a:t>de datos</a:t>
          </a:r>
          <a:endParaRPr lang="es-EC" sz="1400" dirty="0"/>
        </a:p>
      </dgm:t>
    </dgm:pt>
    <dgm:pt modelId="{D0A482CC-3DE1-46D2-985F-73CF4CE16F68}" type="parTrans" cxnId="{E2005823-57C1-4A91-B727-21241883ABB5}">
      <dgm:prSet/>
      <dgm:spPr/>
      <dgm:t>
        <a:bodyPr/>
        <a:lstStyle/>
        <a:p>
          <a:endParaRPr lang="es-EC" sz="1400"/>
        </a:p>
      </dgm:t>
    </dgm:pt>
    <dgm:pt modelId="{FD9C49E9-AA71-4384-9417-AE1BAF4AB9C7}" type="sibTrans" cxnId="{E2005823-57C1-4A91-B727-21241883ABB5}">
      <dgm:prSet/>
      <dgm:spPr/>
      <dgm:t>
        <a:bodyPr/>
        <a:lstStyle/>
        <a:p>
          <a:endParaRPr lang="es-EC" sz="1400"/>
        </a:p>
      </dgm:t>
    </dgm:pt>
    <dgm:pt modelId="{826E82C5-1486-4B32-9FE8-406130390350}">
      <dgm:prSet phldrT="[Texto]" custT="1"/>
      <dgm:spPr/>
      <dgm:t>
        <a:bodyPr/>
        <a:lstStyle/>
        <a:p>
          <a:r>
            <a:rPr lang="es-EC" sz="1400" dirty="0" smtClean="0"/>
            <a:t>Cálculos, indicadores de rendimientos, tendencias reportadas en informes financieros</a:t>
          </a:r>
          <a:endParaRPr lang="es-EC" sz="1400" dirty="0"/>
        </a:p>
      </dgm:t>
    </dgm:pt>
    <dgm:pt modelId="{A143DB77-0F2F-48F7-AA47-BB5A5510CBE2}" type="parTrans" cxnId="{C6BA6115-091D-46D0-B7C2-76ACACCC7647}">
      <dgm:prSet/>
      <dgm:spPr/>
      <dgm:t>
        <a:bodyPr/>
        <a:lstStyle/>
        <a:p>
          <a:endParaRPr lang="es-EC" sz="1400"/>
        </a:p>
      </dgm:t>
    </dgm:pt>
    <dgm:pt modelId="{FD02B807-81D8-43DA-BCB4-1EF05CE15756}" type="sibTrans" cxnId="{C6BA6115-091D-46D0-B7C2-76ACACCC7647}">
      <dgm:prSet/>
      <dgm:spPr/>
      <dgm:t>
        <a:bodyPr/>
        <a:lstStyle/>
        <a:p>
          <a:endParaRPr lang="es-EC" sz="1400"/>
        </a:p>
      </dgm:t>
    </dgm:pt>
    <dgm:pt modelId="{E1D6A61D-64A4-408D-9CB4-859E1F802952}">
      <dgm:prSet custT="1"/>
      <dgm:spPr>
        <a:solidFill>
          <a:schemeClr val="accent1">
            <a:lumMod val="75000"/>
          </a:schemeClr>
        </a:solidFill>
      </dgm:spPr>
      <dgm:t>
        <a:bodyPr/>
        <a:lstStyle/>
        <a:p>
          <a:r>
            <a:rPr lang="es-EC" sz="1400" dirty="0" smtClean="0"/>
            <a:t>Física</a:t>
          </a:r>
          <a:endParaRPr lang="es-EC" sz="1400" dirty="0"/>
        </a:p>
      </dgm:t>
    </dgm:pt>
    <dgm:pt modelId="{99EF46CF-3548-40FD-974F-135DCF60E86D}" type="parTrans" cxnId="{CC3AE50D-B679-47E8-8FF6-D9EBD08D2F29}">
      <dgm:prSet/>
      <dgm:spPr/>
      <dgm:t>
        <a:bodyPr/>
        <a:lstStyle/>
        <a:p>
          <a:endParaRPr lang="es-EC" sz="1400"/>
        </a:p>
      </dgm:t>
    </dgm:pt>
    <dgm:pt modelId="{1F387A63-0523-4EF1-9F16-E60FC34A1A88}" type="sibTrans" cxnId="{CC3AE50D-B679-47E8-8FF6-D9EBD08D2F29}">
      <dgm:prSet/>
      <dgm:spPr/>
      <dgm:t>
        <a:bodyPr/>
        <a:lstStyle/>
        <a:p>
          <a:endParaRPr lang="es-EC" sz="1400"/>
        </a:p>
      </dgm:t>
    </dgm:pt>
    <dgm:pt modelId="{1ECFD26B-D432-4C4B-A8F9-6DA1B1A567B9}">
      <dgm:prSet custT="1"/>
      <dgm:spPr/>
      <dgm:t>
        <a:bodyPr/>
        <a:lstStyle/>
        <a:p>
          <a:endParaRPr lang="es-EC" sz="1400" dirty="0"/>
        </a:p>
      </dgm:t>
    </dgm:pt>
    <dgm:pt modelId="{8E380E03-099F-4F33-AAAB-9D0FE83AB67A}" type="parTrans" cxnId="{27BE26B1-C41B-4047-B710-A71C631E79C4}">
      <dgm:prSet/>
      <dgm:spPr/>
      <dgm:t>
        <a:bodyPr/>
        <a:lstStyle/>
        <a:p>
          <a:endParaRPr lang="es-EC"/>
        </a:p>
      </dgm:t>
    </dgm:pt>
    <dgm:pt modelId="{198093D2-A472-4700-BC16-E8401AC208CA}" type="sibTrans" cxnId="{27BE26B1-C41B-4047-B710-A71C631E79C4}">
      <dgm:prSet/>
      <dgm:spPr/>
      <dgm:t>
        <a:bodyPr/>
        <a:lstStyle/>
        <a:p>
          <a:endParaRPr lang="es-EC"/>
        </a:p>
      </dgm:t>
    </dgm:pt>
    <dgm:pt modelId="{E75943C4-4945-4187-9221-4D0E4630EB15}">
      <dgm:prSet custT="1"/>
      <dgm:spPr/>
      <dgm:t>
        <a:bodyPr/>
        <a:lstStyle/>
        <a:p>
          <a:r>
            <a:rPr lang="es-EC" sz="1400" dirty="0" smtClean="0"/>
            <a:t>Se presenta en forma de documentos, fotografías, gráficos, cuadros, mapas entre otros.</a:t>
          </a:r>
          <a:endParaRPr lang="es-EC" sz="1400" dirty="0"/>
        </a:p>
      </dgm:t>
    </dgm:pt>
    <dgm:pt modelId="{F7CA4CEF-597F-438F-A759-A9C0D3B00DC8}" type="parTrans" cxnId="{B7A5312A-B0CB-49D6-ABC6-1315F2EFAAFB}">
      <dgm:prSet/>
      <dgm:spPr/>
      <dgm:t>
        <a:bodyPr/>
        <a:lstStyle/>
        <a:p>
          <a:endParaRPr lang="es-EC"/>
        </a:p>
      </dgm:t>
    </dgm:pt>
    <dgm:pt modelId="{389CD97A-AC91-4BF0-BFBB-EA35813F2674}" type="sibTrans" cxnId="{B7A5312A-B0CB-49D6-ABC6-1315F2EFAAFB}">
      <dgm:prSet/>
      <dgm:spPr/>
      <dgm:t>
        <a:bodyPr/>
        <a:lstStyle/>
        <a:p>
          <a:endParaRPr lang="es-EC"/>
        </a:p>
      </dgm:t>
    </dgm:pt>
    <dgm:pt modelId="{4DAED1EB-7822-46B5-B787-9BC85CE7FBCC}">
      <dgm:prSet custT="1"/>
      <dgm:spPr/>
      <dgm:t>
        <a:bodyPr/>
        <a:lstStyle/>
        <a:p>
          <a:r>
            <a:rPr lang="es-EC" sz="1400" dirty="0" smtClean="0"/>
            <a:t>Inspección y observación directa.</a:t>
          </a:r>
          <a:endParaRPr lang="es-EC" sz="1400" dirty="0"/>
        </a:p>
      </dgm:t>
    </dgm:pt>
    <dgm:pt modelId="{B40CEFC0-D67C-46D9-944B-814B1666949E}" type="parTrans" cxnId="{7470E409-DFD3-4173-B9BA-C9877F64855E}">
      <dgm:prSet/>
      <dgm:spPr/>
      <dgm:t>
        <a:bodyPr/>
        <a:lstStyle/>
        <a:p>
          <a:endParaRPr lang="es-EC"/>
        </a:p>
      </dgm:t>
    </dgm:pt>
    <dgm:pt modelId="{3BAA8971-AFAB-426A-8CE5-DF5C5DB963BE}" type="sibTrans" cxnId="{7470E409-DFD3-4173-B9BA-C9877F64855E}">
      <dgm:prSet/>
      <dgm:spPr/>
      <dgm:t>
        <a:bodyPr/>
        <a:lstStyle/>
        <a:p>
          <a:endParaRPr lang="es-EC"/>
        </a:p>
      </dgm:t>
    </dgm:pt>
    <dgm:pt modelId="{4158A128-CC06-44CE-BE7D-B54CE8CE8E52}" type="pres">
      <dgm:prSet presAssocID="{5B7AD9E3-C064-42A0-8ECC-458E25349C1E}" presName="composite" presStyleCnt="0">
        <dgm:presLayoutVars>
          <dgm:chMax val="5"/>
          <dgm:dir/>
          <dgm:animLvl val="ctr"/>
          <dgm:resizeHandles val="exact"/>
        </dgm:presLayoutVars>
      </dgm:prSet>
      <dgm:spPr/>
      <dgm:t>
        <a:bodyPr/>
        <a:lstStyle/>
        <a:p>
          <a:endParaRPr lang="es-EC"/>
        </a:p>
      </dgm:t>
    </dgm:pt>
    <dgm:pt modelId="{3183D02D-33BF-43C8-9B8B-426B31BDAACD}" type="pres">
      <dgm:prSet presAssocID="{5B7AD9E3-C064-42A0-8ECC-458E25349C1E}" presName="cycle" presStyleCnt="0"/>
      <dgm:spPr/>
    </dgm:pt>
    <dgm:pt modelId="{2EB6E033-1A2B-47A0-A797-3B2B03FB7DF0}" type="pres">
      <dgm:prSet presAssocID="{5B7AD9E3-C064-42A0-8ECC-458E25349C1E}" presName="centerShape" presStyleCnt="0"/>
      <dgm:spPr/>
    </dgm:pt>
    <dgm:pt modelId="{6D3F7D35-DD90-4F65-9C26-F91038233FFA}" type="pres">
      <dgm:prSet presAssocID="{5B7AD9E3-C064-42A0-8ECC-458E25349C1E}" presName="connSite" presStyleLbl="node1" presStyleIdx="0" presStyleCnt="5"/>
      <dgm:spPr/>
    </dgm:pt>
    <dgm:pt modelId="{FFF8418C-2091-402D-87D0-B2134F37361A}" type="pres">
      <dgm:prSet presAssocID="{5B7AD9E3-C064-42A0-8ECC-458E25349C1E}" presName="visible" presStyleLbl="node1" presStyleIdx="0" presStyleCnt="5" custScaleX="49099" custScaleY="18667"/>
      <dgm:spPr/>
    </dgm:pt>
    <dgm:pt modelId="{54E30938-31D1-4ED8-B557-C63F57DD9104}" type="pres">
      <dgm:prSet presAssocID="{D650EF61-CD2F-43DC-95B7-FF7086625749}" presName="Name25" presStyleLbl="parChTrans1D1" presStyleIdx="0" presStyleCnt="4"/>
      <dgm:spPr/>
      <dgm:t>
        <a:bodyPr/>
        <a:lstStyle/>
        <a:p>
          <a:endParaRPr lang="es-EC"/>
        </a:p>
      </dgm:t>
    </dgm:pt>
    <dgm:pt modelId="{F847294B-D34E-420E-BD16-096AFAF997A9}" type="pres">
      <dgm:prSet presAssocID="{A3B11603-65C8-4071-9C52-7C7D462D38AF}" presName="node" presStyleCnt="0"/>
      <dgm:spPr/>
    </dgm:pt>
    <dgm:pt modelId="{F4E1B6AD-8457-4924-BF9F-5765A747B069}" type="pres">
      <dgm:prSet presAssocID="{A3B11603-65C8-4071-9C52-7C7D462D38AF}" presName="parentNode" presStyleLbl="node1" presStyleIdx="1" presStyleCnt="5" custScaleX="122355" custScaleY="125410" custLinFactNeighborX="-48690" custLinFactNeighborY="3827">
        <dgm:presLayoutVars>
          <dgm:chMax val="1"/>
          <dgm:bulletEnabled val="1"/>
        </dgm:presLayoutVars>
      </dgm:prSet>
      <dgm:spPr/>
      <dgm:t>
        <a:bodyPr/>
        <a:lstStyle/>
        <a:p>
          <a:endParaRPr lang="es-EC"/>
        </a:p>
      </dgm:t>
    </dgm:pt>
    <dgm:pt modelId="{A47E9EF5-8D93-4235-A569-4950B8A826CF}" type="pres">
      <dgm:prSet presAssocID="{A3B11603-65C8-4071-9C52-7C7D462D38AF}" presName="childNode" presStyleLbl="revTx" presStyleIdx="0" presStyleCnt="4">
        <dgm:presLayoutVars>
          <dgm:bulletEnabled val="1"/>
        </dgm:presLayoutVars>
      </dgm:prSet>
      <dgm:spPr/>
      <dgm:t>
        <a:bodyPr/>
        <a:lstStyle/>
        <a:p>
          <a:endParaRPr lang="es-EC"/>
        </a:p>
      </dgm:t>
    </dgm:pt>
    <dgm:pt modelId="{46B462AE-3313-4218-83F1-1E57022A9B1E}" type="pres">
      <dgm:prSet presAssocID="{9D4604E4-12F0-42D0-854E-3A9EE8CE5D3F}" presName="Name25" presStyleLbl="parChTrans1D1" presStyleIdx="1" presStyleCnt="4"/>
      <dgm:spPr/>
      <dgm:t>
        <a:bodyPr/>
        <a:lstStyle/>
        <a:p>
          <a:endParaRPr lang="es-EC"/>
        </a:p>
      </dgm:t>
    </dgm:pt>
    <dgm:pt modelId="{4BB150F5-98C4-4F54-BD68-65450EA04663}" type="pres">
      <dgm:prSet presAssocID="{0C89E2E4-F69A-494E-A083-A51FFBBABD32}" presName="node" presStyleCnt="0"/>
      <dgm:spPr/>
    </dgm:pt>
    <dgm:pt modelId="{2FE03ED4-E848-4F78-9721-6ABCB02A2602}" type="pres">
      <dgm:prSet presAssocID="{0C89E2E4-F69A-494E-A083-A51FFBBABD32}" presName="parentNode" presStyleLbl="node1" presStyleIdx="2" presStyleCnt="5" custScaleX="143523" custScaleY="125410" custLinFactNeighborX="-36984">
        <dgm:presLayoutVars>
          <dgm:chMax val="1"/>
          <dgm:bulletEnabled val="1"/>
        </dgm:presLayoutVars>
      </dgm:prSet>
      <dgm:spPr/>
      <dgm:t>
        <a:bodyPr/>
        <a:lstStyle/>
        <a:p>
          <a:endParaRPr lang="es-EC"/>
        </a:p>
      </dgm:t>
    </dgm:pt>
    <dgm:pt modelId="{DCD6F5AE-0F13-4FEE-9F26-EF3E14688B65}" type="pres">
      <dgm:prSet presAssocID="{0C89E2E4-F69A-494E-A083-A51FFBBABD32}" presName="childNode" presStyleLbl="revTx" presStyleIdx="1" presStyleCnt="4">
        <dgm:presLayoutVars>
          <dgm:bulletEnabled val="1"/>
        </dgm:presLayoutVars>
      </dgm:prSet>
      <dgm:spPr/>
      <dgm:t>
        <a:bodyPr/>
        <a:lstStyle/>
        <a:p>
          <a:endParaRPr lang="es-EC"/>
        </a:p>
      </dgm:t>
    </dgm:pt>
    <dgm:pt modelId="{A08F1D40-F1F0-45CC-BC7E-C29DFA7F4526}" type="pres">
      <dgm:prSet presAssocID="{E4F076A2-E947-4266-9B37-A8C9BC2177F7}" presName="Name25" presStyleLbl="parChTrans1D1" presStyleIdx="2" presStyleCnt="4"/>
      <dgm:spPr/>
      <dgm:t>
        <a:bodyPr/>
        <a:lstStyle/>
        <a:p>
          <a:endParaRPr lang="es-EC"/>
        </a:p>
      </dgm:t>
    </dgm:pt>
    <dgm:pt modelId="{663914A0-F862-477F-BE38-160A2EC656BA}" type="pres">
      <dgm:prSet presAssocID="{FF4173F1-7108-4432-9FA8-761DD028FF34}" presName="node" presStyleCnt="0"/>
      <dgm:spPr/>
    </dgm:pt>
    <dgm:pt modelId="{7A66EC18-F2A0-4D1B-B33E-19F4D588A374}" type="pres">
      <dgm:prSet presAssocID="{FF4173F1-7108-4432-9FA8-761DD028FF34}" presName="parentNode" presStyleLbl="node1" presStyleIdx="3" presStyleCnt="5" custScaleX="122355" custScaleY="125410" custLinFactNeighborX="4985" custLinFactNeighborY="-6095">
        <dgm:presLayoutVars>
          <dgm:chMax val="1"/>
          <dgm:bulletEnabled val="1"/>
        </dgm:presLayoutVars>
      </dgm:prSet>
      <dgm:spPr/>
      <dgm:t>
        <a:bodyPr/>
        <a:lstStyle/>
        <a:p>
          <a:endParaRPr lang="es-EC"/>
        </a:p>
      </dgm:t>
    </dgm:pt>
    <dgm:pt modelId="{966492B0-2F91-49FC-BDBA-759FEDF28DA8}" type="pres">
      <dgm:prSet presAssocID="{FF4173F1-7108-4432-9FA8-761DD028FF34}" presName="childNode" presStyleLbl="revTx" presStyleIdx="2" presStyleCnt="4">
        <dgm:presLayoutVars>
          <dgm:bulletEnabled val="1"/>
        </dgm:presLayoutVars>
      </dgm:prSet>
      <dgm:spPr/>
      <dgm:t>
        <a:bodyPr/>
        <a:lstStyle/>
        <a:p>
          <a:endParaRPr lang="es-EC"/>
        </a:p>
      </dgm:t>
    </dgm:pt>
    <dgm:pt modelId="{C4DC1CCD-2CAE-45A7-8455-2ADEA625C288}" type="pres">
      <dgm:prSet presAssocID="{99EF46CF-3548-40FD-974F-135DCF60E86D}" presName="Name25" presStyleLbl="parChTrans1D1" presStyleIdx="3" presStyleCnt="4"/>
      <dgm:spPr/>
      <dgm:t>
        <a:bodyPr/>
        <a:lstStyle/>
        <a:p>
          <a:endParaRPr lang="es-EC"/>
        </a:p>
      </dgm:t>
    </dgm:pt>
    <dgm:pt modelId="{101138AA-A964-45B7-9762-CB6B6AE3E7D9}" type="pres">
      <dgm:prSet presAssocID="{E1D6A61D-64A4-408D-9CB4-859E1F802952}" presName="node" presStyleCnt="0"/>
      <dgm:spPr/>
    </dgm:pt>
    <dgm:pt modelId="{5FB83D53-AB66-4128-B9C2-1F95538ED752}" type="pres">
      <dgm:prSet presAssocID="{E1D6A61D-64A4-408D-9CB4-859E1F802952}" presName="parentNode" presStyleLbl="node1" presStyleIdx="4" presStyleCnt="5" custScaleX="114036" custScaleY="102573" custLinFactX="12726" custLinFactNeighborX="100000" custLinFactNeighborY="-9000">
        <dgm:presLayoutVars>
          <dgm:chMax val="1"/>
          <dgm:bulletEnabled val="1"/>
        </dgm:presLayoutVars>
      </dgm:prSet>
      <dgm:spPr/>
      <dgm:t>
        <a:bodyPr/>
        <a:lstStyle/>
        <a:p>
          <a:endParaRPr lang="es-EC"/>
        </a:p>
      </dgm:t>
    </dgm:pt>
    <dgm:pt modelId="{D9F6BD3B-18F7-4691-B2D7-CC2696B90E25}" type="pres">
      <dgm:prSet presAssocID="{E1D6A61D-64A4-408D-9CB4-859E1F802952}" presName="childNode" presStyleLbl="revTx" presStyleIdx="3" presStyleCnt="4">
        <dgm:presLayoutVars>
          <dgm:bulletEnabled val="1"/>
        </dgm:presLayoutVars>
      </dgm:prSet>
      <dgm:spPr/>
      <dgm:t>
        <a:bodyPr/>
        <a:lstStyle/>
        <a:p>
          <a:endParaRPr lang="es-EC"/>
        </a:p>
      </dgm:t>
    </dgm:pt>
  </dgm:ptLst>
  <dgm:cxnLst>
    <dgm:cxn modelId="{160E6296-76E5-47D7-8BAB-010494ED0E0B}" type="presOf" srcId="{406D438D-4926-40C3-9859-519AF35265DE}" destId="{DCD6F5AE-0F13-4FEE-9F26-EF3E14688B65}" srcOrd="0" destOrd="1" presId="urn:microsoft.com/office/officeart/2005/8/layout/radial2"/>
    <dgm:cxn modelId="{D0650275-F3B1-4A26-9668-DF43E5A1BA84}" type="presOf" srcId="{4DAED1EB-7822-46B5-B787-9BC85CE7FBCC}" destId="{D9F6BD3B-18F7-4691-B2D7-CC2696B90E25}" srcOrd="0" destOrd="0" presId="urn:microsoft.com/office/officeart/2005/8/layout/radial2"/>
    <dgm:cxn modelId="{9D287B74-BE91-43AB-ACAC-0A16F7F93BA3}" srcId="{5B7AD9E3-C064-42A0-8ECC-458E25349C1E}" destId="{0C89E2E4-F69A-494E-A083-A51FFBBABD32}" srcOrd="1" destOrd="0" parTransId="{9D4604E4-12F0-42D0-854E-3A9EE8CE5D3F}" sibTransId="{E9B81C1D-FEEA-4D73-9EF6-A40E3B69B259}"/>
    <dgm:cxn modelId="{9A7E8528-A63F-4014-98FF-8A32297BD369}" srcId="{A3B11603-65C8-4071-9C52-7C7D462D38AF}" destId="{DDFF8DF1-46D7-4B8F-B339-3AB381633903}" srcOrd="1" destOrd="0" parTransId="{AD96D4CD-E8C7-427B-9B7B-988B28BAEB45}" sibTransId="{FABFDA1E-ED17-4758-BD28-ABF28E0D2142}"/>
    <dgm:cxn modelId="{7434C30E-7673-4F22-B7DA-E179901F12B1}" srcId="{5B7AD9E3-C064-42A0-8ECC-458E25349C1E}" destId="{A3B11603-65C8-4071-9C52-7C7D462D38AF}" srcOrd="0" destOrd="0" parTransId="{D650EF61-CD2F-43DC-95B7-FF7086625749}" sibTransId="{33331B88-9B15-4852-B7F2-1618BBF49625}"/>
    <dgm:cxn modelId="{74F86DD7-A592-4D62-8ED6-405AAFB74EC2}" srcId="{0C89E2E4-F69A-494E-A083-A51FFBBABD32}" destId="{A4F6FB04-E1B6-4E76-8162-3882278C6F8E}" srcOrd="0" destOrd="0" parTransId="{A06F2045-605F-4F4E-A360-B668506F2C73}" sibTransId="{CC142C62-DCC3-4C57-9FCA-0617EC9783F8}"/>
    <dgm:cxn modelId="{F40C88E0-E0D4-4ED7-A9B1-BABBAADC2204}" type="presOf" srcId="{5B7AD9E3-C064-42A0-8ECC-458E25349C1E}" destId="{4158A128-CC06-44CE-BE7D-B54CE8CE8E52}" srcOrd="0" destOrd="0" presId="urn:microsoft.com/office/officeart/2005/8/layout/radial2"/>
    <dgm:cxn modelId="{27BE26B1-C41B-4047-B710-A71C631E79C4}" srcId="{E1D6A61D-64A4-408D-9CB4-859E1F802952}" destId="{1ECFD26B-D432-4C4B-A8F9-6DA1B1A567B9}" srcOrd="2" destOrd="0" parTransId="{8E380E03-099F-4F33-AAAB-9D0FE83AB67A}" sibTransId="{198093D2-A472-4700-BC16-E8401AC208CA}"/>
    <dgm:cxn modelId="{E2005823-57C1-4A91-B727-21241883ABB5}" srcId="{FF4173F1-7108-4432-9FA8-761DD028FF34}" destId="{6FBAFA23-2313-4EE5-9F91-9D184FA22B89}" srcOrd="0" destOrd="0" parTransId="{D0A482CC-3DE1-46D2-985F-73CF4CE16F68}" sibTransId="{FD9C49E9-AA71-4384-9417-AE1BAF4AB9C7}"/>
    <dgm:cxn modelId="{1FB8E4E6-398D-4BB4-B9D2-87A538DD0788}" type="presOf" srcId="{DDFF8DF1-46D7-4B8F-B339-3AB381633903}" destId="{A47E9EF5-8D93-4235-A569-4950B8A826CF}" srcOrd="0" destOrd="1" presId="urn:microsoft.com/office/officeart/2005/8/layout/radial2"/>
    <dgm:cxn modelId="{C1671BD9-5FA5-4587-8BB4-63AC5B7D9679}" type="presOf" srcId="{6FBAFA23-2313-4EE5-9F91-9D184FA22B89}" destId="{966492B0-2F91-49FC-BDBA-759FEDF28DA8}" srcOrd="0" destOrd="0" presId="urn:microsoft.com/office/officeart/2005/8/layout/radial2"/>
    <dgm:cxn modelId="{D66DD1F4-A833-4620-8693-8881DDFFA865}" type="presOf" srcId="{E1D6A61D-64A4-408D-9CB4-859E1F802952}" destId="{5FB83D53-AB66-4128-B9C2-1F95538ED752}" srcOrd="0" destOrd="0" presId="urn:microsoft.com/office/officeart/2005/8/layout/radial2"/>
    <dgm:cxn modelId="{86A90963-27E4-4D15-88C6-85B8E998CCA3}" type="presOf" srcId="{E75943C4-4945-4187-9221-4D0E4630EB15}" destId="{D9F6BD3B-18F7-4691-B2D7-CC2696B90E25}" srcOrd="0" destOrd="1" presId="urn:microsoft.com/office/officeart/2005/8/layout/radial2"/>
    <dgm:cxn modelId="{83290CAD-8122-46EE-A07E-C0705B4336D5}" type="presOf" srcId="{A4F6FB04-E1B6-4E76-8162-3882278C6F8E}" destId="{DCD6F5AE-0F13-4FEE-9F26-EF3E14688B65}" srcOrd="0" destOrd="0" presId="urn:microsoft.com/office/officeart/2005/8/layout/radial2"/>
    <dgm:cxn modelId="{E96C1B11-3B75-41CA-9BBA-F1F5EA8C18F9}" type="presOf" srcId="{826E82C5-1486-4B32-9FE8-406130390350}" destId="{966492B0-2F91-49FC-BDBA-759FEDF28DA8}" srcOrd="0" destOrd="1" presId="urn:microsoft.com/office/officeart/2005/8/layout/radial2"/>
    <dgm:cxn modelId="{A63A702F-1599-476C-A8C1-26985F3FB069}" type="presOf" srcId="{9D4604E4-12F0-42D0-854E-3A9EE8CE5D3F}" destId="{46B462AE-3313-4218-83F1-1E57022A9B1E}" srcOrd="0" destOrd="0" presId="urn:microsoft.com/office/officeart/2005/8/layout/radial2"/>
    <dgm:cxn modelId="{1E928ECD-3D75-49D7-A704-4A085DD11119}" type="presOf" srcId="{E4F076A2-E947-4266-9B37-A8C9BC2177F7}" destId="{A08F1D40-F1F0-45CC-BC7E-C29DFA7F4526}" srcOrd="0" destOrd="0" presId="urn:microsoft.com/office/officeart/2005/8/layout/radial2"/>
    <dgm:cxn modelId="{ACE96A4B-1BE6-4ECE-87C5-F066B05D175A}" type="presOf" srcId="{A3B11603-65C8-4071-9C52-7C7D462D38AF}" destId="{F4E1B6AD-8457-4924-BF9F-5765A747B069}" srcOrd="0" destOrd="0" presId="urn:microsoft.com/office/officeart/2005/8/layout/radial2"/>
    <dgm:cxn modelId="{64961D90-29D1-4CB2-ACC2-D485E1E2FF07}" type="presOf" srcId="{1ECFD26B-D432-4C4B-A8F9-6DA1B1A567B9}" destId="{D9F6BD3B-18F7-4691-B2D7-CC2696B90E25}" srcOrd="0" destOrd="2" presId="urn:microsoft.com/office/officeart/2005/8/layout/radial2"/>
    <dgm:cxn modelId="{DB3AADB1-1638-4E31-BB02-30590D75B07D}" type="presOf" srcId="{4683E5E0-27CF-4A8D-B08D-7C3AE33616DB}" destId="{A47E9EF5-8D93-4235-A569-4950B8A826CF}" srcOrd="0" destOrd="0" presId="urn:microsoft.com/office/officeart/2005/8/layout/radial2"/>
    <dgm:cxn modelId="{C6BA6115-091D-46D0-B7C2-76ACACCC7647}" srcId="{FF4173F1-7108-4432-9FA8-761DD028FF34}" destId="{826E82C5-1486-4B32-9FE8-406130390350}" srcOrd="1" destOrd="0" parTransId="{A143DB77-0F2F-48F7-AA47-BB5A5510CBE2}" sibTransId="{FD02B807-81D8-43DA-BCB4-1EF05CE15756}"/>
    <dgm:cxn modelId="{7470E409-DFD3-4173-B9BA-C9877F64855E}" srcId="{E1D6A61D-64A4-408D-9CB4-859E1F802952}" destId="{4DAED1EB-7822-46B5-B787-9BC85CE7FBCC}" srcOrd="0" destOrd="0" parTransId="{B40CEFC0-D67C-46D9-944B-814B1666949E}" sibTransId="{3BAA8971-AFAB-426A-8CE5-DF5C5DB963BE}"/>
    <dgm:cxn modelId="{688BA80A-5C21-4964-9633-2C64E0EC9B7B}" srcId="{5B7AD9E3-C064-42A0-8ECC-458E25349C1E}" destId="{FF4173F1-7108-4432-9FA8-761DD028FF34}" srcOrd="2" destOrd="0" parTransId="{E4F076A2-E947-4266-9B37-A8C9BC2177F7}" sibTransId="{DD9FB147-28E2-4DC3-B203-3266898B82AD}"/>
    <dgm:cxn modelId="{D11EAE18-B1B3-4045-945E-8BCF991C6381}" type="presOf" srcId="{FF4173F1-7108-4432-9FA8-761DD028FF34}" destId="{7A66EC18-F2A0-4D1B-B33E-19F4D588A374}" srcOrd="0" destOrd="0" presId="urn:microsoft.com/office/officeart/2005/8/layout/radial2"/>
    <dgm:cxn modelId="{B7A5312A-B0CB-49D6-ABC6-1315F2EFAAFB}" srcId="{E1D6A61D-64A4-408D-9CB4-859E1F802952}" destId="{E75943C4-4945-4187-9221-4D0E4630EB15}" srcOrd="1" destOrd="0" parTransId="{F7CA4CEF-597F-438F-A759-A9C0D3B00DC8}" sibTransId="{389CD97A-AC91-4BF0-BFBB-EA35813F2674}"/>
    <dgm:cxn modelId="{0D5FEBC6-052D-434B-85E1-C2434CED1A66}" type="presOf" srcId="{0C89E2E4-F69A-494E-A083-A51FFBBABD32}" destId="{2FE03ED4-E848-4F78-9721-6ABCB02A2602}" srcOrd="0" destOrd="0" presId="urn:microsoft.com/office/officeart/2005/8/layout/radial2"/>
    <dgm:cxn modelId="{8A007C06-C707-4284-BA73-BACCD6EECBBC}" srcId="{A3B11603-65C8-4071-9C52-7C7D462D38AF}" destId="{4683E5E0-27CF-4A8D-B08D-7C3AE33616DB}" srcOrd="0" destOrd="0" parTransId="{8B17B565-0C2D-479A-85D7-F815B6A64191}" sibTransId="{FA1EFD7A-19C0-45ED-99DC-E43FAD49711D}"/>
    <dgm:cxn modelId="{5EBA2D01-F94C-4C76-BC7C-A61BC02D43E5}" type="presOf" srcId="{99EF46CF-3548-40FD-974F-135DCF60E86D}" destId="{C4DC1CCD-2CAE-45A7-8455-2ADEA625C288}" srcOrd="0" destOrd="0" presId="urn:microsoft.com/office/officeart/2005/8/layout/radial2"/>
    <dgm:cxn modelId="{6C689975-24FB-454F-914D-7E1ED8B15D27}" srcId="{0C89E2E4-F69A-494E-A083-A51FFBBABD32}" destId="{406D438D-4926-40C3-9859-519AF35265DE}" srcOrd="1" destOrd="0" parTransId="{D87F780C-E087-42DA-95EA-5C9877F84518}" sibTransId="{5C4AC0D0-3164-4682-8A90-1DA5EACF935E}"/>
    <dgm:cxn modelId="{452023D7-D1F9-4D73-B312-6D7796D0816F}" type="presOf" srcId="{D650EF61-CD2F-43DC-95B7-FF7086625749}" destId="{54E30938-31D1-4ED8-B557-C63F57DD9104}" srcOrd="0" destOrd="0" presId="urn:microsoft.com/office/officeart/2005/8/layout/radial2"/>
    <dgm:cxn modelId="{CC3AE50D-B679-47E8-8FF6-D9EBD08D2F29}" srcId="{5B7AD9E3-C064-42A0-8ECC-458E25349C1E}" destId="{E1D6A61D-64A4-408D-9CB4-859E1F802952}" srcOrd="3" destOrd="0" parTransId="{99EF46CF-3548-40FD-974F-135DCF60E86D}" sibTransId="{1F387A63-0523-4EF1-9F16-E60FC34A1A88}"/>
    <dgm:cxn modelId="{A6BC992D-C25E-40FE-85ED-36C56B668017}" type="presParOf" srcId="{4158A128-CC06-44CE-BE7D-B54CE8CE8E52}" destId="{3183D02D-33BF-43C8-9B8B-426B31BDAACD}" srcOrd="0" destOrd="0" presId="urn:microsoft.com/office/officeart/2005/8/layout/radial2"/>
    <dgm:cxn modelId="{ADA08C77-F3CF-4773-B022-08AA02A2DD80}" type="presParOf" srcId="{3183D02D-33BF-43C8-9B8B-426B31BDAACD}" destId="{2EB6E033-1A2B-47A0-A797-3B2B03FB7DF0}" srcOrd="0" destOrd="0" presId="urn:microsoft.com/office/officeart/2005/8/layout/radial2"/>
    <dgm:cxn modelId="{516080FB-59D5-4E98-A9E0-49BD5A0D903A}" type="presParOf" srcId="{2EB6E033-1A2B-47A0-A797-3B2B03FB7DF0}" destId="{6D3F7D35-DD90-4F65-9C26-F91038233FFA}" srcOrd="0" destOrd="0" presId="urn:microsoft.com/office/officeart/2005/8/layout/radial2"/>
    <dgm:cxn modelId="{D364F911-00D1-45E2-A4DA-7A8E5EBA4CE1}" type="presParOf" srcId="{2EB6E033-1A2B-47A0-A797-3B2B03FB7DF0}" destId="{FFF8418C-2091-402D-87D0-B2134F37361A}" srcOrd="1" destOrd="0" presId="urn:microsoft.com/office/officeart/2005/8/layout/radial2"/>
    <dgm:cxn modelId="{4325CF3F-A0B4-425B-9ED0-2E1CFDA05C47}" type="presParOf" srcId="{3183D02D-33BF-43C8-9B8B-426B31BDAACD}" destId="{54E30938-31D1-4ED8-B557-C63F57DD9104}" srcOrd="1" destOrd="0" presId="urn:microsoft.com/office/officeart/2005/8/layout/radial2"/>
    <dgm:cxn modelId="{D3C472EF-19FB-444C-9B32-C8F44C593210}" type="presParOf" srcId="{3183D02D-33BF-43C8-9B8B-426B31BDAACD}" destId="{F847294B-D34E-420E-BD16-096AFAF997A9}" srcOrd="2" destOrd="0" presId="urn:microsoft.com/office/officeart/2005/8/layout/radial2"/>
    <dgm:cxn modelId="{47BB273B-89A0-4B55-A7C0-69DE898D80C0}" type="presParOf" srcId="{F847294B-D34E-420E-BD16-096AFAF997A9}" destId="{F4E1B6AD-8457-4924-BF9F-5765A747B069}" srcOrd="0" destOrd="0" presId="urn:microsoft.com/office/officeart/2005/8/layout/radial2"/>
    <dgm:cxn modelId="{F1251F4B-580A-4B33-BB66-25EBCD8CC4C2}" type="presParOf" srcId="{F847294B-D34E-420E-BD16-096AFAF997A9}" destId="{A47E9EF5-8D93-4235-A569-4950B8A826CF}" srcOrd="1" destOrd="0" presId="urn:microsoft.com/office/officeart/2005/8/layout/radial2"/>
    <dgm:cxn modelId="{889DC352-C70D-41EB-ADB9-C4DF35870CFB}" type="presParOf" srcId="{3183D02D-33BF-43C8-9B8B-426B31BDAACD}" destId="{46B462AE-3313-4218-83F1-1E57022A9B1E}" srcOrd="3" destOrd="0" presId="urn:microsoft.com/office/officeart/2005/8/layout/radial2"/>
    <dgm:cxn modelId="{39A4046F-96E3-4B82-9487-E4CEC35F2660}" type="presParOf" srcId="{3183D02D-33BF-43C8-9B8B-426B31BDAACD}" destId="{4BB150F5-98C4-4F54-BD68-65450EA04663}" srcOrd="4" destOrd="0" presId="urn:microsoft.com/office/officeart/2005/8/layout/radial2"/>
    <dgm:cxn modelId="{4366B740-2249-4E60-97EB-6D8FEFED98A6}" type="presParOf" srcId="{4BB150F5-98C4-4F54-BD68-65450EA04663}" destId="{2FE03ED4-E848-4F78-9721-6ABCB02A2602}" srcOrd="0" destOrd="0" presId="urn:microsoft.com/office/officeart/2005/8/layout/radial2"/>
    <dgm:cxn modelId="{3346DF3C-2943-47D1-BD6C-D5F6E1F4A91A}" type="presParOf" srcId="{4BB150F5-98C4-4F54-BD68-65450EA04663}" destId="{DCD6F5AE-0F13-4FEE-9F26-EF3E14688B65}" srcOrd="1" destOrd="0" presId="urn:microsoft.com/office/officeart/2005/8/layout/radial2"/>
    <dgm:cxn modelId="{4DC54FB8-EE7B-4D26-AC6E-66A01A0B7AC0}" type="presParOf" srcId="{3183D02D-33BF-43C8-9B8B-426B31BDAACD}" destId="{A08F1D40-F1F0-45CC-BC7E-C29DFA7F4526}" srcOrd="5" destOrd="0" presId="urn:microsoft.com/office/officeart/2005/8/layout/radial2"/>
    <dgm:cxn modelId="{0ECBD51C-F097-4D0F-A269-4CA816EC4F5D}" type="presParOf" srcId="{3183D02D-33BF-43C8-9B8B-426B31BDAACD}" destId="{663914A0-F862-477F-BE38-160A2EC656BA}" srcOrd="6" destOrd="0" presId="urn:microsoft.com/office/officeart/2005/8/layout/radial2"/>
    <dgm:cxn modelId="{458074FD-8DD8-44BD-A3A9-D5CF7A9368AF}" type="presParOf" srcId="{663914A0-F862-477F-BE38-160A2EC656BA}" destId="{7A66EC18-F2A0-4D1B-B33E-19F4D588A374}" srcOrd="0" destOrd="0" presId="urn:microsoft.com/office/officeart/2005/8/layout/radial2"/>
    <dgm:cxn modelId="{4326DA3A-2F9D-4183-92E4-5244F2AD91B5}" type="presParOf" srcId="{663914A0-F862-477F-BE38-160A2EC656BA}" destId="{966492B0-2F91-49FC-BDBA-759FEDF28DA8}" srcOrd="1" destOrd="0" presId="urn:microsoft.com/office/officeart/2005/8/layout/radial2"/>
    <dgm:cxn modelId="{C6E06C06-E88D-4B56-ADE1-CC14A4EBCF3B}" type="presParOf" srcId="{3183D02D-33BF-43C8-9B8B-426B31BDAACD}" destId="{C4DC1CCD-2CAE-45A7-8455-2ADEA625C288}" srcOrd="7" destOrd="0" presId="urn:microsoft.com/office/officeart/2005/8/layout/radial2"/>
    <dgm:cxn modelId="{B8F9B629-CC2A-47AD-9941-D0279C08FA74}" type="presParOf" srcId="{3183D02D-33BF-43C8-9B8B-426B31BDAACD}" destId="{101138AA-A964-45B7-9762-CB6B6AE3E7D9}" srcOrd="8" destOrd="0" presId="urn:microsoft.com/office/officeart/2005/8/layout/radial2"/>
    <dgm:cxn modelId="{9A782394-2D21-4625-BD23-7240D65D3FF2}" type="presParOf" srcId="{101138AA-A964-45B7-9762-CB6B6AE3E7D9}" destId="{5FB83D53-AB66-4128-B9C2-1F95538ED752}" srcOrd="0" destOrd="0" presId="urn:microsoft.com/office/officeart/2005/8/layout/radial2"/>
    <dgm:cxn modelId="{660C3A4A-CB55-48F1-9B57-D7FAD045242C}" type="presParOf" srcId="{101138AA-A964-45B7-9762-CB6B6AE3E7D9}" destId="{D9F6BD3B-18F7-4691-B2D7-CC2696B90E25}" srcOrd="1" destOrd="0" presId="urn:microsoft.com/office/officeart/2005/8/layout/radial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4C207F-220B-44EE-9A9F-8665737F3109}">
      <dsp:nvSpPr>
        <dsp:cNvPr id="0" name=""/>
        <dsp:cNvSpPr/>
      </dsp:nvSpPr>
      <dsp:spPr>
        <a:xfrm>
          <a:off x="3013630" y="656070"/>
          <a:ext cx="4519830" cy="4519830"/>
        </a:xfrm>
        <a:prstGeom prst="blockArc">
          <a:avLst>
            <a:gd name="adj1" fmla="val 10483091"/>
            <a:gd name="adj2" fmla="val 16692879"/>
            <a:gd name="adj3" fmla="val 4640"/>
          </a:avLst>
        </a:prstGeom>
        <a:gradFill rotWithShape="0">
          <a:gsLst>
            <a:gs pos="0">
              <a:schemeClr val="accent2">
                <a:shade val="90000"/>
                <a:hueOff val="0"/>
                <a:satOff val="-29999"/>
                <a:lumOff val="40856"/>
                <a:alphaOff val="0"/>
                <a:shade val="51000"/>
                <a:satMod val="130000"/>
              </a:schemeClr>
            </a:gs>
            <a:gs pos="80000">
              <a:schemeClr val="accent2">
                <a:shade val="90000"/>
                <a:hueOff val="0"/>
                <a:satOff val="-29999"/>
                <a:lumOff val="40856"/>
                <a:alphaOff val="0"/>
                <a:shade val="93000"/>
                <a:satMod val="130000"/>
              </a:schemeClr>
            </a:gs>
            <a:gs pos="100000">
              <a:schemeClr val="accent2">
                <a:shade val="90000"/>
                <a:hueOff val="0"/>
                <a:satOff val="-29999"/>
                <a:lumOff val="4085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27C4DF03-39C6-4F2A-85E2-2EAD74D52200}">
      <dsp:nvSpPr>
        <dsp:cNvPr id="0" name=""/>
        <dsp:cNvSpPr/>
      </dsp:nvSpPr>
      <dsp:spPr>
        <a:xfrm>
          <a:off x="3017310" y="700841"/>
          <a:ext cx="4519830" cy="4519830"/>
        </a:xfrm>
        <a:prstGeom prst="blockArc">
          <a:avLst>
            <a:gd name="adj1" fmla="val 4912911"/>
            <a:gd name="adj2" fmla="val 10553050"/>
            <a:gd name="adj3" fmla="val 4640"/>
          </a:avLst>
        </a:prstGeom>
        <a:gradFill rotWithShape="0">
          <a:gsLst>
            <a:gs pos="0">
              <a:schemeClr val="accent2">
                <a:shade val="90000"/>
                <a:hueOff val="0"/>
                <a:satOff val="-19999"/>
                <a:lumOff val="27237"/>
                <a:alphaOff val="0"/>
                <a:shade val="51000"/>
                <a:satMod val="130000"/>
              </a:schemeClr>
            </a:gs>
            <a:gs pos="80000">
              <a:schemeClr val="accent2">
                <a:shade val="90000"/>
                <a:hueOff val="0"/>
                <a:satOff val="-19999"/>
                <a:lumOff val="27237"/>
                <a:alphaOff val="0"/>
                <a:shade val="93000"/>
                <a:satMod val="130000"/>
              </a:schemeClr>
            </a:gs>
            <a:gs pos="100000">
              <a:schemeClr val="accent2">
                <a:shade val="90000"/>
                <a:hueOff val="0"/>
                <a:satOff val="-19999"/>
                <a:lumOff val="27237"/>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1E1F1160-CF79-4C14-A435-57C111A181C5}">
      <dsp:nvSpPr>
        <dsp:cNvPr id="0" name=""/>
        <dsp:cNvSpPr/>
      </dsp:nvSpPr>
      <dsp:spPr>
        <a:xfrm>
          <a:off x="3522895" y="687248"/>
          <a:ext cx="4519830" cy="4519830"/>
        </a:xfrm>
        <a:prstGeom prst="blockArc">
          <a:avLst>
            <a:gd name="adj1" fmla="val 21586719"/>
            <a:gd name="adj2" fmla="val 5702284"/>
            <a:gd name="adj3" fmla="val 4640"/>
          </a:avLst>
        </a:prstGeom>
        <a:gradFill rotWithShape="0">
          <a:gsLst>
            <a:gs pos="0">
              <a:schemeClr val="accent2">
                <a:shade val="90000"/>
                <a:hueOff val="0"/>
                <a:satOff val="-10000"/>
                <a:lumOff val="13619"/>
                <a:alphaOff val="0"/>
                <a:shade val="51000"/>
                <a:satMod val="130000"/>
              </a:schemeClr>
            </a:gs>
            <a:gs pos="80000">
              <a:schemeClr val="accent2">
                <a:shade val="90000"/>
                <a:hueOff val="0"/>
                <a:satOff val="-10000"/>
                <a:lumOff val="13619"/>
                <a:alphaOff val="0"/>
                <a:shade val="93000"/>
                <a:satMod val="130000"/>
              </a:schemeClr>
            </a:gs>
            <a:gs pos="100000">
              <a:schemeClr val="accent2">
                <a:shade val="90000"/>
                <a:hueOff val="0"/>
                <a:satOff val="-10000"/>
                <a:lumOff val="1361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46E7CB2-FD00-42A4-B5C1-3F980C7329AE}">
      <dsp:nvSpPr>
        <dsp:cNvPr id="0" name=""/>
        <dsp:cNvSpPr/>
      </dsp:nvSpPr>
      <dsp:spPr>
        <a:xfrm>
          <a:off x="3522895" y="670191"/>
          <a:ext cx="4519830" cy="4519830"/>
        </a:xfrm>
        <a:prstGeom prst="blockArc">
          <a:avLst>
            <a:gd name="adj1" fmla="val 15897716"/>
            <a:gd name="adj2" fmla="val 13281"/>
            <a:gd name="adj3" fmla="val 4640"/>
          </a:avLst>
        </a:prstGeom>
        <a:gradFill rotWithShape="0">
          <a:gsLst>
            <a:gs pos="0">
              <a:schemeClr val="accent2">
                <a:shade val="90000"/>
                <a:hueOff val="0"/>
                <a:satOff val="0"/>
                <a:lumOff val="0"/>
                <a:alphaOff val="0"/>
                <a:shade val="51000"/>
                <a:satMod val="130000"/>
              </a:schemeClr>
            </a:gs>
            <a:gs pos="80000">
              <a:schemeClr val="accent2">
                <a:shade val="90000"/>
                <a:hueOff val="0"/>
                <a:satOff val="0"/>
                <a:lumOff val="0"/>
                <a:alphaOff val="0"/>
                <a:shade val="93000"/>
                <a:satMod val="130000"/>
              </a:schemeClr>
            </a:gs>
            <a:gs pos="100000">
              <a:schemeClr val="accent2">
                <a:shade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CE30E48F-4348-4A96-8A87-FEE1E996E176}">
      <dsp:nvSpPr>
        <dsp:cNvPr id="0" name=""/>
        <dsp:cNvSpPr/>
      </dsp:nvSpPr>
      <dsp:spPr>
        <a:xfrm>
          <a:off x="4375753" y="1821337"/>
          <a:ext cx="2488213" cy="2338700"/>
        </a:xfrm>
        <a:prstGeom prst="ellipse">
          <a:avLst/>
        </a:prstGeom>
        <a:gradFill rotWithShape="0">
          <a:gsLst>
            <a:gs pos="0">
              <a:schemeClr val="accent2">
                <a:alpha val="80000"/>
                <a:hueOff val="0"/>
                <a:satOff val="0"/>
                <a:lumOff val="0"/>
                <a:alphaOff val="0"/>
                <a:shade val="51000"/>
                <a:satMod val="130000"/>
              </a:schemeClr>
            </a:gs>
            <a:gs pos="80000">
              <a:schemeClr val="accent2">
                <a:alpha val="80000"/>
                <a:hueOff val="0"/>
                <a:satOff val="0"/>
                <a:lumOff val="0"/>
                <a:alphaOff val="0"/>
                <a:shade val="93000"/>
                <a:satMod val="130000"/>
              </a:schemeClr>
            </a:gs>
            <a:gs pos="100000">
              <a:schemeClr val="accent2">
                <a:alpha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C" sz="1600" b="1" kern="1200" smtClean="0">
              <a:effectLst>
                <a:outerShdw blurRad="38100" dist="38100" dir="2700000" algn="tl">
                  <a:srgbClr val="000000">
                    <a:alpha val="43137"/>
                  </a:srgbClr>
                </a:outerShdw>
              </a:effectLst>
            </a:rPr>
            <a:t>La construcción en el Ecuador</a:t>
          </a:r>
          <a:endParaRPr lang="es-EC" sz="1600" b="1" kern="1200" dirty="0">
            <a:effectLst>
              <a:outerShdw blurRad="38100" dist="38100" dir="2700000" algn="tl">
                <a:srgbClr val="000000">
                  <a:alpha val="43137"/>
                </a:srgbClr>
              </a:outerShdw>
            </a:effectLst>
          </a:endParaRPr>
        </a:p>
      </dsp:txBody>
      <dsp:txXfrm>
        <a:off x="4740143" y="2163832"/>
        <a:ext cx="1759433" cy="1653710"/>
      </dsp:txXfrm>
    </dsp:sp>
    <dsp:sp modelId="{261BB295-2645-4CA4-8DF0-BA79FE220643}">
      <dsp:nvSpPr>
        <dsp:cNvPr id="0" name=""/>
        <dsp:cNvSpPr/>
      </dsp:nvSpPr>
      <dsp:spPr>
        <a:xfrm>
          <a:off x="4690430" y="-171254"/>
          <a:ext cx="1797049" cy="1804812"/>
        </a:xfrm>
        <a:prstGeom prst="ellipse">
          <a:avLst/>
        </a:prstGeom>
        <a:gradFill rotWithShape="0">
          <a:gsLst>
            <a:gs pos="0">
              <a:schemeClr val="accent2">
                <a:alpha val="90000"/>
                <a:hueOff val="0"/>
                <a:satOff val="0"/>
                <a:lumOff val="0"/>
                <a:alphaOff val="0"/>
                <a:shade val="51000"/>
                <a:satMod val="130000"/>
              </a:schemeClr>
            </a:gs>
            <a:gs pos="80000">
              <a:schemeClr val="accent2">
                <a:alpha val="90000"/>
                <a:hueOff val="0"/>
                <a:satOff val="0"/>
                <a:lumOff val="0"/>
                <a:alphaOff val="0"/>
                <a:shade val="93000"/>
                <a:satMod val="130000"/>
              </a:schemeClr>
            </a:gs>
            <a:gs pos="100000">
              <a:schemeClr val="accent2">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C" sz="1600" kern="1200" smtClean="0"/>
            <a:t>Evolución y crecimiento de la economía</a:t>
          </a:r>
          <a:endParaRPr lang="es-EC" sz="1600" kern="1200" dirty="0"/>
        </a:p>
      </dsp:txBody>
      <dsp:txXfrm>
        <a:off x="4953602" y="93055"/>
        <a:ext cx="1270705" cy="1276194"/>
      </dsp:txXfrm>
    </dsp:sp>
    <dsp:sp modelId="{6BBDBA78-EFEF-43F1-8C22-3AF53E0F7C09}">
      <dsp:nvSpPr>
        <dsp:cNvPr id="0" name=""/>
        <dsp:cNvSpPr/>
      </dsp:nvSpPr>
      <dsp:spPr>
        <a:xfrm>
          <a:off x="7091753" y="2036229"/>
          <a:ext cx="1797049" cy="1804812"/>
        </a:xfrm>
        <a:prstGeom prst="ellipse">
          <a:avLst/>
        </a:prstGeom>
        <a:gradFill rotWithShape="0">
          <a:gsLst>
            <a:gs pos="0">
              <a:schemeClr val="accent2">
                <a:alpha val="90000"/>
                <a:hueOff val="0"/>
                <a:satOff val="0"/>
                <a:lumOff val="0"/>
                <a:alphaOff val="-13333"/>
                <a:shade val="51000"/>
                <a:satMod val="130000"/>
              </a:schemeClr>
            </a:gs>
            <a:gs pos="80000">
              <a:schemeClr val="accent2">
                <a:alpha val="90000"/>
                <a:hueOff val="0"/>
                <a:satOff val="0"/>
                <a:lumOff val="0"/>
                <a:alphaOff val="-13333"/>
                <a:shade val="93000"/>
                <a:satMod val="130000"/>
              </a:schemeClr>
            </a:gs>
            <a:gs pos="100000">
              <a:schemeClr val="accent2">
                <a:alpha val="90000"/>
                <a:hueOff val="0"/>
                <a:satOff val="0"/>
                <a:lumOff val="0"/>
                <a:alphaOff val="-1333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C" sz="1600" kern="1200" smtClean="0"/>
            <a:t>Fuentes de trabajo</a:t>
          </a:r>
          <a:endParaRPr lang="es-EC" sz="1600" kern="1200" dirty="0"/>
        </a:p>
      </dsp:txBody>
      <dsp:txXfrm>
        <a:off x="7354925" y="2300538"/>
        <a:ext cx="1270705" cy="1276194"/>
      </dsp:txXfrm>
    </dsp:sp>
    <dsp:sp modelId="{792BF202-2952-4D8B-91FA-D04276C86067}">
      <dsp:nvSpPr>
        <dsp:cNvPr id="0" name=""/>
        <dsp:cNvSpPr/>
      </dsp:nvSpPr>
      <dsp:spPr>
        <a:xfrm>
          <a:off x="4690430" y="4243713"/>
          <a:ext cx="1797049" cy="1804812"/>
        </a:xfrm>
        <a:prstGeom prst="ellipse">
          <a:avLst/>
        </a:prstGeom>
        <a:gradFill rotWithShape="0">
          <a:gsLst>
            <a:gs pos="0">
              <a:schemeClr val="accent2">
                <a:alpha val="90000"/>
                <a:hueOff val="0"/>
                <a:satOff val="0"/>
                <a:lumOff val="0"/>
                <a:alphaOff val="-26667"/>
                <a:shade val="51000"/>
                <a:satMod val="130000"/>
              </a:schemeClr>
            </a:gs>
            <a:gs pos="80000">
              <a:schemeClr val="accent2">
                <a:alpha val="90000"/>
                <a:hueOff val="0"/>
                <a:satOff val="0"/>
                <a:lumOff val="0"/>
                <a:alphaOff val="-26667"/>
                <a:shade val="93000"/>
                <a:satMod val="130000"/>
              </a:schemeClr>
            </a:gs>
            <a:gs pos="100000">
              <a:schemeClr val="accent2">
                <a:alpha val="90000"/>
                <a:hueOff val="0"/>
                <a:satOff val="0"/>
                <a:lumOff val="0"/>
                <a:alphaOff val="-26667"/>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C" sz="1600" kern="1200" smtClean="0"/>
            <a:t>Plan Nacional del Buen vivir </a:t>
          </a:r>
          <a:endParaRPr lang="es-EC" sz="1600" kern="1200"/>
        </a:p>
      </dsp:txBody>
      <dsp:txXfrm>
        <a:off x="4953602" y="4508022"/>
        <a:ext cx="1270705" cy="1276194"/>
      </dsp:txXfrm>
    </dsp:sp>
    <dsp:sp modelId="{15E14BD8-BB6A-4532-A537-DB051800EC2F}">
      <dsp:nvSpPr>
        <dsp:cNvPr id="0" name=""/>
        <dsp:cNvSpPr/>
      </dsp:nvSpPr>
      <dsp:spPr>
        <a:xfrm>
          <a:off x="1800199" y="2097391"/>
          <a:ext cx="2550470" cy="2043607"/>
        </a:xfrm>
        <a:prstGeom prst="ellipse">
          <a:avLst/>
        </a:prstGeom>
        <a:gradFill rotWithShape="0">
          <a:gsLst>
            <a:gs pos="0">
              <a:schemeClr val="accent2">
                <a:alpha val="90000"/>
                <a:hueOff val="0"/>
                <a:satOff val="0"/>
                <a:lumOff val="0"/>
                <a:alphaOff val="-40000"/>
                <a:shade val="51000"/>
                <a:satMod val="130000"/>
              </a:schemeClr>
            </a:gs>
            <a:gs pos="80000">
              <a:schemeClr val="accent2">
                <a:alpha val="90000"/>
                <a:hueOff val="0"/>
                <a:satOff val="0"/>
                <a:lumOff val="0"/>
                <a:alphaOff val="-40000"/>
                <a:shade val="93000"/>
                <a:satMod val="130000"/>
              </a:schemeClr>
            </a:gs>
            <a:gs pos="100000">
              <a:schemeClr val="accent2">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EC" sz="1600" kern="1200" dirty="0" smtClean="0">
              <a:solidFill>
                <a:schemeClr val="bg1"/>
              </a:solidFill>
            </a:rPr>
            <a:t>Políticas Gubernamentales</a:t>
          </a:r>
          <a:endParaRPr lang="es-EC" sz="1600" kern="1200" dirty="0">
            <a:solidFill>
              <a:schemeClr val="bg1"/>
            </a:solidFill>
          </a:endParaRPr>
        </a:p>
      </dsp:txBody>
      <dsp:txXfrm>
        <a:off x="2173707" y="2396670"/>
        <a:ext cx="1803454" cy="144504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2F8055-A9FA-4503-A12A-CFB06CA97941}">
      <dsp:nvSpPr>
        <dsp:cNvPr id="0" name=""/>
        <dsp:cNvSpPr/>
      </dsp:nvSpPr>
      <dsp:spPr>
        <a:xfrm>
          <a:off x="4212467" y="1279727"/>
          <a:ext cx="3595436" cy="257815"/>
        </a:xfrm>
        <a:custGeom>
          <a:avLst/>
          <a:gdLst/>
          <a:ahLst/>
          <a:cxnLst/>
          <a:rect l="0" t="0" r="0" b="0"/>
          <a:pathLst>
            <a:path>
              <a:moveTo>
                <a:pt x="0" y="0"/>
              </a:moveTo>
              <a:lnTo>
                <a:pt x="0" y="128907"/>
              </a:lnTo>
              <a:lnTo>
                <a:pt x="3595436" y="128907"/>
              </a:lnTo>
              <a:lnTo>
                <a:pt x="3595436" y="257815"/>
              </a:lnTo>
            </a:path>
          </a:pathLst>
        </a:custGeom>
        <a:noFill/>
        <a:ln w="25400" cap="flat" cmpd="sng" algn="ctr">
          <a:solidFill>
            <a:schemeClr val="accent2">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6C2B2C-A5B2-4FE6-89DD-0283FCC929A5}">
      <dsp:nvSpPr>
        <dsp:cNvPr id="0" name=""/>
        <dsp:cNvSpPr/>
      </dsp:nvSpPr>
      <dsp:spPr>
        <a:xfrm>
          <a:off x="6322394" y="3023052"/>
          <a:ext cx="625396" cy="1239970"/>
        </a:xfrm>
        <a:custGeom>
          <a:avLst/>
          <a:gdLst/>
          <a:ahLst/>
          <a:cxnLst/>
          <a:rect l="0" t="0" r="0" b="0"/>
          <a:pathLst>
            <a:path>
              <a:moveTo>
                <a:pt x="0" y="0"/>
              </a:moveTo>
              <a:lnTo>
                <a:pt x="0" y="1239970"/>
              </a:lnTo>
              <a:lnTo>
                <a:pt x="625396" y="1239970"/>
              </a:lnTo>
            </a:path>
          </a:pathLst>
        </a:custGeom>
        <a:noFill/>
        <a:ln w="25400" cap="flat" cmpd="sng" algn="ctr">
          <a:solidFill>
            <a:schemeClr val="accent2">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C1BD8C-252A-48AD-8AB2-B542A38574A7}">
      <dsp:nvSpPr>
        <dsp:cNvPr id="0" name=""/>
        <dsp:cNvSpPr/>
      </dsp:nvSpPr>
      <dsp:spPr>
        <a:xfrm>
          <a:off x="6322394" y="3023052"/>
          <a:ext cx="564739" cy="368308"/>
        </a:xfrm>
        <a:custGeom>
          <a:avLst/>
          <a:gdLst/>
          <a:ahLst/>
          <a:cxnLst/>
          <a:rect l="0" t="0" r="0" b="0"/>
          <a:pathLst>
            <a:path>
              <a:moveTo>
                <a:pt x="0" y="0"/>
              </a:moveTo>
              <a:lnTo>
                <a:pt x="0" y="368308"/>
              </a:lnTo>
              <a:lnTo>
                <a:pt x="564739" y="368308"/>
              </a:lnTo>
            </a:path>
          </a:pathLst>
        </a:custGeom>
        <a:noFill/>
        <a:ln w="25400" cap="flat" cmpd="sng" algn="ctr">
          <a:solidFill>
            <a:schemeClr val="accent2">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3273180-F133-44E1-A8A4-BC931CFD4B88}">
      <dsp:nvSpPr>
        <dsp:cNvPr id="0" name=""/>
        <dsp:cNvSpPr/>
      </dsp:nvSpPr>
      <dsp:spPr>
        <a:xfrm>
          <a:off x="6276674" y="2151389"/>
          <a:ext cx="91440" cy="257815"/>
        </a:xfrm>
        <a:custGeom>
          <a:avLst/>
          <a:gdLst/>
          <a:ahLst/>
          <a:cxnLst/>
          <a:rect l="0" t="0" r="0" b="0"/>
          <a:pathLst>
            <a:path>
              <a:moveTo>
                <a:pt x="45720" y="0"/>
              </a:moveTo>
              <a:lnTo>
                <a:pt x="45720" y="257815"/>
              </a:lnTo>
            </a:path>
          </a:pathLst>
        </a:custGeom>
        <a:noFill/>
        <a:ln w="25400" cap="flat" cmpd="sng" algn="ctr">
          <a:solidFill>
            <a:schemeClr val="accent2">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8B469D-863C-4990-BE52-605FA4871828}">
      <dsp:nvSpPr>
        <dsp:cNvPr id="0" name=""/>
        <dsp:cNvSpPr/>
      </dsp:nvSpPr>
      <dsp:spPr>
        <a:xfrm>
          <a:off x="4212467" y="1279727"/>
          <a:ext cx="2109926" cy="257815"/>
        </a:xfrm>
        <a:custGeom>
          <a:avLst/>
          <a:gdLst/>
          <a:ahLst/>
          <a:cxnLst/>
          <a:rect l="0" t="0" r="0" b="0"/>
          <a:pathLst>
            <a:path>
              <a:moveTo>
                <a:pt x="0" y="0"/>
              </a:moveTo>
              <a:lnTo>
                <a:pt x="0" y="128907"/>
              </a:lnTo>
              <a:lnTo>
                <a:pt x="2109926" y="128907"/>
              </a:lnTo>
              <a:lnTo>
                <a:pt x="2109926" y="257815"/>
              </a:lnTo>
            </a:path>
          </a:pathLst>
        </a:custGeom>
        <a:noFill/>
        <a:ln w="25400" cap="flat" cmpd="sng" algn="ctr">
          <a:solidFill>
            <a:schemeClr val="accent2">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3843F3-1B5F-42B0-AE04-C4B882D7829A}">
      <dsp:nvSpPr>
        <dsp:cNvPr id="0" name=""/>
        <dsp:cNvSpPr/>
      </dsp:nvSpPr>
      <dsp:spPr>
        <a:xfrm>
          <a:off x="3815493" y="2151389"/>
          <a:ext cx="627516" cy="2472882"/>
        </a:xfrm>
        <a:custGeom>
          <a:avLst/>
          <a:gdLst/>
          <a:ahLst/>
          <a:cxnLst/>
          <a:rect l="0" t="0" r="0" b="0"/>
          <a:pathLst>
            <a:path>
              <a:moveTo>
                <a:pt x="0" y="0"/>
              </a:moveTo>
              <a:lnTo>
                <a:pt x="0" y="2472882"/>
              </a:lnTo>
              <a:lnTo>
                <a:pt x="627516" y="2472882"/>
              </a:lnTo>
            </a:path>
          </a:pathLst>
        </a:custGeom>
        <a:noFill/>
        <a:ln w="25400" cap="flat" cmpd="sng" algn="ctr">
          <a:solidFill>
            <a:schemeClr val="accent2">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8BE7772-4B1D-400B-9FF6-3AD3B12888C6}">
      <dsp:nvSpPr>
        <dsp:cNvPr id="0" name=""/>
        <dsp:cNvSpPr/>
      </dsp:nvSpPr>
      <dsp:spPr>
        <a:xfrm>
          <a:off x="3815493" y="2151389"/>
          <a:ext cx="739233" cy="1453107"/>
        </a:xfrm>
        <a:custGeom>
          <a:avLst/>
          <a:gdLst/>
          <a:ahLst/>
          <a:cxnLst/>
          <a:rect l="0" t="0" r="0" b="0"/>
          <a:pathLst>
            <a:path>
              <a:moveTo>
                <a:pt x="0" y="0"/>
              </a:moveTo>
              <a:lnTo>
                <a:pt x="0" y="1453107"/>
              </a:lnTo>
              <a:lnTo>
                <a:pt x="739233" y="1453107"/>
              </a:lnTo>
            </a:path>
          </a:pathLst>
        </a:custGeom>
        <a:noFill/>
        <a:ln w="25400" cap="flat" cmpd="sng" algn="ctr">
          <a:solidFill>
            <a:schemeClr val="accent2">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EA5F76-C0D8-46E6-B7DA-A6A1DD984D38}">
      <dsp:nvSpPr>
        <dsp:cNvPr id="0" name=""/>
        <dsp:cNvSpPr/>
      </dsp:nvSpPr>
      <dsp:spPr>
        <a:xfrm>
          <a:off x="3815493" y="2151389"/>
          <a:ext cx="633990" cy="368308"/>
        </a:xfrm>
        <a:custGeom>
          <a:avLst/>
          <a:gdLst/>
          <a:ahLst/>
          <a:cxnLst/>
          <a:rect l="0" t="0" r="0" b="0"/>
          <a:pathLst>
            <a:path>
              <a:moveTo>
                <a:pt x="0" y="0"/>
              </a:moveTo>
              <a:lnTo>
                <a:pt x="0" y="368308"/>
              </a:lnTo>
              <a:lnTo>
                <a:pt x="633990" y="368308"/>
              </a:lnTo>
            </a:path>
          </a:pathLst>
        </a:custGeom>
        <a:noFill/>
        <a:ln w="25400" cap="flat" cmpd="sng" algn="ctr">
          <a:solidFill>
            <a:schemeClr val="accent2">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262931-1ABC-48D9-91A5-21A663894196}">
      <dsp:nvSpPr>
        <dsp:cNvPr id="0" name=""/>
        <dsp:cNvSpPr/>
      </dsp:nvSpPr>
      <dsp:spPr>
        <a:xfrm>
          <a:off x="3815493" y="1279727"/>
          <a:ext cx="396974" cy="257815"/>
        </a:xfrm>
        <a:custGeom>
          <a:avLst/>
          <a:gdLst/>
          <a:ahLst/>
          <a:cxnLst/>
          <a:rect l="0" t="0" r="0" b="0"/>
          <a:pathLst>
            <a:path>
              <a:moveTo>
                <a:pt x="396974" y="0"/>
              </a:moveTo>
              <a:lnTo>
                <a:pt x="396974" y="128907"/>
              </a:lnTo>
              <a:lnTo>
                <a:pt x="0" y="128907"/>
              </a:lnTo>
              <a:lnTo>
                <a:pt x="0" y="257815"/>
              </a:lnTo>
            </a:path>
          </a:pathLst>
        </a:custGeom>
        <a:noFill/>
        <a:ln w="25400" cap="flat" cmpd="sng" algn="ctr">
          <a:solidFill>
            <a:schemeClr val="accent2">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3BBF8F-050B-4263-B752-D9635D5FCC01}">
      <dsp:nvSpPr>
        <dsp:cNvPr id="0" name=""/>
        <dsp:cNvSpPr/>
      </dsp:nvSpPr>
      <dsp:spPr>
        <a:xfrm>
          <a:off x="2102541" y="2151389"/>
          <a:ext cx="564739" cy="2233549"/>
        </a:xfrm>
        <a:custGeom>
          <a:avLst/>
          <a:gdLst/>
          <a:ahLst/>
          <a:cxnLst/>
          <a:rect l="0" t="0" r="0" b="0"/>
          <a:pathLst>
            <a:path>
              <a:moveTo>
                <a:pt x="0" y="0"/>
              </a:moveTo>
              <a:lnTo>
                <a:pt x="0" y="2233549"/>
              </a:lnTo>
              <a:lnTo>
                <a:pt x="564739" y="2233549"/>
              </a:lnTo>
            </a:path>
          </a:pathLst>
        </a:custGeom>
        <a:noFill/>
        <a:ln w="25400" cap="flat" cmpd="sng" algn="ctr">
          <a:solidFill>
            <a:schemeClr val="accent2">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F4F1EC-B963-485D-9BE5-D980C766E7C6}">
      <dsp:nvSpPr>
        <dsp:cNvPr id="0" name=""/>
        <dsp:cNvSpPr/>
      </dsp:nvSpPr>
      <dsp:spPr>
        <a:xfrm>
          <a:off x="2102541" y="2151389"/>
          <a:ext cx="564739" cy="1361886"/>
        </a:xfrm>
        <a:custGeom>
          <a:avLst/>
          <a:gdLst/>
          <a:ahLst/>
          <a:cxnLst/>
          <a:rect l="0" t="0" r="0" b="0"/>
          <a:pathLst>
            <a:path>
              <a:moveTo>
                <a:pt x="0" y="0"/>
              </a:moveTo>
              <a:lnTo>
                <a:pt x="0" y="1361886"/>
              </a:lnTo>
              <a:lnTo>
                <a:pt x="564739" y="1361886"/>
              </a:lnTo>
            </a:path>
          </a:pathLst>
        </a:custGeom>
        <a:noFill/>
        <a:ln w="25400" cap="flat" cmpd="sng" algn="ctr">
          <a:solidFill>
            <a:schemeClr val="accent2">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607C8A-4D1B-4092-8270-00DBE4517CB2}">
      <dsp:nvSpPr>
        <dsp:cNvPr id="0" name=""/>
        <dsp:cNvSpPr/>
      </dsp:nvSpPr>
      <dsp:spPr>
        <a:xfrm>
          <a:off x="2102541" y="2151389"/>
          <a:ext cx="635246" cy="440238"/>
        </a:xfrm>
        <a:custGeom>
          <a:avLst/>
          <a:gdLst/>
          <a:ahLst/>
          <a:cxnLst/>
          <a:rect l="0" t="0" r="0" b="0"/>
          <a:pathLst>
            <a:path>
              <a:moveTo>
                <a:pt x="0" y="0"/>
              </a:moveTo>
              <a:lnTo>
                <a:pt x="0" y="440238"/>
              </a:lnTo>
              <a:lnTo>
                <a:pt x="635246" y="440238"/>
              </a:lnTo>
            </a:path>
          </a:pathLst>
        </a:custGeom>
        <a:noFill/>
        <a:ln w="25400" cap="flat" cmpd="sng" algn="ctr">
          <a:solidFill>
            <a:schemeClr val="accent2">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7E9AA8-DF2C-4940-A9BF-3A1F18C1D319}">
      <dsp:nvSpPr>
        <dsp:cNvPr id="0" name=""/>
        <dsp:cNvSpPr/>
      </dsp:nvSpPr>
      <dsp:spPr>
        <a:xfrm>
          <a:off x="2102541" y="1279727"/>
          <a:ext cx="2109926" cy="257815"/>
        </a:xfrm>
        <a:custGeom>
          <a:avLst/>
          <a:gdLst/>
          <a:ahLst/>
          <a:cxnLst/>
          <a:rect l="0" t="0" r="0" b="0"/>
          <a:pathLst>
            <a:path>
              <a:moveTo>
                <a:pt x="2109926" y="0"/>
              </a:moveTo>
              <a:lnTo>
                <a:pt x="2109926" y="128907"/>
              </a:lnTo>
              <a:lnTo>
                <a:pt x="0" y="128907"/>
              </a:lnTo>
              <a:lnTo>
                <a:pt x="0" y="257815"/>
              </a:lnTo>
            </a:path>
          </a:pathLst>
        </a:custGeom>
        <a:noFill/>
        <a:ln w="25400" cap="flat" cmpd="sng" algn="ctr">
          <a:solidFill>
            <a:schemeClr val="accent2">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1B7000-F48F-4396-8205-5448A6757DFA}">
      <dsp:nvSpPr>
        <dsp:cNvPr id="0" name=""/>
        <dsp:cNvSpPr/>
      </dsp:nvSpPr>
      <dsp:spPr>
        <a:xfrm>
          <a:off x="617031" y="2151389"/>
          <a:ext cx="564739" cy="2111633"/>
        </a:xfrm>
        <a:custGeom>
          <a:avLst/>
          <a:gdLst/>
          <a:ahLst/>
          <a:cxnLst/>
          <a:rect l="0" t="0" r="0" b="0"/>
          <a:pathLst>
            <a:path>
              <a:moveTo>
                <a:pt x="0" y="0"/>
              </a:moveTo>
              <a:lnTo>
                <a:pt x="0" y="2111633"/>
              </a:lnTo>
              <a:lnTo>
                <a:pt x="564739" y="2111633"/>
              </a:lnTo>
            </a:path>
          </a:pathLst>
        </a:custGeom>
        <a:noFill/>
        <a:ln w="25400" cap="flat" cmpd="sng" algn="ctr">
          <a:solidFill>
            <a:schemeClr val="accent2">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B43646-86D0-4ED1-9608-E3D071FD1E32}">
      <dsp:nvSpPr>
        <dsp:cNvPr id="0" name=""/>
        <dsp:cNvSpPr/>
      </dsp:nvSpPr>
      <dsp:spPr>
        <a:xfrm>
          <a:off x="617031" y="2151389"/>
          <a:ext cx="564739" cy="1239970"/>
        </a:xfrm>
        <a:custGeom>
          <a:avLst/>
          <a:gdLst/>
          <a:ahLst/>
          <a:cxnLst/>
          <a:rect l="0" t="0" r="0" b="0"/>
          <a:pathLst>
            <a:path>
              <a:moveTo>
                <a:pt x="0" y="0"/>
              </a:moveTo>
              <a:lnTo>
                <a:pt x="0" y="1239970"/>
              </a:lnTo>
              <a:lnTo>
                <a:pt x="564739" y="1239970"/>
              </a:lnTo>
            </a:path>
          </a:pathLst>
        </a:custGeom>
        <a:noFill/>
        <a:ln w="25400" cap="flat" cmpd="sng" algn="ctr">
          <a:solidFill>
            <a:schemeClr val="accent2">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DF85F91-33B8-4719-A391-B1CAAD8C3505}">
      <dsp:nvSpPr>
        <dsp:cNvPr id="0" name=""/>
        <dsp:cNvSpPr/>
      </dsp:nvSpPr>
      <dsp:spPr>
        <a:xfrm>
          <a:off x="617031" y="2151389"/>
          <a:ext cx="564739" cy="368308"/>
        </a:xfrm>
        <a:custGeom>
          <a:avLst/>
          <a:gdLst/>
          <a:ahLst/>
          <a:cxnLst/>
          <a:rect l="0" t="0" r="0" b="0"/>
          <a:pathLst>
            <a:path>
              <a:moveTo>
                <a:pt x="0" y="0"/>
              </a:moveTo>
              <a:lnTo>
                <a:pt x="0" y="368308"/>
              </a:lnTo>
              <a:lnTo>
                <a:pt x="564739" y="368308"/>
              </a:lnTo>
            </a:path>
          </a:pathLst>
        </a:custGeom>
        <a:noFill/>
        <a:ln w="25400" cap="flat" cmpd="sng" algn="ctr">
          <a:solidFill>
            <a:schemeClr val="accent2">
              <a:tint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AA3AD0-67AA-46F8-882C-981005FA2594}">
      <dsp:nvSpPr>
        <dsp:cNvPr id="0" name=""/>
        <dsp:cNvSpPr/>
      </dsp:nvSpPr>
      <dsp:spPr>
        <a:xfrm>
          <a:off x="617031" y="1279727"/>
          <a:ext cx="3595436" cy="257815"/>
        </a:xfrm>
        <a:custGeom>
          <a:avLst/>
          <a:gdLst/>
          <a:ahLst/>
          <a:cxnLst/>
          <a:rect l="0" t="0" r="0" b="0"/>
          <a:pathLst>
            <a:path>
              <a:moveTo>
                <a:pt x="3595436" y="0"/>
              </a:moveTo>
              <a:lnTo>
                <a:pt x="3595436" y="128907"/>
              </a:lnTo>
              <a:lnTo>
                <a:pt x="0" y="128907"/>
              </a:lnTo>
              <a:lnTo>
                <a:pt x="0" y="257815"/>
              </a:lnTo>
            </a:path>
          </a:pathLst>
        </a:custGeom>
        <a:noFill/>
        <a:ln w="25400" cap="flat" cmpd="sng" algn="ctr">
          <a:solidFill>
            <a:schemeClr val="accent2">
              <a:tint val="99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803931-790B-40BF-9000-5A097604609D}">
      <dsp:nvSpPr>
        <dsp:cNvPr id="0" name=""/>
        <dsp:cNvSpPr/>
      </dsp:nvSpPr>
      <dsp:spPr>
        <a:xfrm>
          <a:off x="3170898" y="665880"/>
          <a:ext cx="2083138" cy="613846"/>
        </a:xfrm>
        <a:prstGeom prst="arc">
          <a:avLst>
            <a:gd name="adj1" fmla="val 13200000"/>
            <a:gd name="adj2" fmla="val 192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EE195F-C231-4F25-ACAC-AFB1D6AD3814}">
      <dsp:nvSpPr>
        <dsp:cNvPr id="0" name=""/>
        <dsp:cNvSpPr/>
      </dsp:nvSpPr>
      <dsp:spPr>
        <a:xfrm>
          <a:off x="3170898" y="665880"/>
          <a:ext cx="2083138" cy="613846"/>
        </a:xfrm>
        <a:prstGeom prst="arc">
          <a:avLst>
            <a:gd name="adj1" fmla="val 2400000"/>
            <a:gd name="adj2" fmla="val 84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46EC8E-E90F-4AB2-A30D-866C5DD72755}">
      <dsp:nvSpPr>
        <dsp:cNvPr id="0" name=""/>
        <dsp:cNvSpPr/>
      </dsp:nvSpPr>
      <dsp:spPr>
        <a:xfrm>
          <a:off x="2129329" y="776372"/>
          <a:ext cx="4166277" cy="392862"/>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b="1" kern="1200" dirty="0" smtClean="0"/>
            <a:t>FASES DE LA AUDITORÍA DE GESTIÓN</a:t>
          </a:r>
          <a:endParaRPr lang="es-EC" sz="1600" b="1" kern="1200" dirty="0"/>
        </a:p>
      </dsp:txBody>
      <dsp:txXfrm>
        <a:off x="2129329" y="776372"/>
        <a:ext cx="4166277" cy="392862"/>
      </dsp:txXfrm>
    </dsp:sp>
    <dsp:sp modelId="{AE799342-3AAB-4F27-BB51-1DEBAF75D053}">
      <dsp:nvSpPr>
        <dsp:cNvPr id="0" name=""/>
        <dsp:cNvSpPr/>
      </dsp:nvSpPr>
      <dsp:spPr>
        <a:xfrm>
          <a:off x="310108" y="1537543"/>
          <a:ext cx="613846" cy="613846"/>
        </a:xfrm>
        <a:prstGeom prst="arc">
          <a:avLst>
            <a:gd name="adj1" fmla="val 13200000"/>
            <a:gd name="adj2" fmla="val 192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C39912-01C5-4370-9EAF-71C8CB5B6A9A}">
      <dsp:nvSpPr>
        <dsp:cNvPr id="0" name=""/>
        <dsp:cNvSpPr/>
      </dsp:nvSpPr>
      <dsp:spPr>
        <a:xfrm>
          <a:off x="310108" y="1537543"/>
          <a:ext cx="613846" cy="613846"/>
        </a:xfrm>
        <a:prstGeom prst="arc">
          <a:avLst>
            <a:gd name="adj1" fmla="val 2400000"/>
            <a:gd name="adj2" fmla="val 84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71702FA-F71A-4899-AB92-C0C78BA55F58}">
      <dsp:nvSpPr>
        <dsp:cNvPr id="0" name=""/>
        <dsp:cNvSpPr/>
      </dsp:nvSpPr>
      <dsp:spPr>
        <a:xfrm>
          <a:off x="3184" y="1648035"/>
          <a:ext cx="1227693" cy="392862"/>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Planificación Preliminar</a:t>
          </a:r>
          <a:endParaRPr lang="es-EC" sz="1400" kern="1200" dirty="0"/>
        </a:p>
      </dsp:txBody>
      <dsp:txXfrm>
        <a:off x="3184" y="1648035"/>
        <a:ext cx="1227693" cy="392862"/>
      </dsp:txXfrm>
    </dsp:sp>
    <dsp:sp modelId="{89F6F35B-158B-499B-819F-D8CD2AE0F5FC}">
      <dsp:nvSpPr>
        <dsp:cNvPr id="0" name=""/>
        <dsp:cNvSpPr/>
      </dsp:nvSpPr>
      <dsp:spPr>
        <a:xfrm>
          <a:off x="1108109" y="2409205"/>
          <a:ext cx="613846" cy="613846"/>
        </a:xfrm>
        <a:prstGeom prst="arc">
          <a:avLst>
            <a:gd name="adj1" fmla="val 13200000"/>
            <a:gd name="adj2" fmla="val 192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9C472A3-8492-4A6F-B5B4-AC9478E89B2D}">
      <dsp:nvSpPr>
        <dsp:cNvPr id="0" name=""/>
        <dsp:cNvSpPr/>
      </dsp:nvSpPr>
      <dsp:spPr>
        <a:xfrm>
          <a:off x="1108109" y="2409205"/>
          <a:ext cx="613846" cy="613846"/>
        </a:xfrm>
        <a:prstGeom prst="arc">
          <a:avLst>
            <a:gd name="adj1" fmla="val 2400000"/>
            <a:gd name="adj2" fmla="val 84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7D84B23-7E79-4434-8B9D-CD49444AFABC}">
      <dsp:nvSpPr>
        <dsp:cNvPr id="0" name=""/>
        <dsp:cNvSpPr/>
      </dsp:nvSpPr>
      <dsp:spPr>
        <a:xfrm>
          <a:off x="801185" y="2519698"/>
          <a:ext cx="1227693" cy="392862"/>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dirty="0" smtClean="0"/>
            <a:t>Visita Previa</a:t>
          </a:r>
          <a:endParaRPr lang="es-EC" sz="1200" kern="1200" dirty="0"/>
        </a:p>
      </dsp:txBody>
      <dsp:txXfrm>
        <a:off x="801185" y="2519698"/>
        <a:ext cx="1227693" cy="392862"/>
      </dsp:txXfrm>
    </dsp:sp>
    <dsp:sp modelId="{3D2C9961-B0DA-4A4A-B887-5777BAC60E6D}">
      <dsp:nvSpPr>
        <dsp:cNvPr id="0" name=""/>
        <dsp:cNvSpPr/>
      </dsp:nvSpPr>
      <dsp:spPr>
        <a:xfrm>
          <a:off x="1108109" y="3280868"/>
          <a:ext cx="613846" cy="613846"/>
        </a:xfrm>
        <a:prstGeom prst="arc">
          <a:avLst>
            <a:gd name="adj1" fmla="val 13200000"/>
            <a:gd name="adj2" fmla="val 192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2C81C8-B809-4149-8398-F167C721693F}">
      <dsp:nvSpPr>
        <dsp:cNvPr id="0" name=""/>
        <dsp:cNvSpPr/>
      </dsp:nvSpPr>
      <dsp:spPr>
        <a:xfrm>
          <a:off x="1108109" y="3280868"/>
          <a:ext cx="613846" cy="613846"/>
        </a:xfrm>
        <a:prstGeom prst="arc">
          <a:avLst>
            <a:gd name="adj1" fmla="val 2400000"/>
            <a:gd name="adj2" fmla="val 84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82CA8D-0345-4605-BFF2-F45A459974BB}">
      <dsp:nvSpPr>
        <dsp:cNvPr id="0" name=""/>
        <dsp:cNvSpPr/>
      </dsp:nvSpPr>
      <dsp:spPr>
        <a:xfrm>
          <a:off x="801185" y="3391360"/>
          <a:ext cx="1227693" cy="392862"/>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dirty="0" smtClean="0"/>
            <a:t>Matriz Riego Inherente</a:t>
          </a:r>
          <a:endParaRPr lang="es-EC" sz="1200" kern="1200" dirty="0"/>
        </a:p>
      </dsp:txBody>
      <dsp:txXfrm>
        <a:off x="801185" y="3391360"/>
        <a:ext cx="1227693" cy="392862"/>
      </dsp:txXfrm>
    </dsp:sp>
    <dsp:sp modelId="{D0E0DED0-6FE5-4A1C-9F27-1E92B69B2805}">
      <dsp:nvSpPr>
        <dsp:cNvPr id="0" name=""/>
        <dsp:cNvSpPr/>
      </dsp:nvSpPr>
      <dsp:spPr>
        <a:xfrm>
          <a:off x="1108109" y="4152530"/>
          <a:ext cx="613846" cy="613846"/>
        </a:xfrm>
        <a:prstGeom prst="arc">
          <a:avLst>
            <a:gd name="adj1" fmla="val 13200000"/>
            <a:gd name="adj2" fmla="val 192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71239FE-77A3-4D5F-BB74-C9133790D8DD}">
      <dsp:nvSpPr>
        <dsp:cNvPr id="0" name=""/>
        <dsp:cNvSpPr/>
      </dsp:nvSpPr>
      <dsp:spPr>
        <a:xfrm>
          <a:off x="1108109" y="4152530"/>
          <a:ext cx="613846" cy="613846"/>
        </a:xfrm>
        <a:prstGeom prst="arc">
          <a:avLst>
            <a:gd name="adj1" fmla="val 2400000"/>
            <a:gd name="adj2" fmla="val 84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3EF1F8-1340-4B7A-B889-204540D2E4F7}">
      <dsp:nvSpPr>
        <dsp:cNvPr id="0" name=""/>
        <dsp:cNvSpPr/>
      </dsp:nvSpPr>
      <dsp:spPr>
        <a:xfrm>
          <a:off x="801185" y="4263023"/>
          <a:ext cx="1227693" cy="392862"/>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dirty="0" smtClean="0"/>
            <a:t>Reporte Preliminar</a:t>
          </a:r>
          <a:endParaRPr lang="es-EC" sz="1200" kern="1200" dirty="0"/>
        </a:p>
      </dsp:txBody>
      <dsp:txXfrm>
        <a:off x="801185" y="4263023"/>
        <a:ext cx="1227693" cy="392862"/>
      </dsp:txXfrm>
    </dsp:sp>
    <dsp:sp modelId="{A7DE5343-4036-4098-A0BB-E6DAB177683C}">
      <dsp:nvSpPr>
        <dsp:cNvPr id="0" name=""/>
        <dsp:cNvSpPr/>
      </dsp:nvSpPr>
      <dsp:spPr>
        <a:xfrm>
          <a:off x="1795617" y="1537543"/>
          <a:ext cx="613846" cy="613846"/>
        </a:xfrm>
        <a:prstGeom prst="arc">
          <a:avLst>
            <a:gd name="adj1" fmla="val 13200000"/>
            <a:gd name="adj2" fmla="val 192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5F7524D-88CC-4D2D-A074-227A4914A745}">
      <dsp:nvSpPr>
        <dsp:cNvPr id="0" name=""/>
        <dsp:cNvSpPr/>
      </dsp:nvSpPr>
      <dsp:spPr>
        <a:xfrm>
          <a:off x="1795617" y="1537543"/>
          <a:ext cx="613846" cy="613846"/>
        </a:xfrm>
        <a:prstGeom prst="arc">
          <a:avLst>
            <a:gd name="adj1" fmla="val 2400000"/>
            <a:gd name="adj2" fmla="val 84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1E65B4-0946-453B-BEEF-A55E8FA2BFDF}">
      <dsp:nvSpPr>
        <dsp:cNvPr id="0" name=""/>
        <dsp:cNvSpPr/>
      </dsp:nvSpPr>
      <dsp:spPr>
        <a:xfrm>
          <a:off x="1488694" y="1648035"/>
          <a:ext cx="1227693" cy="392862"/>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dirty="0" smtClean="0"/>
            <a:t>Planificación Específica</a:t>
          </a:r>
          <a:endParaRPr lang="es-EC" sz="1200" kern="1200" dirty="0"/>
        </a:p>
      </dsp:txBody>
      <dsp:txXfrm>
        <a:off x="1488694" y="1648035"/>
        <a:ext cx="1227693" cy="392862"/>
      </dsp:txXfrm>
    </dsp:sp>
    <dsp:sp modelId="{AB78BF3D-AC2F-422D-B7E5-786599D4BF51}">
      <dsp:nvSpPr>
        <dsp:cNvPr id="0" name=""/>
        <dsp:cNvSpPr/>
      </dsp:nvSpPr>
      <dsp:spPr>
        <a:xfrm>
          <a:off x="2650479" y="2409205"/>
          <a:ext cx="727568" cy="735763"/>
        </a:xfrm>
        <a:prstGeom prst="arc">
          <a:avLst>
            <a:gd name="adj1" fmla="val 13200000"/>
            <a:gd name="adj2" fmla="val 192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266554-D720-4E3E-B94D-417AC8FA04AF}">
      <dsp:nvSpPr>
        <dsp:cNvPr id="0" name=""/>
        <dsp:cNvSpPr/>
      </dsp:nvSpPr>
      <dsp:spPr>
        <a:xfrm>
          <a:off x="2650479" y="2409205"/>
          <a:ext cx="727568" cy="735763"/>
        </a:xfrm>
        <a:prstGeom prst="arc">
          <a:avLst>
            <a:gd name="adj1" fmla="val 2400000"/>
            <a:gd name="adj2" fmla="val 84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CE2750-479C-4B8C-B661-C04CD1EFF811}">
      <dsp:nvSpPr>
        <dsp:cNvPr id="0" name=""/>
        <dsp:cNvSpPr/>
      </dsp:nvSpPr>
      <dsp:spPr>
        <a:xfrm>
          <a:off x="2286695" y="2541642"/>
          <a:ext cx="1455136" cy="470888"/>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dirty="0" smtClean="0"/>
            <a:t>Evaluación del Sistema de Control Interno</a:t>
          </a:r>
          <a:endParaRPr lang="es-EC" sz="1200" kern="1200" dirty="0"/>
        </a:p>
      </dsp:txBody>
      <dsp:txXfrm>
        <a:off x="2286695" y="2541642"/>
        <a:ext cx="1455136" cy="470888"/>
      </dsp:txXfrm>
    </dsp:sp>
    <dsp:sp modelId="{73535BC0-1D11-404E-A59F-4563681ADE9E}">
      <dsp:nvSpPr>
        <dsp:cNvPr id="0" name=""/>
        <dsp:cNvSpPr/>
      </dsp:nvSpPr>
      <dsp:spPr>
        <a:xfrm>
          <a:off x="2593618" y="3402784"/>
          <a:ext cx="613846" cy="613846"/>
        </a:xfrm>
        <a:prstGeom prst="arc">
          <a:avLst>
            <a:gd name="adj1" fmla="val 13200000"/>
            <a:gd name="adj2" fmla="val 192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89551C-D4C3-4A6B-A31B-1EC1EC77EAFA}">
      <dsp:nvSpPr>
        <dsp:cNvPr id="0" name=""/>
        <dsp:cNvSpPr/>
      </dsp:nvSpPr>
      <dsp:spPr>
        <a:xfrm>
          <a:off x="2593618" y="3402784"/>
          <a:ext cx="613846" cy="613846"/>
        </a:xfrm>
        <a:prstGeom prst="arc">
          <a:avLst>
            <a:gd name="adj1" fmla="val 2400000"/>
            <a:gd name="adj2" fmla="val 84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705F4C-7719-4BC9-B8DE-5AF90C928E40}">
      <dsp:nvSpPr>
        <dsp:cNvPr id="0" name=""/>
        <dsp:cNvSpPr/>
      </dsp:nvSpPr>
      <dsp:spPr>
        <a:xfrm>
          <a:off x="2286695" y="3513276"/>
          <a:ext cx="1227693" cy="392862"/>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dirty="0" smtClean="0"/>
            <a:t>Informe de Control Interno</a:t>
          </a:r>
          <a:endParaRPr lang="es-EC" sz="1200" kern="1200" dirty="0"/>
        </a:p>
      </dsp:txBody>
      <dsp:txXfrm>
        <a:off x="2286695" y="3513276"/>
        <a:ext cx="1227693" cy="392862"/>
      </dsp:txXfrm>
    </dsp:sp>
    <dsp:sp modelId="{FF8029A2-C9CF-4965-8F46-E359AAD9FE05}">
      <dsp:nvSpPr>
        <dsp:cNvPr id="0" name=""/>
        <dsp:cNvSpPr/>
      </dsp:nvSpPr>
      <dsp:spPr>
        <a:xfrm>
          <a:off x="2593618" y="4274446"/>
          <a:ext cx="613846" cy="613846"/>
        </a:xfrm>
        <a:prstGeom prst="arc">
          <a:avLst>
            <a:gd name="adj1" fmla="val 13200000"/>
            <a:gd name="adj2" fmla="val 192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F4DF83-9E67-4FFE-A886-6ABB05A3C607}">
      <dsp:nvSpPr>
        <dsp:cNvPr id="0" name=""/>
        <dsp:cNvSpPr/>
      </dsp:nvSpPr>
      <dsp:spPr>
        <a:xfrm>
          <a:off x="2593618" y="4274446"/>
          <a:ext cx="613846" cy="613846"/>
        </a:xfrm>
        <a:prstGeom prst="arc">
          <a:avLst>
            <a:gd name="adj1" fmla="val 2400000"/>
            <a:gd name="adj2" fmla="val 84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C756441-5AD6-4DBD-90CA-2C7E6197D46B}">
      <dsp:nvSpPr>
        <dsp:cNvPr id="0" name=""/>
        <dsp:cNvSpPr/>
      </dsp:nvSpPr>
      <dsp:spPr>
        <a:xfrm>
          <a:off x="2286695" y="4384939"/>
          <a:ext cx="1227693" cy="392862"/>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dirty="0" smtClean="0"/>
            <a:t>Plan Global de Auditoría</a:t>
          </a:r>
          <a:endParaRPr lang="es-EC" sz="1200" kern="1200" dirty="0"/>
        </a:p>
      </dsp:txBody>
      <dsp:txXfrm>
        <a:off x="2286695" y="4384939"/>
        <a:ext cx="1227693" cy="392862"/>
      </dsp:txXfrm>
    </dsp:sp>
    <dsp:sp modelId="{56335810-5662-4F02-84E7-072CAF8DFE95}">
      <dsp:nvSpPr>
        <dsp:cNvPr id="0" name=""/>
        <dsp:cNvSpPr/>
      </dsp:nvSpPr>
      <dsp:spPr>
        <a:xfrm>
          <a:off x="3508569" y="1537543"/>
          <a:ext cx="613846" cy="613846"/>
        </a:xfrm>
        <a:prstGeom prst="arc">
          <a:avLst>
            <a:gd name="adj1" fmla="val 13200000"/>
            <a:gd name="adj2" fmla="val 192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F8B1102-BF19-48A1-B0F2-5EEDEBD0FA06}">
      <dsp:nvSpPr>
        <dsp:cNvPr id="0" name=""/>
        <dsp:cNvSpPr/>
      </dsp:nvSpPr>
      <dsp:spPr>
        <a:xfrm>
          <a:off x="3508569" y="1537543"/>
          <a:ext cx="613846" cy="613846"/>
        </a:xfrm>
        <a:prstGeom prst="arc">
          <a:avLst>
            <a:gd name="adj1" fmla="val 2400000"/>
            <a:gd name="adj2" fmla="val 84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5D7EF0-1B14-4098-84FC-824F0BBF30D9}">
      <dsp:nvSpPr>
        <dsp:cNvPr id="0" name=""/>
        <dsp:cNvSpPr/>
      </dsp:nvSpPr>
      <dsp:spPr>
        <a:xfrm>
          <a:off x="3201646" y="1648035"/>
          <a:ext cx="1227693" cy="392862"/>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dirty="0" smtClean="0"/>
            <a:t>Ejecución</a:t>
          </a:r>
          <a:endParaRPr lang="es-EC" sz="1200" kern="1200" dirty="0"/>
        </a:p>
      </dsp:txBody>
      <dsp:txXfrm>
        <a:off x="3201646" y="1648035"/>
        <a:ext cx="1227693" cy="392862"/>
      </dsp:txXfrm>
    </dsp:sp>
    <dsp:sp modelId="{38A1B857-6BE1-49B4-ACA5-722427E345D9}">
      <dsp:nvSpPr>
        <dsp:cNvPr id="0" name=""/>
        <dsp:cNvSpPr/>
      </dsp:nvSpPr>
      <dsp:spPr>
        <a:xfrm>
          <a:off x="4362418" y="2409205"/>
          <a:ext cx="725542" cy="613846"/>
        </a:xfrm>
        <a:prstGeom prst="arc">
          <a:avLst>
            <a:gd name="adj1" fmla="val 13200000"/>
            <a:gd name="adj2" fmla="val 192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05EE9E-3671-4B1A-A2D5-F0EA5EDF6DF7}">
      <dsp:nvSpPr>
        <dsp:cNvPr id="0" name=""/>
        <dsp:cNvSpPr/>
      </dsp:nvSpPr>
      <dsp:spPr>
        <a:xfrm>
          <a:off x="4362418" y="2409205"/>
          <a:ext cx="725542" cy="613846"/>
        </a:xfrm>
        <a:prstGeom prst="arc">
          <a:avLst>
            <a:gd name="adj1" fmla="val 2400000"/>
            <a:gd name="adj2" fmla="val 84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737B6B-008F-49D2-8DA7-53BED2E2F63F}">
      <dsp:nvSpPr>
        <dsp:cNvPr id="0" name=""/>
        <dsp:cNvSpPr/>
      </dsp:nvSpPr>
      <dsp:spPr>
        <a:xfrm>
          <a:off x="3999647" y="2519698"/>
          <a:ext cx="1451084" cy="392862"/>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dirty="0" smtClean="0"/>
            <a:t>Aplicación del Programa de Auditoría</a:t>
          </a:r>
          <a:endParaRPr lang="es-EC" sz="1200" kern="1200" dirty="0"/>
        </a:p>
      </dsp:txBody>
      <dsp:txXfrm>
        <a:off x="3999647" y="2519698"/>
        <a:ext cx="1451084" cy="392862"/>
      </dsp:txXfrm>
    </dsp:sp>
    <dsp:sp modelId="{59E8F9EB-DA80-47EE-B5F0-F4AD3EEC6E74}">
      <dsp:nvSpPr>
        <dsp:cNvPr id="0" name=""/>
        <dsp:cNvSpPr/>
      </dsp:nvSpPr>
      <dsp:spPr>
        <a:xfrm>
          <a:off x="4447292" y="3280868"/>
          <a:ext cx="895289" cy="975095"/>
        </a:xfrm>
        <a:prstGeom prst="arc">
          <a:avLst>
            <a:gd name="adj1" fmla="val 13200000"/>
            <a:gd name="adj2" fmla="val 192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CBA922-F140-4499-9BCB-2781BD7938D0}">
      <dsp:nvSpPr>
        <dsp:cNvPr id="0" name=""/>
        <dsp:cNvSpPr/>
      </dsp:nvSpPr>
      <dsp:spPr>
        <a:xfrm>
          <a:off x="4447292" y="3280868"/>
          <a:ext cx="895289" cy="975095"/>
        </a:xfrm>
        <a:prstGeom prst="arc">
          <a:avLst>
            <a:gd name="adj1" fmla="val 2400000"/>
            <a:gd name="adj2" fmla="val 84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188D2A-1C0D-4DF4-9DFA-163FFADEE07F}">
      <dsp:nvSpPr>
        <dsp:cNvPr id="0" name=""/>
        <dsp:cNvSpPr/>
      </dsp:nvSpPr>
      <dsp:spPr>
        <a:xfrm>
          <a:off x="3999647" y="3456385"/>
          <a:ext cx="1790579" cy="624061"/>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dirty="0" smtClean="0"/>
            <a:t>Aplicación de los Indicadores de Gestión.</a:t>
          </a:r>
        </a:p>
        <a:p>
          <a:pPr lvl="0" algn="ctr" defTabSz="533400">
            <a:lnSpc>
              <a:spcPct val="90000"/>
            </a:lnSpc>
            <a:spcBef>
              <a:spcPct val="0"/>
            </a:spcBef>
            <a:spcAft>
              <a:spcPct val="35000"/>
            </a:spcAft>
          </a:pPr>
          <a:r>
            <a:rPr lang="es-EC" sz="1200" kern="1200" dirty="0" smtClean="0"/>
            <a:t>Papeles de Trabajo </a:t>
          </a:r>
          <a:endParaRPr lang="es-EC" sz="1200" kern="1200" dirty="0"/>
        </a:p>
      </dsp:txBody>
      <dsp:txXfrm>
        <a:off x="3999647" y="3456385"/>
        <a:ext cx="1790579" cy="624061"/>
      </dsp:txXfrm>
    </dsp:sp>
    <dsp:sp modelId="{659BC035-CC00-42AE-9B57-A16638F934B3}">
      <dsp:nvSpPr>
        <dsp:cNvPr id="0" name=""/>
        <dsp:cNvSpPr/>
      </dsp:nvSpPr>
      <dsp:spPr>
        <a:xfrm>
          <a:off x="4357197" y="4513779"/>
          <a:ext cx="715100" cy="613846"/>
        </a:xfrm>
        <a:prstGeom prst="arc">
          <a:avLst>
            <a:gd name="adj1" fmla="val 13200000"/>
            <a:gd name="adj2" fmla="val 192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5E660BB-C7B6-43DC-92D1-7A6DA5A668A5}">
      <dsp:nvSpPr>
        <dsp:cNvPr id="0" name=""/>
        <dsp:cNvSpPr/>
      </dsp:nvSpPr>
      <dsp:spPr>
        <a:xfrm>
          <a:off x="4357197" y="4513779"/>
          <a:ext cx="715100" cy="613846"/>
        </a:xfrm>
        <a:prstGeom prst="arc">
          <a:avLst>
            <a:gd name="adj1" fmla="val 2400000"/>
            <a:gd name="adj2" fmla="val 84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4E38F3F-90EC-4272-9317-689759F9889B}">
      <dsp:nvSpPr>
        <dsp:cNvPr id="0" name=""/>
        <dsp:cNvSpPr/>
      </dsp:nvSpPr>
      <dsp:spPr>
        <a:xfrm>
          <a:off x="3999647" y="4624272"/>
          <a:ext cx="1430201" cy="392862"/>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dirty="0" smtClean="0"/>
            <a:t>Hojas de Hallazgo</a:t>
          </a:r>
          <a:endParaRPr lang="es-EC" sz="1200" kern="1200" dirty="0"/>
        </a:p>
      </dsp:txBody>
      <dsp:txXfrm>
        <a:off x="3999647" y="4624272"/>
        <a:ext cx="1430201" cy="392862"/>
      </dsp:txXfrm>
    </dsp:sp>
    <dsp:sp modelId="{0A604CF0-C1AB-4EE4-A043-EB367A8EF502}">
      <dsp:nvSpPr>
        <dsp:cNvPr id="0" name=""/>
        <dsp:cNvSpPr/>
      </dsp:nvSpPr>
      <dsp:spPr>
        <a:xfrm>
          <a:off x="6015471" y="1537543"/>
          <a:ext cx="613846" cy="613846"/>
        </a:xfrm>
        <a:prstGeom prst="arc">
          <a:avLst>
            <a:gd name="adj1" fmla="val 13200000"/>
            <a:gd name="adj2" fmla="val 192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811420-13EB-4334-99CB-5C043D554288}">
      <dsp:nvSpPr>
        <dsp:cNvPr id="0" name=""/>
        <dsp:cNvSpPr/>
      </dsp:nvSpPr>
      <dsp:spPr>
        <a:xfrm>
          <a:off x="6015471" y="1537543"/>
          <a:ext cx="613846" cy="613846"/>
        </a:xfrm>
        <a:prstGeom prst="arc">
          <a:avLst>
            <a:gd name="adj1" fmla="val 2400000"/>
            <a:gd name="adj2" fmla="val 84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F93D9A-7974-46FB-9BF7-6F4DF77DEDF2}">
      <dsp:nvSpPr>
        <dsp:cNvPr id="0" name=""/>
        <dsp:cNvSpPr/>
      </dsp:nvSpPr>
      <dsp:spPr>
        <a:xfrm>
          <a:off x="5708547" y="1648035"/>
          <a:ext cx="1227693" cy="392862"/>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dirty="0" smtClean="0"/>
            <a:t>Comunicación de Resultados</a:t>
          </a:r>
          <a:endParaRPr lang="es-EC" sz="1200" kern="1200" dirty="0"/>
        </a:p>
      </dsp:txBody>
      <dsp:txXfrm>
        <a:off x="5708547" y="1648035"/>
        <a:ext cx="1227693" cy="392862"/>
      </dsp:txXfrm>
    </dsp:sp>
    <dsp:sp modelId="{608A660F-A571-4026-9458-0D60A3E20DCF}">
      <dsp:nvSpPr>
        <dsp:cNvPr id="0" name=""/>
        <dsp:cNvSpPr/>
      </dsp:nvSpPr>
      <dsp:spPr>
        <a:xfrm>
          <a:off x="6015471" y="2409205"/>
          <a:ext cx="613846" cy="613846"/>
        </a:xfrm>
        <a:prstGeom prst="arc">
          <a:avLst>
            <a:gd name="adj1" fmla="val 13200000"/>
            <a:gd name="adj2" fmla="val 192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749B81-627B-4172-9299-23476DC336E1}">
      <dsp:nvSpPr>
        <dsp:cNvPr id="0" name=""/>
        <dsp:cNvSpPr/>
      </dsp:nvSpPr>
      <dsp:spPr>
        <a:xfrm>
          <a:off x="6015471" y="2409205"/>
          <a:ext cx="613846" cy="613846"/>
        </a:xfrm>
        <a:prstGeom prst="arc">
          <a:avLst>
            <a:gd name="adj1" fmla="val 2400000"/>
            <a:gd name="adj2" fmla="val 84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A42AA2-26CF-4318-9D5A-4CC57EE908AF}">
      <dsp:nvSpPr>
        <dsp:cNvPr id="0" name=""/>
        <dsp:cNvSpPr/>
      </dsp:nvSpPr>
      <dsp:spPr>
        <a:xfrm>
          <a:off x="5708547" y="2519698"/>
          <a:ext cx="1227693" cy="392862"/>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dirty="0" smtClean="0"/>
            <a:t>Informe de Auditoría</a:t>
          </a:r>
          <a:endParaRPr lang="es-EC" sz="1200" kern="1200" dirty="0"/>
        </a:p>
      </dsp:txBody>
      <dsp:txXfrm>
        <a:off x="5708547" y="2519698"/>
        <a:ext cx="1227693" cy="392862"/>
      </dsp:txXfrm>
    </dsp:sp>
    <dsp:sp modelId="{B6B4DF74-EB07-4DD8-9842-2E9077BBA73D}">
      <dsp:nvSpPr>
        <dsp:cNvPr id="0" name=""/>
        <dsp:cNvSpPr/>
      </dsp:nvSpPr>
      <dsp:spPr>
        <a:xfrm>
          <a:off x="6813472" y="3280868"/>
          <a:ext cx="613846" cy="613846"/>
        </a:xfrm>
        <a:prstGeom prst="arc">
          <a:avLst>
            <a:gd name="adj1" fmla="val 13200000"/>
            <a:gd name="adj2" fmla="val 192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586471-EC58-4849-A7B6-848566F1A58D}">
      <dsp:nvSpPr>
        <dsp:cNvPr id="0" name=""/>
        <dsp:cNvSpPr/>
      </dsp:nvSpPr>
      <dsp:spPr>
        <a:xfrm>
          <a:off x="6813472" y="3280868"/>
          <a:ext cx="613846" cy="613846"/>
        </a:xfrm>
        <a:prstGeom prst="arc">
          <a:avLst>
            <a:gd name="adj1" fmla="val 2400000"/>
            <a:gd name="adj2" fmla="val 84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526DAE9-3097-4414-9E9B-54FC8DD7AAEF}">
      <dsp:nvSpPr>
        <dsp:cNvPr id="0" name=""/>
        <dsp:cNvSpPr/>
      </dsp:nvSpPr>
      <dsp:spPr>
        <a:xfrm>
          <a:off x="6506548" y="3391360"/>
          <a:ext cx="1227693" cy="392862"/>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dirty="0" smtClean="0"/>
            <a:t>Conclusiones </a:t>
          </a:r>
          <a:endParaRPr lang="es-EC" sz="1200" kern="1200" dirty="0"/>
        </a:p>
      </dsp:txBody>
      <dsp:txXfrm>
        <a:off x="6506548" y="3391360"/>
        <a:ext cx="1227693" cy="392862"/>
      </dsp:txXfrm>
    </dsp:sp>
    <dsp:sp modelId="{9A54E5A8-1C09-460E-9B0A-A982E05F9034}">
      <dsp:nvSpPr>
        <dsp:cNvPr id="0" name=""/>
        <dsp:cNvSpPr/>
      </dsp:nvSpPr>
      <dsp:spPr>
        <a:xfrm>
          <a:off x="6862389" y="4152530"/>
          <a:ext cx="711681" cy="613846"/>
        </a:xfrm>
        <a:prstGeom prst="arc">
          <a:avLst>
            <a:gd name="adj1" fmla="val 13200000"/>
            <a:gd name="adj2" fmla="val 192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5AED24-FED6-411E-8014-3089033509DC}">
      <dsp:nvSpPr>
        <dsp:cNvPr id="0" name=""/>
        <dsp:cNvSpPr/>
      </dsp:nvSpPr>
      <dsp:spPr>
        <a:xfrm>
          <a:off x="6862389" y="4152530"/>
          <a:ext cx="711681" cy="613846"/>
        </a:xfrm>
        <a:prstGeom prst="arc">
          <a:avLst>
            <a:gd name="adj1" fmla="val 2400000"/>
            <a:gd name="adj2" fmla="val 84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94C636-BFDE-4309-80BC-31862046E839}">
      <dsp:nvSpPr>
        <dsp:cNvPr id="0" name=""/>
        <dsp:cNvSpPr/>
      </dsp:nvSpPr>
      <dsp:spPr>
        <a:xfrm>
          <a:off x="6506548" y="4263023"/>
          <a:ext cx="1423363" cy="392862"/>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C" sz="1200" kern="1200" dirty="0" smtClean="0"/>
            <a:t>Recomendaciones</a:t>
          </a:r>
          <a:endParaRPr lang="es-EC" sz="1200" kern="1200" dirty="0"/>
        </a:p>
      </dsp:txBody>
      <dsp:txXfrm>
        <a:off x="6506548" y="4263023"/>
        <a:ext cx="1423363" cy="392862"/>
      </dsp:txXfrm>
    </dsp:sp>
    <dsp:sp modelId="{B019E760-87E7-4544-9CB1-DD2996EA2440}">
      <dsp:nvSpPr>
        <dsp:cNvPr id="0" name=""/>
        <dsp:cNvSpPr/>
      </dsp:nvSpPr>
      <dsp:spPr>
        <a:xfrm>
          <a:off x="7500980" y="1537543"/>
          <a:ext cx="613846" cy="613846"/>
        </a:xfrm>
        <a:prstGeom prst="arc">
          <a:avLst>
            <a:gd name="adj1" fmla="val 13200000"/>
            <a:gd name="adj2" fmla="val 192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421DFF-4208-4192-822F-ACD78AC9F11C}">
      <dsp:nvSpPr>
        <dsp:cNvPr id="0" name=""/>
        <dsp:cNvSpPr/>
      </dsp:nvSpPr>
      <dsp:spPr>
        <a:xfrm>
          <a:off x="7500980" y="1537543"/>
          <a:ext cx="613846" cy="613846"/>
        </a:xfrm>
        <a:prstGeom prst="arc">
          <a:avLst>
            <a:gd name="adj1" fmla="val 2400000"/>
            <a:gd name="adj2" fmla="val 8400000"/>
          </a:avLst>
        </a:prstGeom>
        <a:noFill/>
        <a:ln w="2540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9DD137-5A1D-4FF8-8019-57926F6E3E13}">
      <dsp:nvSpPr>
        <dsp:cNvPr id="0" name=""/>
        <dsp:cNvSpPr/>
      </dsp:nvSpPr>
      <dsp:spPr>
        <a:xfrm>
          <a:off x="7194057" y="1648035"/>
          <a:ext cx="1227693" cy="392862"/>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Seguimiento y Monitoreo</a:t>
          </a:r>
          <a:endParaRPr lang="es-EC" sz="1400" kern="1200" dirty="0"/>
        </a:p>
      </dsp:txBody>
      <dsp:txXfrm>
        <a:off x="7194057" y="1648035"/>
        <a:ext cx="1227693" cy="39286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022EA7-0668-405A-937D-5BB3BC2EC00E}">
      <dsp:nvSpPr>
        <dsp:cNvPr id="0" name=""/>
        <dsp:cNvSpPr/>
      </dsp:nvSpPr>
      <dsp:spPr>
        <a:xfrm>
          <a:off x="0" y="1630040"/>
          <a:ext cx="8229600" cy="2173386"/>
        </a:xfrm>
        <a:prstGeom prst="notchedRightArrow">
          <a:avLst/>
        </a:prstGeom>
        <a:gradFill rotWithShape="0">
          <a:gsLst>
            <a:gs pos="0">
              <a:schemeClr val="accent6">
                <a:tint val="55000"/>
                <a:hueOff val="0"/>
                <a:satOff val="0"/>
                <a:lumOff val="0"/>
                <a:alphaOff val="0"/>
                <a:shade val="51000"/>
                <a:satMod val="130000"/>
              </a:schemeClr>
            </a:gs>
            <a:gs pos="80000">
              <a:schemeClr val="accent6">
                <a:tint val="55000"/>
                <a:hueOff val="0"/>
                <a:satOff val="0"/>
                <a:lumOff val="0"/>
                <a:alphaOff val="0"/>
                <a:shade val="93000"/>
                <a:satMod val="130000"/>
              </a:schemeClr>
            </a:gs>
            <a:gs pos="100000">
              <a:schemeClr val="accent6">
                <a:tint val="55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7473BD5D-15E9-4F0E-B4ED-F3361106E52A}">
      <dsp:nvSpPr>
        <dsp:cNvPr id="0" name=""/>
        <dsp:cNvSpPr/>
      </dsp:nvSpPr>
      <dsp:spPr>
        <a:xfrm>
          <a:off x="1170" y="0"/>
          <a:ext cx="1404210" cy="21733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128016" rIns="128016" bIns="128016" numCol="1" spcCol="1270" anchor="b" anchorCtr="0">
          <a:noAutofit/>
        </a:bodyPr>
        <a:lstStyle/>
        <a:p>
          <a:pPr lvl="0" algn="ctr" defTabSz="800100">
            <a:lnSpc>
              <a:spcPct val="90000"/>
            </a:lnSpc>
            <a:spcBef>
              <a:spcPct val="0"/>
            </a:spcBef>
            <a:spcAft>
              <a:spcPct val="35000"/>
            </a:spcAft>
          </a:pPr>
          <a:r>
            <a:rPr lang="es-EC" sz="1800" kern="1200" dirty="0" smtClean="0"/>
            <a:t>Figura de Compañía Limitada</a:t>
          </a:r>
          <a:endParaRPr lang="es-EC" sz="1800" kern="1200" dirty="0"/>
        </a:p>
      </dsp:txBody>
      <dsp:txXfrm>
        <a:off x="1170" y="0"/>
        <a:ext cx="1404210" cy="2173386"/>
      </dsp:txXfrm>
    </dsp:sp>
    <dsp:sp modelId="{83CAA8CB-817D-4BC3-8A88-717C04AF0158}">
      <dsp:nvSpPr>
        <dsp:cNvPr id="0" name=""/>
        <dsp:cNvSpPr/>
      </dsp:nvSpPr>
      <dsp:spPr>
        <a:xfrm>
          <a:off x="431602" y="2445060"/>
          <a:ext cx="543346" cy="543346"/>
        </a:xfrm>
        <a:prstGeom prst="ellipse">
          <a:avLst/>
        </a:prstGeom>
        <a:gradFill rotWithShape="0">
          <a:gsLst>
            <a:gs pos="0">
              <a:schemeClr val="accent6">
                <a:shade val="50000"/>
                <a:hueOff val="0"/>
                <a:satOff val="0"/>
                <a:lumOff val="0"/>
                <a:alphaOff val="0"/>
                <a:shade val="51000"/>
                <a:satMod val="130000"/>
              </a:schemeClr>
            </a:gs>
            <a:gs pos="80000">
              <a:schemeClr val="accent6">
                <a:shade val="50000"/>
                <a:hueOff val="0"/>
                <a:satOff val="0"/>
                <a:lumOff val="0"/>
                <a:alphaOff val="0"/>
                <a:shade val="93000"/>
                <a:satMod val="130000"/>
              </a:schemeClr>
            </a:gs>
            <a:gs pos="100000">
              <a:schemeClr val="accent6">
                <a:shade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C5F91861-D84F-4582-BF86-6D9779E8426C}">
      <dsp:nvSpPr>
        <dsp:cNvPr id="0" name=""/>
        <dsp:cNvSpPr/>
      </dsp:nvSpPr>
      <dsp:spPr>
        <a:xfrm>
          <a:off x="1466590" y="3260080"/>
          <a:ext cx="1477184" cy="21733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128016" rIns="128016" bIns="128016" numCol="1" spcCol="1270" anchor="t" anchorCtr="0">
          <a:noAutofit/>
        </a:bodyPr>
        <a:lstStyle/>
        <a:p>
          <a:pPr lvl="0" algn="ctr" defTabSz="800100">
            <a:lnSpc>
              <a:spcPct val="90000"/>
            </a:lnSpc>
            <a:spcBef>
              <a:spcPct val="0"/>
            </a:spcBef>
            <a:spcAft>
              <a:spcPct val="35000"/>
            </a:spcAft>
          </a:pPr>
          <a:r>
            <a:rPr lang="es-EC" sz="1800" kern="1200" dirty="0" smtClean="0"/>
            <a:t>Compañía de estructura familiar.</a:t>
          </a:r>
          <a:endParaRPr lang="es-EC" sz="1800" kern="1200" dirty="0"/>
        </a:p>
      </dsp:txBody>
      <dsp:txXfrm>
        <a:off x="1466590" y="3260080"/>
        <a:ext cx="1477184" cy="2173386"/>
      </dsp:txXfrm>
    </dsp:sp>
    <dsp:sp modelId="{BAACC3BE-52C5-4B70-8801-47C24C234990}">
      <dsp:nvSpPr>
        <dsp:cNvPr id="0" name=""/>
        <dsp:cNvSpPr/>
      </dsp:nvSpPr>
      <dsp:spPr>
        <a:xfrm>
          <a:off x="1933509" y="2445060"/>
          <a:ext cx="543346" cy="543346"/>
        </a:xfrm>
        <a:prstGeom prst="ellipse">
          <a:avLst/>
        </a:prstGeom>
        <a:gradFill rotWithShape="0">
          <a:gsLst>
            <a:gs pos="0">
              <a:schemeClr val="accent6">
                <a:shade val="50000"/>
                <a:hueOff val="0"/>
                <a:satOff val="-14970"/>
                <a:lumOff val="19861"/>
                <a:alphaOff val="0"/>
                <a:shade val="51000"/>
                <a:satMod val="130000"/>
              </a:schemeClr>
            </a:gs>
            <a:gs pos="80000">
              <a:schemeClr val="accent6">
                <a:shade val="50000"/>
                <a:hueOff val="0"/>
                <a:satOff val="-14970"/>
                <a:lumOff val="19861"/>
                <a:alphaOff val="0"/>
                <a:shade val="93000"/>
                <a:satMod val="130000"/>
              </a:schemeClr>
            </a:gs>
            <a:gs pos="100000">
              <a:schemeClr val="accent6">
                <a:shade val="50000"/>
                <a:hueOff val="0"/>
                <a:satOff val="-14970"/>
                <a:lumOff val="19861"/>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DD64BB6C-3510-40B9-9B0C-6C860550E86A}">
      <dsp:nvSpPr>
        <dsp:cNvPr id="0" name=""/>
        <dsp:cNvSpPr/>
      </dsp:nvSpPr>
      <dsp:spPr>
        <a:xfrm>
          <a:off x="3004985" y="0"/>
          <a:ext cx="1614331" cy="21733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128016" rIns="128016" bIns="128016" numCol="1" spcCol="1270" anchor="b" anchorCtr="0">
          <a:noAutofit/>
        </a:bodyPr>
        <a:lstStyle/>
        <a:p>
          <a:pPr lvl="0" algn="ctr" defTabSz="800100">
            <a:lnSpc>
              <a:spcPct val="90000"/>
            </a:lnSpc>
            <a:spcBef>
              <a:spcPct val="0"/>
            </a:spcBef>
            <a:spcAft>
              <a:spcPct val="35000"/>
            </a:spcAft>
          </a:pPr>
          <a:r>
            <a:rPr lang="es-EC" sz="1800" kern="1200" dirty="0" smtClean="0"/>
            <a:t>Conformada por 4 socios con participaciones iguales. </a:t>
          </a:r>
          <a:endParaRPr lang="es-EC" sz="1800" kern="1200" dirty="0"/>
        </a:p>
      </dsp:txBody>
      <dsp:txXfrm>
        <a:off x="3004985" y="0"/>
        <a:ext cx="1614331" cy="2173386"/>
      </dsp:txXfrm>
    </dsp:sp>
    <dsp:sp modelId="{A19C566C-1109-47A1-AF9A-8B16288B71ED}">
      <dsp:nvSpPr>
        <dsp:cNvPr id="0" name=""/>
        <dsp:cNvSpPr/>
      </dsp:nvSpPr>
      <dsp:spPr>
        <a:xfrm>
          <a:off x="3540477" y="2445060"/>
          <a:ext cx="543346" cy="543346"/>
        </a:xfrm>
        <a:prstGeom prst="ellipse">
          <a:avLst/>
        </a:prstGeom>
        <a:gradFill rotWithShape="0">
          <a:gsLst>
            <a:gs pos="0">
              <a:schemeClr val="accent6">
                <a:shade val="50000"/>
                <a:hueOff val="0"/>
                <a:satOff val="-29940"/>
                <a:lumOff val="39722"/>
                <a:alphaOff val="0"/>
                <a:shade val="51000"/>
                <a:satMod val="130000"/>
              </a:schemeClr>
            </a:gs>
            <a:gs pos="80000">
              <a:schemeClr val="accent6">
                <a:shade val="50000"/>
                <a:hueOff val="0"/>
                <a:satOff val="-29940"/>
                <a:lumOff val="39722"/>
                <a:alphaOff val="0"/>
                <a:shade val="93000"/>
                <a:satMod val="130000"/>
              </a:schemeClr>
            </a:gs>
            <a:gs pos="100000">
              <a:schemeClr val="accent6">
                <a:shade val="50000"/>
                <a:hueOff val="0"/>
                <a:satOff val="-29940"/>
                <a:lumOff val="3972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BA3E48E9-ED50-4D08-AB08-BED3B6AED328}">
      <dsp:nvSpPr>
        <dsp:cNvPr id="0" name=""/>
        <dsp:cNvSpPr/>
      </dsp:nvSpPr>
      <dsp:spPr>
        <a:xfrm>
          <a:off x="4680526" y="3260080"/>
          <a:ext cx="1224193" cy="21733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128016" rIns="128016" bIns="128016" numCol="1" spcCol="1270" anchor="t" anchorCtr="0">
          <a:noAutofit/>
        </a:bodyPr>
        <a:lstStyle/>
        <a:p>
          <a:pPr lvl="0" algn="ctr" defTabSz="800100">
            <a:lnSpc>
              <a:spcPct val="90000"/>
            </a:lnSpc>
            <a:spcBef>
              <a:spcPct val="0"/>
            </a:spcBef>
            <a:spcAft>
              <a:spcPct val="35000"/>
            </a:spcAft>
          </a:pPr>
          <a:r>
            <a:rPr lang="es-EC" sz="1800" kern="1200" dirty="0" smtClean="0"/>
            <a:t>Giro del negocio</a:t>
          </a:r>
          <a:endParaRPr lang="es-EC" sz="1800" kern="1200" dirty="0"/>
        </a:p>
      </dsp:txBody>
      <dsp:txXfrm>
        <a:off x="4680526" y="3260080"/>
        <a:ext cx="1224193" cy="2173386"/>
      </dsp:txXfrm>
    </dsp:sp>
    <dsp:sp modelId="{023236B7-35A6-45F3-9D39-7C606F2690CA}">
      <dsp:nvSpPr>
        <dsp:cNvPr id="0" name=""/>
        <dsp:cNvSpPr/>
      </dsp:nvSpPr>
      <dsp:spPr>
        <a:xfrm>
          <a:off x="5020949" y="2445060"/>
          <a:ext cx="543346" cy="543346"/>
        </a:xfrm>
        <a:prstGeom prst="ellipse">
          <a:avLst/>
        </a:prstGeom>
        <a:gradFill rotWithShape="0">
          <a:gsLst>
            <a:gs pos="0">
              <a:schemeClr val="accent6">
                <a:shade val="50000"/>
                <a:hueOff val="0"/>
                <a:satOff val="-29940"/>
                <a:lumOff val="39722"/>
                <a:alphaOff val="0"/>
                <a:shade val="51000"/>
                <a:satMod val="130000"/>
              </a:schemeClr>
            </a:gs>
            <a:gs pos="80000">
              <a:schemeClr val="accent6">
                <a:shade val="50000"/>
                <a:hueOff val="0"/>
                <a:satOff val="-29940"/>
                <a:lumOff val="39722"/>
                <a:alphaOff val="0"/>
                <a:shade val="93000"/>
                <a:satMod val="130000"/>
              </a:schemeClr>
            </a:gs>
            <a:gs pos="100000">
              <a:schemeClr val="accent6">
                <a:shade val="50000"/>
                <a:hueOff val="0"/>
                <a:satOff val="-29940"/>
                <a:lumOff val="3972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5D158580-0004-4C3A-8182-C0E370DA921D}">
      <dsp:nvSpPr>
        <dsp:cNvPr id="0" name=""/>
        <dsp:cNvSpPr/>
      </dsp:nvSpPr>
      <dsp:spPr>
        <a:xfrm>
          <a:off x="5965928" y="0"/>
          <a:ext cx="1439541" cy="217338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128016" rIns="128016" bIns="128016" numCol="1" spcCol="1270" anchor="b" anchorCtr="0">
          <a:noAutofit/>
        </a:bodyPr>
        <a:lstStyle/>
        <a:p>
          <a:pPr lvl="0" algn="ctr" defTabSz="800100">
            <a:lnSpc>
              <a:spcPct val="90000"/>
            </a:lnSpc>
            <a:spcBef>
              <a:spcPct val="0"/>
            </a:spcBef>
            <a:spcAft>
              <a:spcPct val="35000"/>
            </a:spcAft>
          </a:pPr>
          <a:r>
            <a:rPr lang="es-EC" sz="1800" kern="1200" dirty="0" smtClean="0"/>
            <a:t>Relaciones laborales</a:t>
          </a:r>
          <a:endParaRPr lang="es-EC" sz="1800" kern="1200" dirty="0"/>
        </a:p>
      </dsp:txBody>
      <dsp:txXfrm>
        <a:off x="5965928" y="0"/>
        <a:ext cx="1439541" cy="2173386"/>
      </dsp:txXfrm>
    </dsp:sp>
    <dsp:sp modelId="{F1EABCC5-7C5A-41C1-9FB4-9AB1B3BC40C5}">
      <dsp:nvSpPr>
        <dsp:cNvPr id="0" name=""/>
        <dsp:cNvSpPr/>
      </dsp:nvSpPr>
      <dsp:spPr>
        <a:xfrm>
          <a:off x="6414026" y="2445060"/>
          <a:ext cx="543346" cy="543346"/>
        </a:xfrm>
        <a:prstGeom prst="ellipse">
          <a:avLst/>
        </a:prstGeom>
        <a:gradFill rotWithShape="0">
          <a:gsLst>
            <a:gs pos="0">
              <a:schemeClr val="accent6">
                <a:shade val="50000"/>
                <a:hueOff val="0"/>
                <a:satOff val="-14970"/>
                <a:lumOff val="19861"/>
                <a:alphaOff val="0"/>
                <a:shade val="51000"/>
                <a:satMod val="130000"/>
              </a:schemeClr>
            </a:gs>
            <a:gs pos="80000">
              <a:schemeClr val="accent6">
                <a:shade val="50000"/>
                <a:hueOff val="0"/>
                <a:satOff val="-14970"/>
                <a:lumOff val="19861"/>
                <a:alphaOff val="0"/>
                <a:shade val="93000"/>
                <a:satMod val="130000"/>
              </a:schemeClr>
            </a:gs>
            <a:gs pos="100000">
              <a:schemeClr val="accent6">
                <a:shade val="50000"/>
                <a:hueOff val="0"/>
                <a:satOff val="-14970"/>
                <a:lumOff val="19861"/>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07DFD5-B52F-4B3D-BDC6-78DF536E50C4}">
      <dsp:nvSpPr>
        <dsp:cNvPr id="0" name=""/>
        <dsp:cNvSpPr/>
      </dsp:nvSpPr>
      <dsp:spPr>
        <a:xfrm rot="21300000">
          <a:off x="25254" y="2392434"/>
          <a:ext cx="8179091" cy="936629"/>
        </a:xfrm>
        <a:prstGeom prst="mathMinus">
          <a:avLst/>
        </a:prstGeom>
        <a:solidFill>
          <a:schemeClr val="accent5">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4B7B3A6-ECA7-4B9F-B633-B233E1F5CE81}">
      <dsp:nvSpPr>
        <dsp:cNvPr id="0" name=""/>
        <dsp:cNvSpPr/>
      </dsp:nvSpPr>
      <dsp:spPr>
        <a:xfrm>
          <a:off x="987552" y="286074"/>
          <a:ext cx="2468880" cy="2288599"/>
        </a:xfrm>
        <a:prstGeom prst="downArrow">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5F87828-3999-4BA3-988F-72BA75E4AEA8}">
      <dsp:nvSpPr>
        <dsp:cNvPr id="0" name=""/>
        <dsp:cNvSpPr/>
      </dsp:nvSpPr>
      <dsp:spPr>
        <a:xfrm>
          <a:off x="3641644" y="0"/>
          <a:ext cx="4073559" cy="24030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s-ES" sz="1600" kern="1200" dirty="0" smtClean="0"/>
            <a:t>Emporio Cuatro Paredes Arquitectos es una empresa de servicios de construcción y arquitectura responsable, eficiente y siempre en excelencia, cuya misión es satisfacer las necesidades de sus clientes en la entrega de sus productos, para lo cual cuenta con talento humano capacitado. </a:t>
          </a:r>
          <a:endParaRPr lang="es-EC" sz="1600" kern="1200" dirty="0"/>
        </a:p>
      </dsp:txBody>
      <dsp:txXfrm>
        <a:off x="3641644" y="0"/>
        <a:ext cx="4073559" cy="2403029"/>
      </dsp:txXfrm>
    </dsp:sp>
    <dsp:sp modelId="{AD1A46CC-B5F3-44CE-84A4-34168A394B21}">
      <dsp:nvSpPr>
        <dsp:cNvPr id="0" name=""/>
        <dsp:cNvSpPr/>
      </dsp:nvSpPr>
      <dsp:spPr>
        <a:xfrm>
          <a:off x="4773168" y="3146824"/>
          <a:ext cx="2468880" cy="2288599"/>
        </a:xfrm>
        <a:prstGeom prst="upArrow">
          <a:avLst/>
        </a:prstGeom>
        <a:solidFill>
          <a:schemeClr val="accent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7E5F97D-2170-4D67-9902-BDC10883808E}">
      <dsp:nvSpPr>
        <dsp:cNvPr id="0" name=""/>
        <dsp:cNvSpPr/>
      </dsp:nvSpPr>
      <dsp:spPr>
        <a:xfrm>
          <a:off x="586408" y="3318469"/>
          <a:ext cx="3929535" cy="24030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lvl="0" algn="ctr" defTabSz="711200">
            <a:lnSpc>
              <a:spcPct val="90000"/>
            </a:lnSpc>
            <a:spcBef>
              <a:spcPct val="0"/>
            </a:spcBef>
            <a:spcAft>
              <a:spcPct val="35000"/>
            </a:spcAft>
          </a:pPr>
          <a:r>
            <a:rPr lang="es-ES" sz="1600" kern="1200" dirty="0" smtClean="0"/>
            <a:t>Ser la principal empresa constructora al 2019 dedicada al diseño, planificación, construcción y comercialización de los proyectos, con vocación de servicio al cliente, capacidad técnica, ética profesional y calidad de cumplimiento de sus compromisos en beneficio de los accionistas, los clientes empleados y proveedores.</a:t>
          </a:r>
          <a:endParaRPr lang="es-EC" sz="1600" kern="1200" dirty="0"/>
        </a:p>
      </dsp:txBody>
      <dsp:txXfrm>
        <a:off x="586408" y="3318469"/>
        <a:ext cx="3929535" cy="2403029"/>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16CFD9-CDB8-4425-A2BC-273C62630E42}">
      <dsp:nvSpPr>
        <dsp:cNvPr id="0" name=""/>
        <dsp:cNvSpPr/>
      </dsp:nvSpPr>
      <dsp:spPr>
        <a:xfrm>
          <a:off x="782173" y="1105"/>
          <a:ext cx="1754013" cy="1052408"/>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solidFill>
                <a:schemeClr val="accent2">
                  <a:lumMod val="75000"/>
                </a:schemeClr>
              </a:solidFill>
            </a:rPr>
            <a:t>Carta de invitación</a:t>
          </a:r>
          <a:endParaRPr lang="es-EC" sz="2000" kern="1200" dirty="0">
            <a:solidFill>
              <a:schemeClr val="accent2">
                <a:lumMod val="75000"/>
              </a:schemeClr>
            </a:solidFill>
          </a:endParaRPr>
        </a:p>
      </dsp:txBody>
      <dsp:txXfrm>
        <a:off x="812997" y="31929"/>
        <a:ext cx="1692365" cy="990760"/>
      </dsp:txXfrm>
    </dsp:sp>
    <dsp:sp modelId="{A4AEA864-D703-4E74-8A0E-D863E4479DE8}">
      <dsp:nvSpPr>
        <dsp:cNvPr id="0" name=""/>
        <dsp:cNvSpPr/>
      </dsp:nvSpPr>
      <dsp:spPr>
        <a:xfrm>
          <a:off x="2690540" y="309812"/>
          <a:ext cx="371850" cy="434995"/>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kern="1200">
            <a:solidFill>
              <a:schemeClr val="accent2">
                <a:lumMod val="75000"/>
              </a:schemeClr>
            </a:solidFill>
          </a:endParaRPr>
        </a:p>
      </dsp:txBody>
      <dsp:txXfrm>
        <a:off x="2690540" y="396811"/>
        <a:ext cx="260295" cy="260997"/>
      </dsp:txXfrm>
    </dsp:sp>
    <dsp:sp modelId="{0808261B-1B0C-4F46-A535-109E06477CDE}">
      <dsp:nvSpPr>
        <dsp:cNvPr id="0" name=""/>
        <dsp:cNvSpPr/>
      </dsp:nvSpPr>
      <dsp:spPr>
        <a:xfrm>
          <a:off x="3237793" y="1105"/>
          <a:ext cx="1754013" cy="1052408"/>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solidFill>
                <a:schemeClr val="accent2">
                  <a:lumMod val="75000"/>
                </a:schemeClr>
              </a:solidFill>
            </a:rPr>
            <a:t>Oferta de servicios profesionales</a:t>
          </a:r>
          <a:endParaRPr lang="es-EC" sz="2000" kern="1200" dirty="0">
            <a:solidFill>
              <a:schemeClr val="accent2">
                <a:lumMod val="75000"/>
              </a:schemeClr>
            </a:solidFill>
          </a:endParaRPr>
        </a:p>
      </dsp:txBody>
      <dsp:txXfrm>
        <a:off x="3268617" y="31929"/>
        <a:ext cx="1692365" cy="990760"/>
      </dsp:txXfrm>
    </dsp:sp>
    <dsp:sp modelId="{D03707E7-78FC-4FC3-8AED-F67A29E7CB30}">
      <dsp:nvSpPr>
        <dsp:cNvPr id="0" name=""/>
        <dsp:cNvSpPr/>
      </dsp:nvSpPr>
      <dsp:spPr>
        <a:xfrm>
          <a:off x="5146160" y="309812"/>
          <a:ext cx="371850" cy="434995"/>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kern="1200">
            <a:solidFill>
              <a:schemeClr val="accent2">
                <a:lumMod val="75000"/>
              </a:schemeClr>
            </a:solidFill>
          </a:endParaRPr>
        </a:p>
      </dsp:txBody>
      <dsp:txXfrm>
        <a:off x="5146160" y="396811"/>
        <a:ext cx="260295" cy="260997"/>
      </dsp:txXfrm>
    </dsp:sp>
    <dsp:sp modelId="{0E535474-BA22-4754-9C77-ED179542458C}">
      <dsp:nvSpPr>
        <dsp:cNvPr id="0" name=""/>
        <dsp:cNvSpPr/>
      </dsp:nvSpPr>
      <dsp:spPr>
        <a:xfrm>
          <a:off x="5693412" y="1105"/>
          <a:ext cx="1754013" cy="1052408"/>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solidFill>
                <a:schemeClr val="accent2">
                  <a:lumMod val="75000"/>
                </a:schemeClr>
              </a:solidFill>
            </a:rPr>
            <a:t>Carta de aceptación </a:t>
          </a:r>
          <a:endParaRPr lang="es-EC" sz="2000" kern="1200" dirty="0">
            <a:solidFill>
              <a:schemeClr val="accent2">
                <a:lumMod val="75000"/>
              </a:schemeClr>
            </a:solidFill>
          </a:endParaRPr>
        </a:p>
      </dsp:txBody>
      <dsp:txXfrm>
        <a:off x="5724236" y="31929"/>
        <a:ext cx="1692365" cy="990760"/>
      </dsp:txXfrm>
    </dsp:sp>
    <dsp:sp modelId="{C776B8FC-4849-4515-A96F-183858F64D95}">
      <dsp:nvSpPr>
        <dsp:cNvPr id="0" name=""/>
        <dsp:cNvSpPr/>
      </dsp:nvSpPr>
      <dsp:spPr>
        <a:xfrm rot="5400000">
          <a:off x="6384493" y="1176295"/>
          <a:ext cx="371850" cy="434995"/>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kern="1200">
            <a:solidFill>
              <a:schemeClr val="accent2">
                <a:lumMod val="75000"/>
              </a:schemeClr>
            </a:solidFill>
          </a:endParaRPr>
        </a:p>
      </dsp:txBody>
      <dsp:txXfrm rot="-5400000">
        <a:off x="6439920" y="1207868"/>
        <a:ext cx="260997" cy="260295"/>
      </dsp:txXfrm>
    </dsp:sp>
    <dsp:sp modelId="{FB2F6423-F56D-4532-A8FA-C03B4F41C914}">
      <dsp:nvSpPr>
        <dsp:cNvPr id="0" name=""/>
        <dsp:cNvSpPr/>
      </dsp:nvSpPr>
      <dsp:spPr>
        <a:xfrm>
          <a:off x="5693412" y="1755119"/>
          <a:ext cx="1754013" cy="1052408"/>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solidFill>
                <a:schemeClr val="accent2">
                  <a:lumMod val="75000"/>
                </a:schemeClr>
              </a:solidFill>
            </a:rPr>
            <a:t>Contrato de auditoría</a:t>
          </a:r>
          <a:endParaRPr lang="es-EC" sz="2000" kern="1200" dirty="0">
            <a:solidFill>
              <a:schemeClr val="accent2">
                <a:lumMod val="75000"/>
              </a:schemeClr>
            </a:solidFill>
          </a:endParaRPr>
        </a:p>
      </dsp:txBody>
      <dsp:txXfrm>
        <a:off x="5724236" y="1785943"/>
        <a:ext cx="1692365" cy="990760"/>
      </dsp:txXfrm>
    </dsp:sp>
    <dsp:sp modelId="{C102180C-4250-4C11-A985-8BE3B9AF5F65}">
      <dsp:nvSpPr>
        <dsp:cNvPr id="0" name=""/>
        <dsp:cNvSpPr/>
      </dsp:nvSpPr>
      <dsp:spPr>
        <a:xfrm rot="10800000">
          <a:off x="5167208" y="2063826"/>
          <a:ext cx="371850" cy="434995"/>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kern="1200">
            <a:solidFill>
              <a:schemeClr val="accent2">
                <a:lumMod val="75000"/>
              </a:schemeClr>
            </a:solidFill>
          </a:endParaRPr>
        </a:p>
      </dsp:txBody>
      <dsp:txXfrm rot="10800000">
        <a:off x="5278763" y="2150825"/>
        <a:ext cx="260295" cy="260997"/>
      </dsp:txXfrm>
    </dsp:sp>
    <dsp:sp modelId="{519065D3-DFD7-444F-A588-F666E2F11EFD}">
      <dsp:nvSpPr>
        <dsp:cNvPr id="0" name=""/>
        <dsp:cNvSpPr/>
      </dsp:nvSpPr>
      <dsp:spPr>
        <a:xfrm>
          <a:off x="3237793" y="1755119"/>
          <a:ext cx="1754013" cy="1052408"/>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solidFill>
                <a:schemeClr val="accent2">
                  <a:lumMod val="75000"/>
                </a:schemeClr>
              </a:solidFill>
            </a:rPr>
            <a:t>Carta de encargo</a:t>
          </a:r>
          <a:endParaRPr lang="es-EC" sz="2000" kern="1200" dirty="0">
            <a:solidFill>
              <a:schemeClr val="accent2">
                <a:lumMod val="75000"/>
              </a:schemeClr>
            </a:solidFill>
          </a:endParaRPr>
        </a:p>
      </dsp:txBody>
      <dsp:txXfrm>
        <a:off x="3268617" y="1785943"/>
        <a:ext cx="1692365" cy="990760"/>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F89E1E-2406-4B90-A4DE-0D1FADB9D99F}">
      <dsp:nvSpPr>
        <dsp:cNvPr id="0" name=""/>
        <dsp:cNvSpPr/>
      </dsp:nvSpPr>
      <dsp:spPr>
        <a:xfrm>
          <a:off x="1132277" y="421451"/>
          <a:ext cx="2419052" cy="1451431"/>
        </a:xfrm>
        <a:prstGeom prst="roundRect">
          <a:avLst>
            <a:gd name="adj" fmla="val 10000"/>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b="1" kern="1200" dirty="0" smtClean="0"/>
            <a:t>Planificación preliminar</a:t>
          </a:r>
          <a:endParaRPr lang="es-EC" sz="1800" b="1" kern="1200" dirty="0"/>
        </a:p>
      </dsp:txBody>
      <dsp:txXfrm>
        <a:off x="1174788" y="463962"/>
        <a:ext cx="2334030" cy="1366409"/>
      </dsp:txXfrm>
    </dsp:sp>
    <dsp:sp modelId="{7A8CA04A-1A26-4D0A-836B-8093E817F5E7}">
      <dsp:nvSpPr>
        <dsp:cNvPr id="0" name=""/>
        <dsp:cNvSpPr/>
      </dsp:nvSpPr>
      <dsp:spPr>
        <a:xfrm>
          <a:off x="3764206" y="847204"/>
          <a:ext cx="512839" cy="599924"/>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s-EC" sz="1800" kern="1200"/>
        </a:p>
      </dsp:txBody>
      <dsp:txXfrm>
        <a:off x="3764206" y="967189"/>
        <a:ext cx="358987" cy="359954"/>
      </dsp:txXfrm>
    </dsp:sp>
    <dsp:sp modelId="{80DB1788-4ED0-4741-B896-810043F91B92}">
      <dsp:nvSpPr>
        <dsp:cNvPr id="0" name=""/>
        <dsp:cNvSpPr/>
      </dsp:nvSpPr>
      <dsp:spPr>
        <a:xfrm>
          <a:off x="4518951" y="1661"/>
          <a:ext cx="2578371" cy="2291011"/>
        </a:xfrm>
        <a:prstGeom prst="roundRect">
          <a:avLst>
            <a:gd name="adj" fmla="val 10000"/>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b="1" kern="1200" dirty="0" smtClean="0"/>
            <a:t>Visita Previa</a:t>
          </a:r>
        </a:p>
        <a:p>
          <a:pPr lvl="0" algn="l" defTabSz="800100">
            <a:lnSpc>
              <a:spcPct val="90000"/>
            </a:lnSpc>
            <a:spcBef>
              <a:spcPct val="0"/>
            </a:spcBef>
            <a:spcAft>
              <a:spcPct val="35000"/>
            </a:spcAft>
          </a:pPr>
          <a:r>
            <a:rPr lang="es-EC" sz="1800" kern="1200" dirty="0" smtClean="0"/>
            <a:t>- Cedula Narrativa</a:t>
          </a:r>
        </a:p>
        <a:p>
          <a:pPr lvl="0" algn="l" defTabSz="800100">
            <a:lnSpc>
              <a:spcPct val="90000"/>
            </a:lnSpc>
            <a:spcBef>
              <a:spcPct val="0"/>
            </a:spcBef>
            <a:spcAft>
              <a:spcPct val="35000"/>
            </a:spcAft>
          </a:pPr>
          <a:r>
            <a:rPr lang="es-EC" sz="1800" kern="1200" dirty="0" smtClean="0"/>
            <a:t>- Base legal</a:t>
          </a:r>
        </a:p>
        <a:p>
          <a:pPr lvl="0" algn="l" defTabSz="800100">
            <a:lnSpc>
              <a:spcPct val="90000"/>
            </a:lnSpc>
            <a:spcBef>
              <a:spcPct val="0"/>
            </a:spcBef>
            <a:spcAft>
              <a:spcPct val="35000"/>
            </a:spcAft>
          </a:pPr>
          <a:r>
            <a:rPr lang="es-EC" sz="1800" kern="1200" dirty="0" smtClean="0"/>
            <a:t>- Entrevista </a:t>
          </a:r>
        </a:p>
        <a:p>
          <a:pPr lvl="0" algn="l" defTabSz="800100">
            <a:lnSpc>
              <a:spcPct val="90000"/>
            </a:lnSpc>
            <a:spcBef>
              <a:spcPct val="0"/>
            </a:spcBef>
            <a:spcAft>
              <a:spcPct val="35000"/>
            </a:spcAft>
          </a:pPr>
          <a:r>
            <a:rPr lang="es-EC" sz="1800" kern="1200" dirty="0" smtClean="0"/>
            <a:t>- Organigramas</a:t>
          </a:r>
          <a:endParaRPr lang="es-EC" sz="1800" kern="1200" dirty="0"/>
        </a:p>
      </dsp:txBody>
      <dsp:txXfrm>
        <a:off x="4586052" y="68762"/>
        <a:ext cx="2444169" cy="2156809"/>
      </dsp:txXfrm>
    </dsp:sp>
    <dsp:sp modelId="{85C4C17C-5E32-4B33-95FC-EBBBCBE4A231}">
      <dsp:nvSpPr>
        <dsp:cNvPr id="0" name=""/>
        <dsp:cNvSpPr/>
      </dsp:nvSpPr>
      <dsp:spPr>
        <a:xfrm rot="5303560">
          <a:off x="5596928" y="2462006"/>
          <a:ext cx="513040" cy="599924"/>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s-EC" sz="1800" kern="1200"/>
        </a:p>
      </dsp:txBody>
      <dsp:txXfrm rot="-5400000">
        <a:off x="5671312" y="2505478"/>
        <a:ext cx="359954" cy="359128"/>
      </dsp:txXfrm>
    </dsp:sp>
    <dsp:sp modelId="{32A077E2-114C-4B2C-A69A-88B4AD27B212}">
      <dsp:nvSpPr>
        <dsp:cNvPr id="0" name=""/>
        <dsp:cNvSpPr/>
      </dsp:nvSpPr>
      <dsp:spPr>
        <a:xfrm>
          <a:off x="4678269" y="3260294"/>
          <a:ext cx="2419052" cy="1451431"/>
        </a:xfrm>
        <a:prstGeom prst="roundRect">
          <a:avLst>
            <a:gd name="adj" fmla="val 10000"/>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b="1" kern="1200" dirty="0" smtClean="0"/>
            <a:t>Matriz de Riesgo Inherente</a:t>
          </a:r>
          <a:endParaRPr lang="es-EC" sz="1800" b="1" kern="1200" dirty="0"/>
        </a:p>
      </dsp:txBody>
      <dsp:txXfrm>
        <a:off x="4720780" y="3302805"/>
        <a:ext cx="2334030" cy="1366409"/>
      </dsp:txXfrm>
    </dsp:sp>
    <dsp:sp modelId="{067E95E9-4D14-4683-A2F9-4473A64D7A76}">
      <dsp:nvSpPr>
        <dsp:cNvPr id="0" name=""/>
        <dsp:cNvSpPr/>
      </dsp:nvSpPr>
      <dsp:spPr>
        <a:xfrm rot="10800000">
          <a:off x="3952554" y="3686047"/>
          <a:ext cx="512839" cy="599924"/>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s-EC" sz="1800" kern="1200"/>
        </a:p>
      </dsp:txBody>
      <dsp:txXfrm rot="10800000">
        <a:off x="4106406" y="3806032"/>
        <a:ext cx="358987" cy="359954"/>
      </dsp:txXfrm>
    </dsp:sp>
    <dsp:sp modelId="{77704342-D64F-4859-93E0-8426EEA89887}">
      <dsp:nvSpPr>
        <dsp:cNvPr id="0" name=""/>
        <dsp:cNvSpPr/>
      </dsp:nvSpPr>
      <dsp:spPr>
        <a:xfrm>
          <a:off x="1291596" y="3260294"/>
          <a:ext cx="2419052" cy="1451431"/>
        </a:xfrm>
        <a:prstGeom prst="roundRect">
          <a:avLst>
            <a:gd name="adj" fmla="val 10000"/>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b="1" kern="1200" dirty="0" smtClean="0"/>
            <a:t>Reporte Preliminar</a:t>
          </a:r>
          <a:endParaRPr lang="es-EC" sz="1800" b="1" kern="1200" dirty="0"/>
        </a:p>
      </dsp:txBody>
      <dsp:txXfrm>
        <a:off x="1334107" y="3302805"/>
        <a:ext cx="2334030" cy="1366409"/>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5AACBD-E4EE-4158-81CC-91AE586EEAE5}">
      <dsp:nvSpPr>
        <dsp:cNvPr id="0" name=""/>
        <dsp:cNvSpPr/>
      </dsp:nvSpPr>
      <dsp:spPr>
        <a:xfrm rot="5400000">
          <a:off x="7632911" y="72067"/>
          <a:ext cx="1655189" cy="1513039"/>
        </a:xfrm>
        <a:prstGeom prst="hexagon">
          <a:avLst>
            <a:gd name="adj" fmla="val 25000"/>
            <a:gd name="vf" fmla="val 11547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endParaRPr lang="es-EC" sz="1600" b="1" kern="1200" dirty="0">
            <a:effectLst/>
          </a:endParaRPr>
        </a:p>
      </dsp:txBody>
      <dsp:txXfrm rot="-5400000">
        <a:off x="7945331" y="265011"/>
        <a:ext cx="1030349" cy="1127151"/>
      </dsp:txXfrm>
    </dsp:sp>
    <dsp:sp modelId="{0D9517F6-187A-4D31-8DCB-DCF857A809ED}">
      <dsp:nvSpPr>
        <dsp:cNvPr id="0" name=""/>
        <dsp:cNvSpPr/>
      </dsp:nvSpPr>
      <dsp:spPr>
        <a:xfrm>
          <a:off x="9289024" y="133154"/>
          <a:ext cx="2852935" cy="15230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C" sz="1600" b="1" kern="1200" dirty="0" smtClean="0">
              <a:effectLst/>
            </a:rPr>
            <a:t>Emporio Cuatro Paredes Arquitectos Cía. Ltda. Toma posicionamiento en el mercado por su arduo trabajo, calidad de sus obras y la acogida de sus clientes. </a:t>
          </a:r>
          <a:endParaRPr lang="es-EC" sz="1600" b="1" kern="1200" dirty="0">
            <a:effectLst/>
          </a:endParaRPr>
        </a:p>
      </dsp:txBody>
      <dsp:txXfrm>
        <a:off x="9289024" y="133154"/>
        <a:ext cx="2852935" cy="1523026"/>
      </dsp:txXfrm>
    </dsp:sp>
    <dsp:sp modelId="{26CA2B14-2D01-400A-ADE2-1915FB960A7F}">
      <dsp:nvSpPr>
        <dsp:cNvPr id="0" name=""/>
        <dsp:cNvSpPr/>
      </dsp:nvSpPr>
      <dsp:spPr>
        <a:xfrm rot="5400000">
          <a:off x="4994879" y="-602394"/>
          <a:ext cx="1655171" cy="2859967"/>
        </a:xfrm>
        <a:prstGeom prst="hexagon">
          <a:avLst>
            <a:gd name="adj" fmla="val 25000"/>
            <a:gd name="vf" fmla="val 115470"/>
          </a:avLst>
        </a:prstGeom>
        <a:gradFill rotWithShape="0">
          <a:gsLst>
            <a:gs pos="0">
              <a:schemeClr val="accent2">
                <a:hueOff val="-2880000"/>
                <a:satOff val="-10001"/>
                <a:lumOff val="12000"/>
                <a:alphaOff val="0"/>
                <a:shade val="51000"/>
                <a:satMod val="130000"/>
              </a:schemeClr>
            </a:gs>
            <a:gs pos="80000">
              <a:schemeClr val="accent2">
                <a:hueOff val="-2880000"/>
                <a:satOff val="-10001"/>
                <a:lumOff val="12000"/>
                <a:alphaOff val="0"/>
                <a:shade val="93000"/>
                <a:satMod val="130000"/>
              </a:schemeClr>
            </a:gs>
            <a:gs pos="100000">
              <a:schemeClr val="accent2">
                <a:hueOff val="-2880000"/>
                <a:satOff val="-10001"/>
                <a:lumOff val="1200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r>
            <a:rPr lang="es-EC" sz="1600" b="1" kern="1200" dirty="0" smtClean="0">
              <a:effectLst/>
            </a:rPr>
            <a:t>Estructura organizacional pequeña; empresa financieramente grande</a:t>
          </a:r>
          <a:endParaRPr lang="es-EC" sz="1600" b="1" kern="1200" dirty="0">
            <a:effectLst/>
          </a:endParaRPr>
        </a:p>
      </dsp:txBody>
      <dsp:txXfrm rot="-5400000">
        <a:off x="4869142" y="275866"/>
        <a:ext cx="1906645" cy="1103447"/>
      </dsp:txXfrm>
    </dsp:sp>
    <dsp:sp modelId="{93BF1347-2571-46CB-8A22-EFB20BA29C8A}">
      <dsp:nvSpPr>
        <dsp:cNvPr id="0" name=""/>
        <dsp:cNvSpPr/>
      </dsp:nvSpPr>
      <dsp:spPr>
        <a:xfrm rot="5400000">
          <a:off x="6435020" y="1197835"/>
          <a:ext cx="2149310" cy="2777981"/>
        </a:xfrm>
        <a:prstGeom prst="hexagon">
          <a:avLst>
            <a:gd name="adj" fmla="val 25000"/>
            <a:gd name="vf" fmla="val 115470"/>
          </a:avLst>
        </a:prstGeom>
        <a:gradFill rotWithShape="0">
          <a:gsLst>
            <a:gs pos="0">
              <a:schemeClr val="accent2">
                <a:hueOff val="-5760000"/>
                <a:satOff val="-20001"/>
                <a:lumOff val="24000"/>
                <a:alphaOff val="0"/>
                <a:shade val="51000"/>
                <a:satMod val="130000"/>
              </a:schemeClr>
            </a:gs>
            <a:gs pos="80000">
              <a:schemeClr val="accent2">
                <a:hueOff val="-5760000"/>
                <a:satOff val="-20001"/>
                <a:lumOff val="24000"/>
                <a:alphaOff val="0"/>
                <a:shade val="93000"/>
                <a:satMod val="130000"/>
              </a:schemeClr>
            </a:gs>
            <a:gs pos="100000">
              <a:schemeClr val="accent2">
                <a:hueOff val="-5760000"/>
                <a:satOff val="-20001"/>
                <a:lumOff val="2400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dirty="0" smtClean="0">
              <a:effectLst/>
            </a:rPr>
            <a:t>Estructura familiar; incorrecta designación de responsabilidades y funciones</a:t>
          </a:r>
        </a:p>
      </dsp:txBody>
      <dsp:txXfrm rot="-5400000">
        <a:off x="6583682" y="1870388"/>
        <a:ext cx="1851987" cy="1432874"/>
      </dsp:txXfrm>
    </dsp:sp>
    <dsp:sp modelId="{6BC59E50-C215-4E5E-84B5-EA2D58F96F1A}">
      <dsp:nvSpPr>
        <dsp:cNvPr id="0" name=""/>
        <dsp:cNvSpPr/>
      </dsp:nvSpPr>
      <dsp:spPr>
        <a:xfrm>
          <a:off x="3781109" y="1966576"/>
          <a:ext cx="1924659" cy="10692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r" defTabSz="711200">
            <a:lnSpc>
              <a:spcPct val="90000"/>
            </a:lnSpc>
            <a:spcBef>
              <a:spcPct val="0"/>
            </a:spcBef>
            <a:spcAft>
              <a:spcPct val="35000"/>
            </a:spcAft>
          </a:pPr>
          <a:r>
            <a:rPr lang="es-EC" sz="1600" b="1" kern="1200" dirty="0" smtClean="0">
              <a:effectLst/>
            </a:rPr>
            <a:t>Falta de controles en sus procesos</a:t>
          </a:r>
          <a:endParaRPr lang="es-EC" sz="1600" b="1" kern="1200" dirty="0">
            <a:effectLst/>
          </a:endParaRPr>
        </a:p>
      </dsp:txBody>
      <dsp:txXfrm>
        <a:off x="3781109" y="1966576"/>
        <a:ext cx="1924659" cy="1069255"/>
      </dsp:txXfrm>
    </dsp:sp>
    <dsp:sp modelId="{786D9B4A-2A82-4FEE-A763-0BBED558A89E}">
      <dsp:nvSpPr>
        <dsp:cNvPr id="0" name=""/>
        <dsp:cNvSpPr/>
      </dsp:nvSpPr>
      <dsp:spPr>
        <a:xfrm rot="5400000">
          <a:off x="9963446" y="1989889"/>
          <a:ext cx="1655171" cy="1707865"/>
        </a:xfrm>
        <a:prstGeom prst="hexagon">
          <a:avLst>
            <a:gd name="adj" fmla="val 25000"/>
            <a:gd name="vf" fmla="val 115470"/>
          </a:avLst>
        </a:prstGeom>
        <a:gradFill rotWithShape="0">
          <a:gsLst>
            <a:gs pos="0">
              <a:schemeClr val="accent2">
                <a:hueOff val="-8640000"/>
                <a:satOff val="-30002"/>
                <a:lumOff val="36001"/>
                <a:alphaOff val="0"/>
                <a:shade val="51000"/>
                <a:satMod val="130000"/>
              </a:schemeClr>
            </a:gs>
            <a:gs pos="80000">
              <a:schemeClr val="accent2">
                <a:hueOff val="-8640000"/>
                <a:satOff val="-30002"/>
                <a:lumOff val="36001"/>
                <a:alphaOff val="0"/>
                <a:shade val="93000"/>
                <a:satMod val="130000"/>
              </a:schemeClr>
            </a:gs>
            <a:gs pos="100000">
              <a:schemeClr val="accent2">
                <a:hueOff val="-8640000"/>
                <a:satOff val="-30002"/>
                <a:lumOff val="36001"/>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s-EC" sz="1600" b="1" kern="1200">
            <a:effectLst/>
          </a:endParaRPr>
        </a:p>
      </dsp:txBody>
      <dsp:txXfrm rot="-5400000">
        <a:off x="10221743" y="2292098"/>
        <a:ext cx="1138577" cy="1103447"/>
      </dsp:txXfrm>
    </dsp:sp>
    <dsp:sp modelId="{F9B8D605-EB3A-4EAD-B1DE-AA4BFC9923D8}">
      <dsp:nvSpPr>
        <dsp:cNvPr id="0" name=""/>
        <dsp:cNvSpPr/>
      </dsp:nvSpPr>
      <dsp:spPr>
        <a:xfrm rot="5400000">
          <a:off x="8019232" y="3430033"/>
          <a:ext cx="1655171" cy="1707865"/>
        </a:xfrm>
        <a:prstGeom prst="hexagon">
          <a:avLst>
            <a:gd name="adj" fmla="val 25000"/>
            <a:gd name="vf" fmla="val 115470"/>
          </a:avLst>
        </a:prstGeom>
        <a:gradFill rotWithShape="0">
          <a:gsLst>
            <a:gs pos="0">
              <a:schemeClr val="accent2">
                <a:hueOff val="-11520000"/>
                <a:satOff val="-40002"/>
                <a:lumOff val="48001"/>
                <a:alphaOff val="0"/>
                <a:shade val="51000"/>
                <a:satMod val="130000"/>
              </a:schemeClr>
            </a:gs>
            <a:gs pos="80000">
              <a:schemeClr val="accent2">
                <a:hueOff val="-11520000"/>
                <a:satOff val="-40002"/>
                <a:lumOff val="48001"/>
                <a:alphaOff val="0"/>
                <a:shade val="93000"/>
                <a:satMod val="130000"/>
              </a:schemeClr>
            </a:gs>
            <a:gs pos="100000">
              <a:schemeClr val="accent2">
                <a:hueOff val="-11520000"/>
                <a:satOff val="-40002"/>
                <a:lumOff val="48001"/>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b="1" kern="1200" dirty="0" smtClean="0">
              <a:effectLst/>
            </a:rPr>
            <a:t>No presenta Auditorías de Gestión </a:t>
          </a:r>
          <a:endParaRPr lang="es-EC" sz="1600" b="1" kern="1200" dirty="0">
            <a:effectLst/>
          </a:endParaRPr>
        </a:p>
      </dsp:txBody>
      <dsp:txXfrm rot="-5400000">
        <a:off x="8277529" y="3732242"/>
        <a:ext cx="1138577" cy="1103447"/>
      </dsp:txXfrm>
    </dsp:sp>
    <dsp:sp modelId="{E6B1A4DC-5A6E-47E3-9CDB-B9901F525617}">
      <dsp:nvSpPr>
        <dsp:cNvPr id="0" name=""/>
        <dsp:cNvSpPr/>
      </dsp:nvSpPr>
      <dsp:spPr>
        <a:xfrm>
          <a:off x="10009109" y="3888434"/>
          <a:ext cx="1988815" cy="10692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C" sz="1600" b="1" kern="1200" dirty="0" smtClean="0">
              <a:effectLst/>
            </a:rPr>
            <a:t>No posee herramientas, que le ayuden a ser competitiva en el mercado actual.</a:t>
          </a:r>
          <a:endParaRPr lang="es-EC" sz="1600" b="1" kern="1200" dirty="0">
            <a:effectLst/>
          </a:endParaRPr>
        </a:p>
      </dsp:txBody>
      <dsp:txXfrm>
        <a:off x="10009109" y="3888434"/>
        <a:ext cx="1988815" cy="1069255"/>
      </dsp:txXfrm>
    </dsp:sp>
    <dsp:sp modelId="{A71959EB-259C-49D6-8655-38A44207CA84}">
      <dsp:nvSpPr>
        <dsp:cNvPr id="0" name=""/>
        <dsp:cNvSpPr/>
      </dsp:nvSpPr>
      <dsp:spPr>
        <a:xfrm rot="5400000">
          <a:off x="4395609" y="2609580"/>
          <a:ext cx="2031264" cy="3435096"/>
        </a:xfrm>
        <a:prstGeom prst="hexagon">
          <a:avLst>
            <a:gd name="adj" fmla="val 25000"/>
            <a:gd name="vf" fmla="val 115470"/>
          </a:avLst>
        </a:prstGeom>
        <a:gradFill rotWithShape="0">
          <a:gsLst>
            <a:gs pos="0">
              <a:schemeClr val="accent2">
                <a:hueOff val="-14400000"/>
                <a:satOff val="-50003"/>
                <a:lumOff val="60001"/>
                <a:alphaOff val="0"/>
                <a:shade val="51000"/>
                <a:satMod val="130000"/>
              </a:schemeClr>
            </a:gs>
            <a:gs pos="80000">
              <a:schemeClr val="accent2">
                <a:hueOff val="-14400000"/>
                <a:satOff val="-50003"/>
                <a:lumOff val="60001"/>
                <a:alphaOff val="0"/>
                <a:shade val="93000"/>
                <a:satMod val="130000"/>
              </a:schemeClr>
            </a:gs>
            <a:gs pos="100000">
              <a:schemeClr val="accent2">
                <a:hueOff val="-14400000"/>
                <a:satOff val="-50003"/>
                <a:lumOff val="60001"/>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r>
            <a:rPr lang="es-EC" sz="1600" b="1" kern="1200" dirty="0" smtClean="0">
              <a:solidFill>
                <a:schemeClr val="tx1"/>
              </a:solidFill>
              <a:effectLst/>
            </a:rPr>
            <a:t>A medida de que la organización crece sus procesos se expanden y se vuelven más complejos, se necesita mayores controles</a:t>
          </a:r>
          <a:endParaRPr lang="es-EC" sz="1600" b="1" kern="1200" dirty="0">
            <a:solidFill>
              <a:schemeClr val="tx1"/>
            </a:solidFill>
            <a:effectLst/>
          </a:endParaRPr>
        </a:p>
      </dsp:txBody>
      <dsp:txXfrm rot="-5400000">
        <a:off x="4266209" y="3650040"/>
        <a:ext cx="2290064" cy="135417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4F2B27-64AB-4D03-8031-35D88AE556F4}">
      <dsp:nvSpPr>
        <dsp:cNvPr id="0" name=""/>
        <dsp:cNvSpPr/>
      </dsp:nvSpPr>
      <dsp:spPr>
        <a:xfrm>
          <a:off x="82339" y="504057"/>
          <a:ext cx="8064921" cy="4353343"/>
        </a:xfrm>
        <a:prstGeom prst="ellipse">
          <a:avLst/>
        </a:prstGeom>
        <a:solidFill>
          <a:schemeClr val="accent6">
            <a:alpha val="50000"/>
            <a:hueOff val="0"/>
            <a:satOff val="0"/>
            <a:lumOff val="0"/>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S" sz="2000" kern="1200" dirty="0" smtClean="0"/>
            <a:t>Realizar una Auditoría de Gestión aplicada a la empresa Constructora de Viviendas “Emporio Cuatro Paredes Arquitectos Cía. Ltda.” período Enero –Septiembre 2015 en la Provincia de Pichincha, a fin de evaluar sus niveles de eficiencia y eficacia en el cumplimiento de sus objetivos, utilizando las cinco fases de la auditoría planificación preliminar, planificación específica, ejecución de la auditoría, comunicación de resultados y seguimiento.</a:t>
          </a:r>
          <a:endParaRPr lang="es-EC" sz="2000" kern="1200" dirty="0"/>
        </a:p>
      </dsp:txBody>
      <dsp:txXfrm>
        <a:off x="1263419" y="1141589"/>
        <a:ext cx="5702761" cy="307827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A7CD28-B14D-4B27-8B64-06E956571750}">
      <dsp:nvSpPr>
        <dsp:cNvPr id="0" name=""/>
        <dsp:cNvSpPr/>
      </dsp:nvSpPr>
      <dsp:spPr>
        <a:xfrm>
          <a:off x="6441225" y="1532100"/>
          <a:ext cx="111111" cy="1492235"/>
        </a:xfrm>
        <a:custGeom>
          <a:avLst/>
          <a:gdLst/>
          <a:ahLst/>
          <a:cxnLst/>
          <a:rect l="0" t="0" r="0" b="0"/>
          <a:pathLst>
            <a:path>
              <a:moveTo>
                <a:pt x="0" y="0"/>
              </a:moveTo>
              <a:lnTo>
                <a:pt x="0" y="1492235"/>
              </a:lnTo>
              <a:lnTo>
                <a:pt x="111111" y="1492235"/>
              </a:lnTo>
            </a:path>
          </a:pathLst>
        </a:custGeom>
        <a:noFill/>
        <a:ln w="25400" cap="flat" cmpd="sng" algn="ctr">
          <a:solidFill>
            <a:schemeClr val="accent6">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07F633-A4F3-403C-ABDF-0FC4DB0E52A1}">
      <dsp:nvSpPr>
        <dsp:cNvPr id="0" name=""/>
        <dsp:cNvSpPr/>
      </dsp:nvSpPr>
      <dsp:spPr>
        <a:xfrm>
          <a:off x="6441225" y="1532100"/>
          <a:ext cx="111111" cy="590855"/>
        </a:xfrm>
        <a:custGeom>
          <a:avLst/>
          <a:gdLst/>
          <a:ahLst/>
          <a:cxnLst/>
          <a:rect l="0" t="0" r="0" b="0"/>
          <a:pathLst>
            <a:path>
              <a:moveTo>
                <a:pt x="0" y="0"/>
              </a:moveTo>
              <a:lnTo>
                <a:pt x="0" y="590855"/>
              </a:lnTo>
              <a:lnTo>
                <a:pt x="111111" y="590855"/>
              </a:lnTo>
            </a:path>
          </a:pathLst>
        </a:custGeom>
        <a:noFill/>
        <a:ln w="25400" cap="flat" cmpd="sng" algn="ctr">
          <a:solidFill>
            <a:schemeClr val="accent6">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DEEC21-A4D3-4486-9F44-B83CA13A83C2}">
      <dsp:nvSpPr>
        <dsp:cNvPr id="0" name=""/>
        <dsp:cNvSpPr/>
      </dsp:nvSpPr>
      <dsp:spPr>
        <a:xfrm>
          <a:off x="4340145" y="637581"/>
          <a:ext cx="2608900" cy="259743"/>
        </a:xfrm>
        <a:custGeom>
          <a:avLst/>
          <a:gdLst/>
          <a:ahLst/>
          <a:cxnLst/>
          <a:rect l="0" t="0" r="0" b="0"/>
          <a:pathLst>
            <a:path>
              <a:moveTo>
                <a:pt x="0" y="0"/>
              </a:moveTo>
              <a:lnTo>
                <a:pt x="0" y="126440"/>
              </a:lnTo>
              <a:lnTo>
                <a:pt x="2608900" y="126440"/>
              </a:lnTo>
              <a:lnTo>
                <a:pt x="2608900" y="259743"/>
              </a:lnTo>
            </a:path>
          </a:pathLst>
        </a:custGeom>
        <a:noFill/>
        <a:ln w="25400" cap="flat" cmpd="sng" algn="ctr">
          <a:solidFill>
            <a:schemeClr val="accent6">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72809E-2107-46C4-AC32-A48AF2C15D2E}">
      <dsp:nvSpPr>
        <dsp:cNvPr id="0" name=""/>
        <dsp:cNvSpPr/>
      </dsp:nvSpPr>
      <dsp:spPr>
        <a:xfrm>
          <a:off x="4749575" y="1538962"/>
          <a:ext cx="133302" cy="4189516"/>
        </a:xfrm>
        <a:custGeom>
          <a:avLst/>
          <a:gdLst/>
          <a:ahLst/>
          <a:cxnLst/>
          <a:rect l="0" t="0" r="0" b="0"/>
          <a:pathLst>
            <a:path>
              <a:moveTo>
                <a:pt x="133302" y="0"/>
              </a:moveTo>
              <a:lnTo>
                <a:pt x="133302" y="4189516"/>
              </a:lnTo>
              <a:lnTo>
                <a:pt x="0" y="4189516"/>
              </a:lnTo>
            </a:path>
          </a:pathLst>
        </a:custGeom>
        <a:noFill/>
        <a:ln w="25400" cap="flat" cmpd="sng" algn="ctr">
          <a:solidFill>
            <a:schemeClr val="accent6">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9D7ECF-A6A0-4B26-AC3D-785D9CE34D13}">
      <dsp:nvSpPr>
        <dsp:cNvPr id="0" name=""/>
        <dsp:cNvSpPr/>
      </dsp:nvSpPr>
      <dsp:spPr>
        <a:xfrm>
          <a:off x="4882878" y="1538962"/>
          <a:ext cx="133302" cy="3288135"/>
        </a:xfrm>
        <a:custGeom>
          <a:avLst/>
          <a:gdLst/>
          <a:ahLst/>
          <a:cxnLst/>
          <a:rect l="0" t="0" r="0" b="0"/>
          <a:pathLst>
            <a:path>
              <a:moveTo>
                <a:pt x="0" y="0"/>
              </a:moveTo>
              <a:lnTo>
                <a:pt x="0" y="3288135"/>
              </a:lnTo>
              <a:lnTo>
                <a:pt x="133302" y="3288135"/>
              </a:lnTo>
            </a:path>
          </a:pathLst>
        </a:custGeom>
        <a:noFill/>
        <a:ln w="25400" cap="flat" cmpd="sng" algn="ctr">
          <a:solidFill>
            <a:schemeClr val="accent6">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CB8D7B-3B08-4C11-9D42-D1E6684CE5CA}">
      <dsp:nvSpPr>
        <dsp:cNvPr id="0" name=""/>
        <dsp:cNvSpPr/>
      </dsp:nvSpPr>
      <dsp:spPr>
        <a:xfrm>
          <a:off x="4749575" y="1538962"/>
          <a:ext cx="133302" cy="3288135"/>
        </a:xfrm>
        <a:custGeom>
          <a:avLst/>
          <a:gdLst/>
          <a:ahLst/>
          <a:cxnLst/>
          <a:rect l="0" t="0" r="0" b="0"/>
          <a:pathLst>
            <a:path>
              <a:moveTo>
                <a:pt x="133302" y="0"/>
              </a:moveTo>
              <a:lnTo>
                <a:pt x="133302" y="3288135"/>
              </a:lnTo>
              <a:lnTo>
                <a:pt x="0" y="3288135"/>
              </a:lnTo>
            </a:path>
          </a:pathLst>
        </a:custGeom>
        <a:noFill/>
        <a:ln w="25400" cap="flat" cmpd="sng" algn="ctr">
          <a:solidFill>
            <a:schemeClr val="accent6">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41D39D-ACDF-484B-8D98-5D94E57B6469}">
      <dsp:nvSpPr>
        <dsp:cNvPr id="0" name=""/>
        <dsp:cNvSpPr/>
      </dsp:nvSpPr>
      <dsp:spPr>
        <a:xfrm>
          <a:off x="4882878" y="1538962"/>
          <a:ext cx="133302" cy="2386754"/>
        </a:xfrm>
        <a:custGeom>
          <a:avLst/>
          <a:gdLst/>
          <a:ahLst/>
          <a:cxnLst/>
          <a:rect l="0" t="0" r="0" b="0"/>
          <a:pathLst>
            <a:path>
              <a:moveTo>
                <a:pt x="0" y="0"/>
              </a:moveTo>
              <a:lnTo>
                <a:pt x="0" y="2386754"/>
              </a:lnTo>
              <a:lnTo>
                <a:pt x="133302" y="2386754"/>
              </a:lnTo>
            </a:path>
          </a:pathLst>
        </a:custGeom>
        <a:noFill/>
        <a:ln w="25400" cap="flat" cmpd="sng" algn="ctr">
          <a:solidFill>
            <a:schemeClr val="accent6">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CCABEF-E1E6-4439-9AC6-B182EB5589BA}">
      <dsp:nvSpPr>
        <dsp:cNvPr id="0" name=""/>
        <dsp:cNvSpPr/>
      </dsp:nvSpPr>
      <dsp:spPr>
        <a:xfrm>
          <a:off x="4749575" y="1538962"/>
          <a:ext cx="133302" cy="2386754"/>
        </a:xfrm>
        <a:custGeom>
          <a:avLst/>
          <a:gdLst/>
          <a:ahLst/>
          <a:cxnLst/>
          <a:rect l="0" t="0" r="0" b="0"/>
          <a:pathLst>
            <a:path>
              <a:moveTo>
                <a:pt x="133302" y="0"/>
              </a:moveTo>
              <a:lnTo>
                <a:pt x="133302" y="2386754"/>
              </a:lnTo>
              <a:lnTo>
                <a:pt x="0" y="2386754"/>
              </a:lnTo>
            </a:path>
          </a:pathLst>
        </a:custGeom>
        <a:noFill/>
        <a:ln w="25400" cap="flat" cmpd="sng" algn="ctr">
          <a:solidFill>
            <a:schemeClr val="accent6">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ECC765-838E-446E-9EE2-9D3C307B694C}">
      <dsp:nvSpPr>
        <dsp:cNvPr id="0" name=""/>
        <dsp:cNvSpPr/>
      </dsp:nvSpPr>
      <dsp:spPr>
        <a:xfrm>
          <a:off x="4882878" y="1538962"/>
          <a:ext cx="133302" cy="1485373"/>
        </a:xfrm>
        <a:custGeom>
          <a:avLst/>
          <a:gdLst/>
          <a:ahLst/>
          <a:cxnLst/>
          <a:rect l="0" t="0" r="0" b="0"/>
          <a:pathLst>
            <a:path>
              <a:moveTo>
                <a:pt x="0" y="0"/>
              </a:moveTo>
              <a:lnTo>
                <a:pt x="0" y="1485373"/>
              </a:lnTo>
              <a:lnTo>
                <a:pt x="133302" y="1485373"/>
              </a:lnTo>
            </a:path>
          </a:pathLst>
        </a:custGeom>
        <a:noFill/>
        <a:ln w="25400" cap="flat" cmpd="sng" algn="ctr">
          <a:solidFill>
            <a:schemeClr val="accent6">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13AF8F0-A551-47B9-BB66-8A30A01FEE5E}">
      <dsp:nvSpPr>
        <dsp:cNvPr id="0" name=""/>
        <dsp:cNvSpPr/>
      </dsp:nvSpPr>
      <dsp:spPr>
        <a:xfrm>
          <a:off x="4749575" y="1538962"/>
          <a:ext cx="133302" cy="1485373"/>
        </a:xfrm>
        <a:custGeom>
          <a:avLst/>
          <a:gdLst/>
          <a:ahLst/>
          <a:cxnLst/>
          <a:rect l="0" t="0" r="0" b="0"/>
          <a:pathLst>
            <a:path>
              <a:moveTo>
                <a:pt x="133302" y="0"/>
              </a:moveTo>
              <a:lnTo>
                <a:pt x="133302" y="1485373"/>
              </a:lnTo>
              <a:lnTo>
                <a:pt x="0" y="1485373"/>
              </a:lnTo>
            </a:path>
          </a:pathLst>
        </a:custGeom>
        <a:noFill/>
        <a:ln w="25400" cap="flat" cmpd="sng" algn="ctr">
          <a:solidFill>
            <a:schemeClr val="accent6">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2E0F83-DD67-4DA0-B8A3-BFE756A97B66}">
      <dsp:nvSpPr>
        <dsp:cNvPr id="0" name=""/>
        <dsp:cNvSpPr/>
      </dsp:nvSpPr>
      <dsp:spPr>
        <a:xfrm>
          <a:off x="4882878" y="1538962"/>
          <a:ext cx="133302" cy="583993"/>
        </a:xfrm>
        <a:custGeom>
          <a:avLst/>
          <a:gdLst/>
          <a:ahLst/>
          <a:cxnLst/>
          <a:rect l="0" t="0" r="0" b="0"/>
          <a:pathLst>
            <a:path>
              <a:moveTo>
                <a:pt x="0" y="0"/>
              </a:moveTo>
              <a:lnTo>
                <a:pt x="0" y="583993"/>
              </a:lnTo>
              <a:lnTo>
                <a:pt x="133302" y="583993"/>
              </a:lnTo>
            </a:path>
          </a:pathLst>
        </a:custGeom>
        <a:noFill/>
        <a:ln w="25400" cap="flat" cmpd="sng" algn="ctr">
          <a:solidFill>
            <a:schemeClr val="accent6">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8B2F6B-4A3E-4187-8108-E604DA474ED0}">
      <dsp:nvSpPr>
        <dsp:cNvPr id="0" name=""/>
        <dsp:cNvSpPr/>
      </dsp:nvSpPr>
      <dsp:spPr>
        <a:xfrm>
          <a:off x="4749575" y="1538962"/>
          <a:ext cx="133302" cy="583993"/>
        </a:xfrm>
        <a:custGeom>
          <a:avLst/>
          <a:gdLst/>
          <a:ahLst/>
          <a:cxnLst/>
          <a:rect l="0" t="0" r="0" b="0"/>
          <a:pathLst>
            <a:path>
              <a:moveTo>
                <a:pt x="133302" y="0"/>
              </a:moveTo>
              <a:lnTo>
                <a:pt x="133302" y="583993"/>
              </a:lnTo>
              <a:lnTo>
                <a:pt x="0" y="583993"/>
              </a:lnTo>
            </a:path>
          </a:pathLst>
        </a:custGeom>
        <a:noFill/>
        <a:ln w="25400" cap="flat" cmpd="sng" algn="ctr">
          <a:solidFill>
            <a:schemeClr val="accent6">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690210-86B6-4465-9DA2-36FABD1DF724}">
      <dsp:nvSpPr>
        <dsp:cNvPr id="0" name=""/>
        <dsp:cNvSpPr/>
      </dsp:nvSpPr>
      <dsp:spPr>
        <a:xfrm>
          <a:off x="4340145" y="637581"/>
          <a:ext cx="542732" cy="266605"/>
        </a:xfrm>
        <a:custGeom>
          <a:avLst/>
          <a:gdLst/>
          <a:ahLst/>
          <a:cxnLst/>
          <a:rect l="0" t="0" r="0" b="0"/>
          <a:pathLst>
            <a:path>
              <a:moveTo>
                <a:pt x="0" y="0"/>
              </a:moveTo>
              <a:lnTo>
                <a:pt x="0" y="133302"/>
              </a:lnTo>
              <a:lnTo>
                <a:pt x="542732" y="133302"/>
              </a:lnTo>
              <a:lnTo>
                <a:pt x="542732" y="266605"/>
              </a:lnTo>
            </a:path>
          </a:pathLst>
        </a:custGeom>
        <a:noFill/>
        <a:ln w="25400" cap="flat" cmpd="sng" algn="ctr">
          <a:solidFill>
            <a:schemeClr val="accent6">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60F689-647D-4FAE-A934-9F110F487F2B}">
      <dsp:nvSpPr>
        <dsp:cNvPr id="0" name=""/>
        <dsp:cNvSpPr/>
      </dsp:nvSpPr>
      <dsp:spPr>
        <a:xfrm>
          <a:off x="1810565" y="1538962"/>
          <a:ext cx="768078" cy="266605"/>
        </a:xfrm>
        <a:custGeom>
          <a:avLst/>
          <a:gdLst/>
          <a:ahLst/>
          <a:cxnLst/>
          <a:rect l="0" t="0" r="0" b="0"/>
          <a:pathLst>
            <a:path>
              <a:moveTo>
                <a:pt x="0" y="0"/>
              </a:moveTo>
              <a:lnTo>
                <a:pt x="0" y="133302"/>
              </a:lnTo>
              <a:lnTo>
                <a:pt x="768078" y="133302"/>
              </a:lnTo>
              <a:lnTo>
                <a:pt x="768078" y="266605"/>
              </a:lnTo>
            </a:path>
          </a:pathLst>
        </a:custGeom>
        <a:noFill/>
        <a:ln w="25400" cap="flat" cmpd="sng" algn="ctr">
          <a:solidFill>
            <a:schemeClr val="accent6">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759BC9-58A3-4291-85C6-F59F62D59E3F}">
      <dsp:nvSpPr>
        <dsp:cNvPr id="0" name=""/>
        <dsp:cNvSpPr/>
      </dsp:nvSpPr>
      <dsp:spPr>
        <a:xfrm>
          <a:off x="1042487" y="1538962"/>
          <a:ext cx="768078" cy="266605"/>
        </a:xfrm>
        <a:custGeom>
          <a:avLst/>
          <a:gdLst/>
          <a:ahLst/>
          <a:cxnLst/>
          <a:rect l="0" t="0" r="0" b="0"/>
          <a:pathLst>
            <a:path>
              <a:moveTo>
                <a:pt x="768078" y="0"/>
              </a:moveTo>
              <a:lnTo>
                <a:pt x="768078" y="133302"/>
              </a:lnTo>
              <a:lnTo>
                <a:pt x="0" y="133302"/>
              </a:lnTo>
              <a:lnTo>
                <a:pt x="0" y="266605"/>
              </a:lnTo>
            </a:path>
          </a:pathLst>
        </a:custGeom>
        <a:noFill/>
        <a:ln w="25400" cap="flat" cmpd="sng" algn="ctr">
          <a:solidFill>
            <a:schemeClr val="accent6">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6DCCD0-BB72-4826-B2EC-B5F6D312BEDE}">
      <dsp:nvSpPr>
        <dsp:cNvPr id="0" name=""/>
        <dsp:cNvSpPr/>
      </dsp:nvSpPr>
      <dsp:spPr>
        <a:xfrm>
          <a:off x="1810565" y="637581"/>
          <a:ext cx="2529579" cy="266605"/>
        </a:xfrm>
        <a:custGeom>
          <a:avLst/>
          <a:gdLst/>
          <a:ahLst/>
          <a:cxnLst/>
          <a:rect l="0" t="0" r="0" b="0"/>
          <a:pathLst>
            <a:path>
              <a:moveTo>
                <a:pt x="2529579" y="0"/>
              </a:moveTo>
              <a:lnTo>
                <a:pt x="2529579" y="133302"/>
              </a:lnTo>
              <a:lnTo>
                <a:pt x="0" y="133302"/>
              </a:lnTo>
              <a:lnTo>
                <a:pt x="0" y="266605"/>
              </a:lnTo>
            </a:path>
          </a:pathLst>
        </a:custGeom>
        <a:noFill/>
        <a:ln w="25400" cap="flat" cmpd="sng" algn="ctr">
          <a:solidFill>
            <a:schemeClr val="accent6">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2A7ECD3-AA4C-4C4C-B377-066CBB471A3F}">
      <dsp:nvSpPr>
        <dsp:cNvPr id="0" name=""/>
        <dsp:cNvSpPr/>
      </dsp:nvSpPr>
      <dsp:spPr>
        <a:xfrm>
          <a:off x="2952329" y="2806"/>
          <a:ext cx="2775630" cy="634775"/>
        </a:xfrm>
        <a:prstGeom prst="rect">
          <a:avLst/>
        </a:prstGeom>
        <a:solidFill>
          <a:schemeClr val="lt1">
            <a:hueOff val="0"/>
            <a:satOff val="0"/>
            <a:lumOff val="0"/>
            <a:alphaOff val="0"/>
          </a:schemeClr>
        </a:solidFill>
        <a:ln w="38100" cap="flat" cmpd="sng" algn="ctr">
          <a:solidFill>
            <a:schemeClr val="accent6">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C" sz="1800" b="1" kern="1200" dirty="0" smtClean="0">
              <a:effectLst>
                <a:outerShdw blurRad="38100" dist="38100" dir="2700000" algn="tl">
                  <a:srgbClr val="000000">
                    <a:alpha val="43137"/>
                  </a:srgbClr>
                </a:outerShdw>
              </a:effectLst>
            </a:rPr>
            <a:t>Auditoría</a:t>
          </a:r>
          <a:endParaRPr lang="es-EC" sz="1800" b="1" kern="1200" dirty="0">
            <a:effectLst>
              <a:outerShdw blurRad="38100" dist="38100" dir="2700000" algn="tl">
                <a:srgbClr val="000000">
                  <a:alpha val="43137"/>
                </a:srgbClr>
              </a:outerShdw>
            </a:effectLst>
          </a:endParaRPr>
        </a:p>
      </dsp:txBody>
      <dsp:txXfrm>
        <a:off x="2952329" y="2806"/>
        <a:ext cx="2775630" cy="634775"/>
      </dsp:txXfrm>
    </dsp:sp>
    <dsp:sp modelId="{546E3DD4-EEBA-4FF3-A7EE-55ECC5512313}">
      <dsp:nvSpPr>
        <dsp:cNvPr id="0" name=""/>
        <dsp:cNvSpPr/>
      </dsp:nvSpPr>
      <dsp:spPr>
        <a:xfrm>
          <a:off x="1175790" y="904186"/>
          <a:ext cx="1269550" cy="634775"/>
        </a:xfrm>
        <a:prstGeom prst="rect">
          <a:avLst/>
        </a:prstGeom>
        <a:solidFill>
          <a:schemeClr val="lt1">
            <a:hueOff val="0"/>
            <a:satOff val="0"/>
            <a:lumOff val="0"/>
            <a:alphaOff val="0"/>
          </a:schemeClr>
        </a:solidFill>
        <a:ln w="38100" cap="flat" cmpd="sng" algn="ctr">
          <a:solidFill>
            <a:schemeClr val="accent6">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kern="1200" dirty="0" smtClean="0"/>
            <a:t>Por la persona que lo realiza</a:t>
          </a:r>
          <a:endParaRPr lang="es-EC" sz="1500" kern="1200" dirty="0"/>
        </a:p>
      </dsp:txBody>
      <dsp:txXfrm>
        <a:off x="1175790" y="904186"/>
        <a:ext cx="1269550" cy="634775"/>
      </dsp:txXfrm>
    </dsp:sp>
    <dsp:sp modelId="{5FBA690A-04B2-4571-B2C2-6DF28977BB41}">
      <dsp:nvSpPr>
        <dsp:cNvPr id="0" name=""/>
        <dsp:cNvSpPr/>
      </dsp:nvSpPr>
      <dsp:spPr>
        <a:xfrm>
          <a:off x="407712" y="1805567"/>
          <a:ext cx="1269550" cy="634775"/>
        </a:xfrm>
        <a:prstGeom prst="rect">
          <a:avLst/>
        </a:prstGeom>
        <a:solidFill>
          <a:schemeClr val="lt1">
            <a:hueOff val="0"/>
            <a:satOff val="0"/>
            <a:lumOff val="0"/>
            <a:alphaOff val="0"/>
          </a:schemeClr>
        </a:solidFill>
        <a:ln w="38100" cap="flat" cmpd="sng" algn="ctr">
          <a:solidFill>
            <a:schemeClr val="accent6">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kern="1200" dirty="0" smtClean="0"/>
            <a:t>Interna</a:t>
          </a:r>
          <a:endParaRPr lang="es-EC" sz="1500" kern="1200" dirty="0"/>
        </a:p>
      </dsp:txBody>
      <dsp:txXfrm>
        <a:off x="407712" y="1805567"/>
        <a:ext cx="1269550" cy="634775"/>
      </dsp:txXfrm>
    </dsp:sp>
    <dsp:sp modelId="{DE75F1A6-37F9-40FD-AC6D-5525FB74730E}">
      <dsp:nvSpPr>
        <dsp:cNvPr id="0" name=""/>
        <dsp:cNvSpPr/>
      </dsp:nvSpPr>
      <dsp:spPr>
        <a:xfrm>
          <a:off x="1943868" y="1805567"/>
          <a:ext cx="1269550" cy="634775"/>
        </a:xfrm>
        <a:prstGeom prst="rect">
          <a:avLst/>
        </a:prstGeom>
        <a:solidFill>
          <a:schemeClr val="lt1">
            <a:hueOff val="0"/>
            <a:satOff val="0"/>
            <a:lumOff val="0"/>
            <a:alphaOff val="0"/>
          </a:schemeClr>
        </a:solidFill>
        <a:ln w="38100" cap="flat" cmpd="sng" algn="ctr">
          <a:solidFill>
            <a:schemeClr val="accent6">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kern="1200" dirty="0" smtClean="0"/>
            <a:t>Externa</a:t>
          </a:r>
          <a:endParaRPr lang="es-EC" sz="1500" kern="1200" dirty="0"/>
        </a:p>
      </dsp:txBody>
      <dsp:txXfrm>
        <a:off x="1943868" y="1805567"/>
        <a:ext cx="1269550" cy="634775"/>
      </dsp:txXfrm>
    </dsp:sp>
    <dsp:sp modelId="{C8651787-9255-4482-BF0C-1E762645700E}">
      <dsp:nvSpPr>
        <dsp:cNvPr id="0" name=""/>
        <dsp:cNvSpPr/>
      </dsp:nvSpPr>
      <dsp:spPr>
        <a:xfrm>
          <a:off x="4248102" y="904186"/>
          <a:ext cx="1269550" cy="634775"/>
        </a:xfrm>
        <a:prstGeom prst="rect">
          <a:avLst/>
        </a:prstGeom>
        <a:solidFill>
          <a:schemeClr val="lt1">
            <a:hueOff val="0"/>
            <a:satOff val="0"/>
            <a:lumOff val="0"/>
            <a:alphaOff val="0"/>
          </a:schemeClr>
        </a:solidFill>
        <a:ln w="38100" cap="flat" cmpd="sng" algn="ctr">
          <a:solidFill>
            <a:schemeClr val="accent6">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kern="1200" dirty="0" smtClean="0"/>
            <a:t>Por el Objetivo</a:t>
          </a:r>
          <a:endParaRPr lang="es-EC" sz="1500" kern="1200" dirty="0"/>
        </a:p>
      </dsp:txBody>
      <dsp:txXfrm>
        <a:off x="4248102" y="904186"/>
        <a:ext cx="1269550" cy="634775"/>
      </dsp:txXfrm>
    </dsp:sp>
    <dsp:sp modelId="{8FEB9409-B92E-4CD1-A69E-2B8EBDB71E56}">
      <dsp:nvSpPr>
        <dsp:cNvPr id="0" name=""/>
        <dsp:cNvSpPr/>
      </dsp:nvSpPr>
      <dsp:spPr>
        <a:xfrm>
          <a:off x="3480024" y="1805567"/>
          <a:ext cx="1269550" cy="634775"/>
        </a:xfrm>
        <a:prstGeom prst="rect">
          <a:avLst/>
        </a:prstGeom>
        <a:solidFill>
          <a:schemeClr val="lt1">
            <a:hueOff val="0"/>
            <a:satOff val="0"/>
            <a:lumOff val="0"/>
            <a:alphaOff val="0"/>
          </a:schemeClr>
        </a:solidFill>
        <a:ln w="38100" cap="flat" cmpd="sng" algn="ctr">
          <a:solidFill>
            <a:schemeClr val="accent6">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S" sz="1500" kern="1200" dirty="0" smtClean="0"/>
            <a:t>Financiera</a:t>
          </a:r>
          <a:endParaRPr lang="es-EC" sz="1500" kern="1200" dirty="0"/>
        </a:p>
      </dsp:txBody>
      <dsp:txXfrm>
        <a:off x="3480024" y="1805567"/>
        <a:ext cx="1269550" cy="634775"/>
      </dsp:txXfrm>
    </dsp:sp>
    <dsp:sp modelId="{BE7127D0-CF97-4BE7-BE6E-1F6C4ECCAD4D}">
      <dsp:nvSpPr>
        <dsp:cNvPr id="0" name=""/>
        <dsp:cNvSpPr/>
      </dsp:nvSpPr>
      <dsp:spPr>
        <a:xfrm>
          <a:off x="5016180" y="1805567"/>
          <a:ext cx="1269550" cy="634775"/>
        </a:xfrm>
        <a:prstGeom prst="rect">
          <a:avLst/>
        </a:prstGeom>
        <a:solidFill>
          <a:schemeClr val="lt1">
            <a:hueOff val="0"/>
            <a:satOff val="0"/>
            <a:lumOff val="0"/>
            <a:alphaOff val="0"/>
          </a:schemeClr>
        </a:solidFill>
        <a:ln w="38100" cap="flat" cmpd="sng" algn="ctr">
          <a:solidFill>
            <a:schemeClr val="accent6">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S" sz="1500" kern="1200" dirty="0" smtClean="0"/>
            <a:t>Gestión</a:t>
          </a:r>
          <a:endParaRPr lang="es-EC" sz="1500" kern="1200" dirty="0"/>
        </a:p>
      </dsp:txBody>
      <dsp:txXfrm>
        <a:off x="5016180" y="1805567"/>
        <a:ext cx="1269550" cy="634775"/>
      </dsp:txXfrm>
    </dsp:sp>
    <dsp:sp modelId="{C9D371A4-36B2-474D-8224-6D66F9F5DDD6}">
      <dsp:nvSpPr>
        <dsp:cNvPr id="0" name=""/>
        <dsp:cNvSpPr/>
      </dsp:nvSpPr>
      <dsp:spPr>
        <a:xfrm>
          <a:off x="3480024" y="2706948"/>
          <a:ext cx="1269550" cy="634775"/>
        </a:xfrm>
        <a:prstGeom prst="rect">
          <a:avLst/>
        </a:prstGeom>
        <a:solidFill>
          <a:schemeClr val="lt1">
            <a:hueOff val="0"/>
            <a:satOff val="0"/>
            <a:lumOff val="0"/>
            <a:alphaOff val="0"/>
          </a:schemeClr>
        </a:solidFill>
        <a:ln w="38100" cap="flat" cmpd="sng" algn="ctr">
          <a:solidFill>
            <a:schemeClr val="accent6">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S" sz="1500" kern="1200" dirty="0" smtClean="0"/>
            <a:t>Tributaria</a:t>
          </a:r>
          <a:endParaRPr lang="es-EC" sz="1500" kern="1200" dirty="0"/>
        </a:p>
      </dsp:txBody>
      <dsp:txXfrm>
        <a:off x="3480024" y="2706948"/>
        <a:ext cx="1269550" cy="634775"/>
      </dsp:txXfrm>
    </dsp:sp>
    <dsp:sp modelId="{6B9ADDC3-9917-4540-A57A-287FF188CD59}">
      <dsp:nvSpPr>
        <dsp:cNvPr id="0" name=""/>
        <dsp:cNvSpPr/>
      </dsp:nvSpPr>
      <dsp:spPr>
        <a:xfrm>
          <a:off x="5016180" y="2706948"/>
          <a:ext cx="1269550" cy="634775"/>
        </a:xfrm>
        <a:prstGeom prst="rect">
          <a:avLst/>
        </a:prstGeom>
        <a:solidFill>
          <a:schemeClr val="lt1">
            <a:hueOff val="0"/>
            <a:satOff val="0"/>
            <a:lumOff val="0"/>
            <a:alphaOff val="0"/>
          </a:schemeClr>
        </a:solidFill>
        <a:ln w="38100" cap="flat" cmpd="sng" algn="ctr">
          <a:solidFill>
            <a:schemeClr val="accent6">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S" sz="1500" kern="1200" dirty="0" smtClean="0"/>
            <a:t>Informática</a:t>
          </a:r>
          <a:endParaRPr lang="es-EC" sz="1500" kern="1200" dirty="0"/>
        </a:p>
      </dsp:txBody>
      <dsp:txXfrm>
        <a:off x="5016180" y="2706948"/>
        <a:ext cx="1269550" cy="634775"/>
      </dsp:txXfrm>
    </dsp:sp>
    <dsp:sp modelId="{705269ED-79F2-41E7-A13B-3B0F32E99DD6}">
      <dsp:nvSpPr>
        <dsp:cNvPr id="0" name=""/>
        <dsp:cNvSpPr/>
      </dsp:nvSpPr>
      <dsp:spPr>
        <a:xfrm>
          <a:off x="3480024" y="3608329"/>
          <a:ext cx="1269550" cy="634775"/>
        </a:xfrm>
        <a:prstGeom prst="rect">
          <a:avLst/>
        </a:prstGeom>
        <a:solidFill>
          <a:schemeClr val="lt1">
            <a:hueOff val="0"/>
            <a:satOff val="0"/>
            <a:lumOff val="0"/>
            <a:alphaOff val="0"/>
          </a:schemeClr>
        </a:solidFill>
        <a:ln w="38100" cap="flat" cmpd="sng" algn="ctr">
          <a:solidFill>
            <a:schemeClr val="accent6">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S" sz="1500" kern="1200" dirty="0" smtClean="0"/>
            <a:t>Sistema de Calidad</a:t>
          </a:r>
          <a:endParaRPr lang="es-EC" sz="1500" kern="1200" dirty="0"/>
        </a:p>
      </dsp:txBody>
      <dsp:txXfrm>
        <a:off x="3480024" y="3608329"/>
        <a:ext cx="1269550" cy="634775"/>
      </dsp:txXfrm>
    </dsp:sp>
    <dsp:sp modelId="{1BA5D130-4E34-4B0D-84C6-2F3798E5D85A}">
      <dsp:nvSpPr>
        <dsp:cNvPr id="0" name=""/>
        <dsp:cNvSpPr/>
      </dsp:nvSpPr>
      <dsp:spPr>
        <a:xfrm>
          <a:off x="5016180" y="3608329"/>
          <a:ext cx="1269550" cy="634775"/>
        </a:xfrm>
        <a:prstGeom prst="rect">
          <a:avLst/>
        </a:prstGeom>
        <a:solidFill>
          <a:schemeClr val="lt1">
            <a:hueOff val="0"/>
            <a:satOff val="0"/>
            <a:lumOff val="0"/>
            <a:alphaOff val="0"/>
          </a:schemeClr>
        </a:solidFill>
        <a:ln w="38100" cap="flat" cmpd="sng" algn="ctr">
          <a:solidFill>
            <a:schemeClr val="accent6">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kern="1200" dirty="0" smtClean="0"/>
            <a:t>Ambiental</a:t>
          </a:r>
          <a:endParaRPr lang="es-EC" sz="1500" kern="1200" dirty="0"/>
        </a:p>
      </dsp:txBody>
      <dsp:txXfrm>
        <a:off x="5016180" y="3608329"/>
        <a:ext cx="1269550" cy="634775"/>
      </dsp:txXfrm>
    </dsp:sp>
    <dsp:sp modelId="{72AC1226-F38C-409E-BCE8-9AF68CF7A0A7}">
      <dsp:nvSpPr>
        <dsp:cNvPr id="0" name=""/>
        <dsp:cNvSpPr/>
      </dsp:nvSpPr>
      <dsp:spPr>
        <a:xfrm>
          <a:off x="3480024" y="4509709"/>
          <a:ext cx="1269550" cy="634775"/>
        </a:xfrm>
        <a:prstGeom prst="rect">
          <a:avLst/>
        </a:prstGeom>
        <a:solidFill>
          <a:schemeClr val="lt1">
            <a:hueOff val="0"/>
            <a:satOff val="0"/>
            <a:lumOff val="0"/>
            <a:alphaOff val="0"/>
          </a:schemeClr>
        </a:solidFill>
        <a:ln w="38100" cap="flat" cmpd="sng" algn="ctr">
          <a:solidFill>
            <a:schemeClr val="accent6">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S" sz="1500" kern="1200" dirty="0" smtClean="0"/>
            <a:t>Operacional</a:t>
          </a:r>
          <a:endParaRPr lang="es-EC" sz="1500" kern="1200" dirty="0"/>
        </a:p>
      </dsp:txBody>
      <dsp:txXfrm>
        <a:off x="3480024" y="4509709"/>
        <a:ext cx="1269550" cy="634775"/>
      </dsp:txXfrm>
    </dsp:sp>
    <dsp:sp modelId="{72D5D5C0-42FF-4C69-8F12-295C223D85C6}">
      <dsp:nvSpPr>
        <dsp:cNvPr id="0" name=""/>
        <dsp:cNvSpPr/>
      </dsp:nvSpPr>
      <dsp:spPr>
        <a:xfrm>
          <a:off x="5016180" y="4509709"/>
          <a:ext cx="1269550" cy="634775"/>
        </a:xfrm>
        <a:prstGeom prst="rect">
          <a:avLst/>
        </a:prstGeom>
        <a:solidFill>
          <a:schemeClr val="lt1">
            <a:hueOff val="0"/>
            <a:satOff val="0"/>
            <a:lumOff val="0"/>
            <a:alphaOff val="0"/>
          </a:schemeClr>
        </a:solidFill>
        <a:ln w="38100" cap="flat" cmpd="sng" algn="ctr">
          <a:solidFill>
            <a:schemeClr val="accent6">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S" sz="1500" kern="1200" dirty="0" smtClean="0"/>
            <a:t>Administrativa</a:t>
          </a:r>
          <a:endParaRPr lang="es-EC" sz="1500" kern="1200" dirty="0"/>
        </a:p>
      </dsp:txBody>
      <dsp:txXfrm>
        <a:off x="5016180" y="4509709"/>
        <a:ext cx="1269550" cy="634775"/>
      </dsp:txXfrm>
    </dsp:sp>
    <dsp:sp modelId="{57F69516-E088-4BC5-AF76-2A4CE7633207}">
      <dsp:nvSpPr>
        <dsp:cNvPr id="0" name=""/>
        <dsp:cNvSpPr/>
      </dsp:nvSpPr>
      <dsp:spPr>
        <a:xfrm>
          <a:off x="3480024" y="5411090"/>
          <a:ext cx="1269550" cy="634775"/>
        </a:xfrm>
        <a:prstGeom prst="rect">
          <a:avLst/>
        </a:prstGeom>
        <a:solidFill>
          <a:schemeClr val="lt1">
            <a:hueOff val="0"/>
            <a:satOff val="0"/>
            <a:lumOff val="0"/>
            <a:alphaOff val="0"/>
          </a:schemeClr>
        </a:solidFill>
        <a:ln w="38100" cap="flat" cmpd="sng" algn="ctr">
          <a:solidFill>
            <a:schemeClr val="accent6">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S" sz="1500" kern="1200" dirty="0" smtClean="0"/>
            <a:t>Forense </a:t>
          </a:r>
          <a:endParaRPr lang="es-EC" sz="1500" kern="1200" dirty="0"/>
        </a:p>
      </dsp:txBody>
      <dsp:txXfrm>
        <a:off x="3480024" y="5411090"/>
        <a:ext cx="1269550" cy="634775"/>
      </dsp:txXfrm>
    </dsp:sp>
    <dsp:sp modelId="{D42692FD-0A03-416B-AC06-47DC0FC2741C}">
      <dsp:nvSpPr>
        <dsp:cNvPr id="0" name=""/>
        <dsp:cNvSpPr/>
      </dsp:nvSpPr>
      <dsp:spPr>
        <a:xfrm>
          <a:off x="6314270" y="897324"/>
          <a:ext cx="1269550" cy="634775"/>
        </a:xfrm>
        <a:prstGeom prst="rect">
          <a:avLst/>
        </a:prstGeom>
        <a:solidFill>
          <a:schemeClr val="lt1">
            <a:hueOff val="0"/>
            <a:satOff val="0"/>
            <a:lumOff val="0"/>
            <a:alphaOff val="0"/>
          </a:schemeClr>
        </a:solidFill>
        <a:ln w="38100" cap="flat" cmpd="sng" algn="ctr">
          <a:solidFill>
            <a:schemeClr val="accent6">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kern="1200" dirty="0" smtClean="0"/>
            <a:t>Por el sector</a:t>
          </a:r>
          <a:endParaRPr lang="es-EC" sz="1500" kern="1200" dirty="0"/>
        </a:p>
      </dsp:txBody>
      <dsp:txXfrm>
        <a:off x="6314270" y="897324"/>
        <a:ext cx="1269550" cy="634775"/>
      </dsp:txXfrm>
    </dsp:sp>
    <dsp:sp modelId="{55D516BE-1F61-4A73-BC0D-D1C4D9891EE7}">
      <dsp:nvSpPr>
        <dsp:cNvPr id="0" name=""/>
        <dsp:cNvSpPr/>
      </dsp:nvSpPr>
      <dsp:spPr>
        <a:xfrm>
          <a:off x="6552336" y="1805567"/>
          <a:ext cx="1269550" cy="634775"/>
        </a:xfrm>
        <a:prstGeom prst="rect">
          <a:avLst/>
        </a:prstGeom>
        <a:solidFill>
          <a:schemeClr val="lt1">
            <a:hueOff val="0"/>
            <a:satOff val="0"/>
            <a:lumOff val="0"/>
            <a:alphaOff val="0"/>
          </a:schemeClr>
        </a:solidFill>
        <a:ln w="38100" cap="flat" cmpd="sng" algn="ctr">
          <a:solidFill>
            <a:schemeClr val="accent6">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kern="1200" dirty="0" smtClean="0"/>
            <a:t>Público</a:t>
          </a:r>
          <a:endParaRPr lang="es-EC" sz="1500" kern="1200" dirty="0"/>
        </a:p>
      </dsp:txBody>
      <dsp:txXfrm>
        <a:off x="6552336" y="1805567"/>
        <a:ext cx="1269550" cy="634775"/>
      </dsp:txXfrm>
    </dsp:sp>
    <dsp:sp modelId="{0BF84E11-B800-43D5-8548-BF8E35941C96}">
      <dsp:nvSpPr>
        <dsp:cNvPr id="0" name=""/>
        <dsp:cNvSpPr/>
      </dsp:nvSpPr>
      <dsp:spPr>
        <a:xfrm>
          <a:off x="6552336" y="2706948"/>
          <a:ext cx="1269550" cy="634775"/>
        </a:xfrm>
        <a:prstGeom prst="rect">
          <a:avLst/>
        </a:prstGeom>
        <a:solidFill>
          <a:schemeClr val="lt1">
            <a:hueOff val="0"/>
            <a:satOff val="0"/>
            <a:lumOff val="0"/>
            <a:alphaOff val="0"/>
          </a:schemeClr>
        </a:solidFill>
        <a:ln w="38100" cap="flat" cmpd="sng" algn="ctr">
          <a:solidFill>
            <a:schemeClr val="accent6">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EC" sz="1500" kern="1200" dirty="0" smtClean="0"/>
            <a:t>Privado</a:t>
          </a:r>
          <a:endParaRPr lang="es-EC" sz="1500" kern="1200" dirty="0"/>
        </a:p>
      </dsp:txBody>
      <dsp:txXfrm>
        <a:off x="6552336" y="2706948"/>
        <a:ext cx="1269550" cy="63477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814B46-8664-4EEA-8F4F-7A59E80AEEA0}">
      <dsp:nvSpPr>
        <dsp:cNvPr id="0" name=""/>
        <dsp:cNvSpPr/>
      </dsp:nvSpPr>
      <dsp:spPr>
        <a:xfrm>
          <a:off x="874436" y="0"/>
          <a:ext cx="6632646" cy="2855951"/>
        </a:xfrm>
        <a:prstGeom prst="rect">
          <a:avLst/>
        </a:prstGeom>
        <a:solidFill>
          <a:schemeClr val="accent5">
            <a:shade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es-EC" sz="2200" kern="1200" dirty="0" smtClean="0"/>
            <a:t>Es la revisión sistemática de las actividades de una organización o de un segmento de ella en relación con objetivos específicos, tal revisión tiene propósitos esenciales:</a:t>
          </a:r>
        </a:p>
        <a:p>
          <a:pPr lvl="0" algn="l" defTabSz="977900">
            <a:lnSpc>
              <a:spcPct val="90000"/>
            </a:lnSpc>
            <a:spcBef>
              <a:spcPct val="0"/>
            </a:spcBef>
            <a:spcAft>
              <a:spcPct val="35000"/>
            </a:spcAft>
          </a:pPr>
          <a:r>
            <a:rPr lang="es-EC" sz="2200" kern="1200" dirty="0" smtClean="0"/>
            <a:t>1.- Estimar el funcionamiento</a:t>
          </a:r>
        </a:p>
        <a:p>
          <a:pPr lvl="0" algn="l" defTabSz="977900">
            <a:lnSpc>
              <a:spcPct val="90000"/>
            </a:lnSpc>
            <a:spcBef>
              <a:spcPct val="0"/>
            </a:spcBef>
            <a:spcAft>
              <a:spcPct val="35000"/>
            </a:spcAft>
          </a:pPr>
          <a:r>
            <a:rPr lang="es-EC" sz="2200" kern="1200" dirty="0" smtClean="0"/>
            <a:t>2.- Identificar oportunidades de perfeccionamiento </a:t>
          </a:r>
        </a:p>
        <a:p>
          <a:pPr lvl="0" algn="l" defTabSz="977900">
            <a:lnSpc>
              <a:spcPct val="90000"/>
            </a:lnSpc>
            <a:spcBef>
              <a:spcPct val="0"/>
            </a:spcBef>
            <a:spcAft>
              <a:spcPct val="35000"/>
            </a:spcAft>
          </a:pPr>
          <a:r>
            <a:rPr lang="es-EC" sz="2200" kern="1200" dirty="0" smtClean="0"/>
            <a:t>3.- Desarrollar recomendaciones de mejoras  </a:t>
          </a:r>
        </a:p>
      </dsp:txBody>
      <dsp:txXfrm>
        <a:off x="874436" y="0"/>
        <a:ext cx="6632646" cy="285595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E70691-6EF3-410D-A8E0-D3ED0764B5BB}">
      <dsp:nvSpPr>
        <dsp:cNvPr id="0" name=""/>
        <dsp:cNvSpPr/>
      </dsp:nvSpPr>
      <dsp:spPr>
        <a:xfrm>
          <a:off x="1676647" y="3180"/>
          <a:ext cx="2511901" cy="908111"/>
        </a:xfrm>
        <a:prstGeom prst="rightArrow">
          <a:avLst>
            <a:gd name="adj1" fmla="val 75000"/>
            <a:gd name="adj2" fmla="val 50000"/>
          </a:avLst>
        </a:prstGeom>
        <a:solidFill>
          <a:schemeClr val="accent4">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r>
            <a:rPr lang="es-ES" sz="1400" b="0" kern="1200">
              <a:latin typeface="Arial" panose="020B0604020202020204" pitchFamily="34" charset="0"/>
              <a:cs typeface="Arial" panose="020B0604020202020204" pitchFamily="34" charset="0"/>
            </a:rPr>
            <a:t>Comparación</a:t>
          </a:r>
        </a:p>
        <a:p>
          <a:pPr marL="114300" lvl="1" indent="-114300" algn="l" defTabSz="622300">
            <a:lnSpc>
              <a:spcPct val="90000"/>
            </a:lnSpc>
            <a:spcBef>
              <a:spcPct val="0"/>
            </a:spcBef>
            <a:spcAft>
              <a:spcPct val="15000"/>
            </a:spcAft>
            <a:buChar char="••"/>
          </a:pPr>
          <a:r>
            <a:rPr lang="es-ES" sz="1400" b="0" kern="1200">
              <a:latin typeface="Arial" panose="020B0604020202020204" pitchFamily="34" charset="0"/>
              <a:cs typeface="Arial" panose="020B0604020202020204" pitchFamily="34" charset="0"/>
            </a:rPr>
            <a:t>Observación</a:t>
          </a:r>
          <a:endParaRPr lang="es-EC" sz="1400" b="0" kern="1200">
            <a:latin typeface="Arial" panose="020B0604020202020204" pitchFamily="34" charset="0"/>
            <a:cs typeface="Arial" panose="020B0604020202020204" pitchFamily="34" charset="0"/>
          </a:endParaRPr>
        </a:p>
        <a:p>
          <a:pPr marL="114300" lvl="1" indent="-114300" algn="l" defTabSz="622300">
            <a:lnSpc>
              <a:spcPct val="90000"/>
            </a:lnSpc>
            <a:spcBef>
              <a:spcPct val="0"/>
            </a:spcBef>
            <a:spcAft>
              <a:spcPct val="15000"/>
            </a:spcAft>
            <a:buChar char="••"/>
          </a:pPr>
          <a:r>
            <a:rPr lang="es-ES" sz="1400" b="0" kern="1200" dirty="0">
              <a:latin typeface="Arial" panose="020B0604020202020204" pitchFamily="34" charset="0"/>
              <a:cs typeface="Arial" panose="020B0604020202020204" pitchFamily="34" charset="0"/>
            </a:rPr>
            <a:t>Rastreo</a:t>
          </a:r>
          <a:endParaRPr lang="es-EC" sz="1400" b="0" kern="1200" dirty="0">
            <a:latin typeface="Arial" panose="020B0604020202020204" pitchFamily="34" charset="0"/>
            <a:cs typeface="Arial" panose="020B0604020202020204" pitchFamily="34" charset="0"/>
          </a:endParaRPr>
        </a:p>
      </dsp:txBody>
      <dsp:txXfrm>
        <a:off x="1676647" y="116694"/>
        <a:ext cx="2171359" cy="681083"/>
      </dsp:txXfrm>
    </dsp:sp>
    <dsp:sp modelId="{922D0125-31EA-480C-BAF5-28110E8B8597}">
      <dsp:nvSpPr>
        <dsp:cNvPr id="0" name=""/>
        <dsp:cNvSpPr/>
      </dsp:nvSpPr>
      <dsp:spPr>
        <a:xfrm>
          <a:off x="2046" y="53994"/>
          <a:ext cx="1674601" cy="806484"/>
        </a:xfrm>
        <a:prstGeom prst="roundRect">
          <a:avLst/>
        </a:prstGeom>
        <a:solidFill>
          <a:schemeClr val="accent4">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53340" tIns="26670" rIns="53340" bIns="26670" numCol="1" spcCol="1270" anchor="ctr" anchorCtr="0">
          <a:noAutofit/>
        </a:bodyPr>
        <a:lstStyle/>
        <a:p>
          <a:pPr lvl="0" algn="ctr" defTabSz="622300">
            <a:lnSpc>
              <a:spcPct val="90000"/>
            </a:lnSpc>
            <a:spcBef>
              <a:spcPct val="0"/>
            </a:spcBef>
            <a:spcAft>
              <a:spcPct val="35000"/>
            </a:spcAft>
          </a:pPr>
          <a:r>
            <a:rPr lang="es-ES" sz="1400" b="1" kern="1200">
              <a:latin typeface="Arial" pitchFamily="34" charset="0"/>
              <a:cs typeface="Arial" pitchFamily="34" charset="0"/>
            </a:rPr>
            <a:t>Técnica de Verficación Ocular</a:t>
          </a:r>
        </a:p>
      </dsp:txBody>
      <dsp:txXfrm>
        <a:off x="41415" y="93363"/>
        <a:ext cx="1595863" cy="727746"/>
      </dsp:txXfrm>
    </dsp:sp>
    <dsp:sp modelId="{CAF556E4-3D6A-4B56-BD83-9E28B05177DB}">
      <dsp:nvSpPr>
        <dsp:cNvPr id="0" name=""/>
        <dsp:cNvSpPr/>
      </dsp:nvSpPr>
      <dsp:spPr>
        <a:xfrm>
          <a:off x="1676647" y="978196"/>
          <a:ext cx="2511901" cy="947538"/>
        </a:xfrm>
        <a:prstGeom prst="rightArrow">
          <a:avLst>
            <a:gd name="adj1" fmla="val 75000"/>
            <a:gd name="adj2" fmla="val 50000"/>
          </a:avLst>
        </a:prstGeom>
        <a:solidFill>
          <a:schemeClr val="accent4">
            <a:tint val="40000"/>
            <a:alpha val="90000"/>
            <a:hueOff val="2788729"/>
            <a:satOff val="9515"/>
            <a:lumOff val="4069"/>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r>
            <a:rPr lang="es-ES" sz="1400" b="0" kern="1200">
              <a:latin typeface="Arial" panose="020B0604020202020204" pitchFamily="34" charset="0"/>
              <a:cs typeface="Arial" panose="020B0604020202020204" pitchFamily="34" charset="0"/>
            </a:rPr>
            <a:t>Indagación</a:t>
          </a:r>
        </a:p>
        <a:p>
          <a:pPr marL="114300" lvl="1" indent="-114300" algn="l" defTabSz="622300">
            <a:lnSpc>
              <a:spcPct val="90000"/>
            </a:lnSpc>
            <a:spcBef>
              <a:spcPct val="0"/>
            </a:spcBef>
            <a:spcAft>
              <a:spcPct val="15000"/>
            </a:spcAft>
            <a:buChar char="••"/>
          </a:pPr>
          <a:r>
            <a:rPr lang="es-ES" sz="1400" b="0" kern="1200">
              <a:latin typeface="Arial" panose="020B0604020202020204" pitchFamily="34" charset="0"/>
              <a:cs typeface="Arial" panose="020B0604020202020204" pitchFamily="34" charset="0"/>
            </a:rPr>
            <a:t>Entrevista </a:t>
          </a:r>
          <a:endParaRPr lang="es-EC" sz="1400" b="0" kern="1200">
            <a:latin typeface="Arial" panose="020B0604020202020204" pitchFamily="34" charset="0"/>
            <a:cs typeface="Arial" panose="020B0604020202020204" pitchFamily="34" charset="0"/>
          </a:endParaRPr>
        </a:p>
        <a:p>
          <a:pPr marL="114300" lvl="1" indent="-114300" algn="l" defTabSz="622300">
            <a:lnSpc>
              <a:spcPct val="90000"/>
            </a:lnSpc>
            <a:spcBef>
              <a:spcPct val="0"/>
            </a:spcBef>
            <a:spcAft>
              <a:spcPct val="15000"/>
            </a:spcAft>
            <a:buChar char="••"/>
          </a:pPr>
          <a:r>
            <a:rPr lang="es-ES" sz="1400" b="0" kern="1200">
              <a:latin typeface="Arial" panose="020B0604020202020204" pitchFamily="34" charset="0"/>
              <a:cs typeface="Arial" panose="020B0604020202020204" pitchFamily="34" charset="0"/>
            </a:rPr>
            <a:t>Encuesta</a:t>
          </a:r>
          <a:endParaRPr lang="es-EC" sz="1400" b="0" kern="1200">
            <a:latin typeface="Arial" panose="020B0604020202020204" pitchFamily="34" charset="0"/>
            <a:cs typeface="Arial" panose="020B0604020202020204" pitchFamily="34" charset="0"/>
          </a:endParaRPr>
        </a:p>
      </dsp:txBody>
      <dsp:txXfrm>
        <a:off x="1676647" y="1096638"/>
        <a:ext cx="2156574" cy="710654"/>
      </dsp:txXfrm>
    </dsp:sp>
    <dsp:sp modelId="{719B365D-DDB5-48DF-9D3E-03D5542FE729}">
      <dsp:nvSpPr>
        <dsp:cNvPr id="0" name=""/>
        <dsp:cNvSpPr/>
      </dsp:nvSpPr>
      <dsp:spPr>
        <a:xfrm>
          <a:off x="2046" y="1033682"/>
          <a:ext cx="1674601" cy="836564"/>
        </a:xfrm>
        <a:prstGeom prst="roundRect">
          <a:avLst/>
        </a:prstGeom>
        <a:solidFill>
          <a:schemeClr val="accent4">
            <a:hueOff val="2785743"/>
            <a:satOff val="9906"/>
            <a:lumOff val="22402"/>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53340" tIns="26670" rIns="53340" bIns="26670" numCol="1" spcCol="1270" anchor="ctr" anchorCtr="0">
          <a:noAutofit/>
        </a:bodyPr>
        <a:lstStyle/>
        <a:p>
          <a:pPr lvl="0" algn="ctr" defTabSz="622300">
            <a:lnSpc>
              <a:spcPct val="90000"/>
            </a:lnSpc>
            <a:spcBef>
              <a:spcPct val="0"/>
            </a:spcBef>
            <a:spcAft>
              <a:spcPct val="35000"/>
            </a:spcAft>
          </a:pPr>
          <a:r>
            <a:rPr lang="es-ES" sz="1400" b="1" kern="1200">
              <a:latin typeface="Arial" pitchFamily="34" charset="0"/>
              <a:cs typeface="Arial" pitchFamily="34" charset="0"/>
            </a:rPr>
            <a:t>Técnica de Verficiación Verbal</a:t>
          </a:r>
        </a:p>
      </dsp:txBody>
      <dsp:txXfrm>
        <a:off x="42884" y="1074520"/>
        <a:ext cx="1592925" cy="754888"/>
      </dsp:txXfrm>
    </dsp:sp>
    <dsp:sp modelId="{444A0480-1B67-4290-BDED-007E97563466}">
      <dsp:nvSpPr>
        <dsp:cNvPr id="0" name=""/>
        <dsp:cNvSpPr/>
      </dsp:nvSpPr>
      <dsp:spPr>
        <a:xfrm>
          <a:off x="1676647" y="1992638"/>
          <a:ext cx="2511901" cy="1247668"/>
        </a:xfrm>
        <a:prstGeom prst="rightArrow">
          <a:avLst>
            <a:gd name="adj1" fmla="val 75000"/>
            <a:gd name="adj2" fmla="val 50000"/>
          </a:avLst>
        </a:prstGeom>
        <a:solidFill>
          <a:schemeClr val="accent4">
            <a:tint val="40000"/>
            <a:alpha val="90000"/>
            <a:hueOff val="5577458"/>
            <a:satOff val="19029"/>
            <a:lumOff val="8139"/>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r>
            <a:rPr lang="es-ES" sz="1400" b="0" kern="1200">
              <a:latin typeface="Arial" panose="020B0604020202020204" pitchFamily="34" charset="0"/>
              <a:cs typeface="Arial" panose="020B0604020202020204" pitchFamily="34" charset="0"/>
            </a:rPr>
            <a:t>Análisis</a:t>
          </a:r>
        </a:p>
        <a:p>
          <a:pPr marL="114300" lvl="1" indent="-114300" algn="l" defTabSz="622300">
            <a:lnSpc>
              <a:spcPct val="90000"/>
            </a:lnSpc>
            <a:spcBef>
              <a:spcPct val="0"/>
            </a:spcBef>
            <a:spcAft>
              <a:spcPct val="15000"/>
            </a:spcAft>
            <a:buChar char="••"/>
          </a:pPr>
          <a:r>
            <a:rPr lang="es-ES" sz="1400" b="0" kern="1200" dirty="0">
              <a:latin typeface="Arial" panose="020B0604020202020204" pitchFamily="34" charset="0"/>
              <a:cs typeface="Arial" panose="020B0604020202020204" pitchFamily="34" charset="0"/>
            </a:rPr>
            <a:t>Conciliación</a:t>
          </a:r>
          <a:endParaRPr lang="es-EC" sz="1400" b="0" kern="1200" dirty="0">
            <a:latin typeface="Arial" panose="020B0604020202020204" pitchFamily="34" charset="0"/>
            <a:cs typeface="Arial" panose="020B0604020202020204" pitchFamily="34" charset="0"/>
          </a:endParaRPr>
        </a:p>
        <a:p>
          <a:pPr marL="114300" lvl="1" indent="-114300" algn="l" defTabSz="622300">
            <a:lnSpc>
              <a:spcPct val="90000"/>
            </a:lnSpc>
            <a:spcBef>
              <a:spcPct val="0"/>
            </a:spcBef>
            <a:spcAft>
              <a:spcPct val="15000"/>
            </a:spcAft>
            <a:buChar char="••"/>
          </a:pPr>
          <a:r>
            <a:rPr lang="es-ES" sz="1400" b="0" kern="1200" dirty="0">
              <a:latin typeface="Arial" panose="020B0604020202020204" pitchFamily="34" charset="0"/>
              <a:cs typeface="Arial" panose="020B0604020202020204" pitchFamily="34" charset="0"/>
            </a:rPr>
            <a:t>Confirmación</a:t>
          </a:r>
          <a:endParaRPr lang="es-EC" sz="1400" b="0" kern="1200" dirty="0">
            <a:latin typeface="Arial" panose="020B0604020202020204" pitchFamily="34" charset="0"/>
            <a:cs typeface="Arial" panose="020B0604020202020204" pitchFamily="34" charset="0"/>
          </a:endParaRPr>
        </a:p>
        <a:p>
          <a:pPr marL="114300" lvl="1" indent="-114300" algn="l" defTabSz="622300">
            <a:lnSpc>
              <a:spcPct val="90000"/>
            </a:lnSpc>
            <a:spcBef>
              <a:spcPct val="0"/>
            </a:spcBef>
            <a:spcAft>
              <a:spcPct val="15000"/>
            </a:spcAft>
            <a:buChar char="••"/>
          </a:pPr>
          <a:r>
            <a:rPr lang="es-ES" sz="1400" b="0" kern="1200" dirty="0">
              <a:latin typeface="Arial" panose="020B0604020202020204" pitchFamily="34" charset="0"/>
              <a:cs typeface="Arial" panose="020B0604020202020204" pitchFamily="34" charset="0"/>
            </a:rPr>
            <a:t>Tabulación</a:t>
          </a:r>
          <a:endParaRPr lang="es-EC" sz="1400" b="0" kern="1200" dirty="0">
            <a:latin typeface="Arial" panose="020B0604020202020204" pitchFamily="34" charset="0"/>
            <a:cs typeface="Arial" panose="020B0604020202020204" pitchFamily="34" charset="0"/>
          </a:endParaRPr>
        </a:p>
      </dsp:txBody>
      <dsp:txXfrm>
        <a:off x="1676647" y="2148597"/>
        <a:ext cx="2044026" cy="935751"/>
      </dsp:txXfrm>
    </dsp:sp>
    <dsp:sp modelId="{B9D2B165-8B2E-4D5A-B670-6611B380A0B1}">
      <dsp:nvSpPr>
        <dsp:cNvPr id="0" name=""/>
        <dsp:cNvSpPr/>
      </dsp:nvSpPr>
      <dsp:spPr>
        <a:xfrm>
          <a:off x="2046" y="2239512"/>
          <a:ext cx="1674601" cy="753918"/>
        </a:xfrm>
        <a:prstGeom prst="roundRect">
          <a:avLst/>
        </a:prstGeom>
        <a:solidFill>
          <a:schemeClr val="accent4">
            <a:hueOff val="5571487"/>
            <a:satOff val="19812"/>
            <a:lumOff val="44804"/>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53340" tIns="26670" rIns="53340" bIns="26670" numCol="1" spcCol="1270" anchor="ctr" anchorCtr="0">
          <a:noAutofit/>
        </a:bodyPr>
        <a:lstStyle/>
        <a:p>
          <a:pPr lvl="0" algn="ctr" defTabSz="622300">
            <a:lnSpc>
              <a:spcPct val="90000"/>
            </a:lnSpc>
            <a:spcBef>
              <a:spcPct val="0"/>
            </a:spcBef>
            <a:spcAft>
              <a:spcPct val="35000"/>
            </a:spcAft>
          </a:pPr>
          <a:r>
            <a:rPr lang="es-ES" sz="1400" b="1" kern="1200">
              <a:latin typeface="Arial" pitchFamily="34" charset="0"/>
              <a:cs typeface="Arial" pitchFamily="34" charset="0"/>
            </a:rPr>
            <a:t>Técnica de Verificación Escrita</a:t>
          </a:r>
        </a:p>
      </dsp:txBody>
      <dsp:txXfrm>
        <a:off x="38849" y="2276315"/>
        <a:ext cx="1600995" cy="680312"/>
      </dsp:txXfrm>
    </dsp:sp>
    <dsp:sp modelId="{FC9A1FB9-6F3D-48FE-BF71-CD1FDE39A06B}">
      <dsp:nvSpPr>
        <dsp:cNvPr id="0" name=""/>
        <dsp:cNvSpPr/>
      </dsp:nvSpPr>
      <dsp:spPr>
        <a:xfrm>
          <a:off x="1676647" y="3307210"/>
          <a:ext cx="2511901" cy="959273"/>
        </a:xfrm>
        <a:prstGeom prst="rightArrow">
          <a:avLst>
            <a:gd name="adj1" fmla="val 75000"/>
            <a:gd name="adj2" fmla="val 50000"/>
          </a:avLst>
        </a:prstGeom>
        <a:solidFill>
          <a:schemeClr val="accent4">
            <a:tint val="40000"/>
            <a:alpha val="90000"/>
            <a:hueOff val="8366188"/>
            <a:satOff val="28544"/>
            <a:lumOff val="12208"/>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r>
            <a:rPr lang="es-ES" sz="1400" b="0" kern="1200">
              <a:latin typeface="Arial" panose="020B0604020202020204" pitchFamily="34" charset="0"/>
              <a:cs typeface="Arial" panose="020B0604020202020204" pitchFamily="34" charset="0"/>
            </a:rPr>
            <a:t>Comprobación</a:t>
          </a:r>
        </a:p>
        <a:p>
          <a:pPr marL="114300" lvl="1" indent="-114300" algn="l" defTabSz="622300">
            <a:lnSpc>
              <a:spcPct val="90000"/>
            </a:lnSpc>
            <a:spcBef>
              <a:spcPct val="0"/>
            </a:spcBef>
            <a:spcAft>
              <a:spcPct val="15000"/>
            </a:spcAft>
            <a:buChar char="••"/>
          </a:pPr>
          <a:r>
            <a:rPr lang="es-ES" sz="1400" b="0" kern="1200" dirty="0">
              <a:latin typeface="Arial" panose="020B0604020202020204" pitchFamily="34" charset="0"/>
              <a:cs typeface="Arial" panose="020B0604020202020204" pitchFamily="34" charset="0"/>
            </a:rPr>
            <a:t>Cálculo</a:t>
          </a:r>
          <a:endParaRPr lang="es-EC" sz="1400" b="0" kern="1200" dirty="0">
            <a:latin typeface="Arial" panose="020B0604020202020204" pitchFamily="34" charset="0"/>
            <a:cs typeface="Arial" panose="020B0604020202020204" pitchFamily="34" charset="0"/>
          </a:endParaRPr>
        </a:p>
        <a:p>
          <a:pPr marL="114300" lvl="1" indent="-114300" algn="l" defTabSz="622300">
            <a:lnSpc>
              <a:spcPct val="90000"/>
            </a:lnSpc>
            <a:spcBef>
              <a:spcPct val="0"/>
            </a:spcBef>
            <a:spcAft>
              <a:spcPct val="15000"/>
            </a:spcAft>
            <a:buChar char="••"/>
          </a:pPr>
          <a:r>
            <a:rPr lang="es-ES" sz="1400" b="0" kern="1200">
              <a:latin typeface="Arial" panose="020B0604020202020204" pitchFamily="34" charset="0"/>
              <a:cs typeface="Arial" panose="020B0604020202020204" pitchFamily="34" charset="0"/>
            </a:rPr>
            <a:t>Revisión Selectiva</a:t>
          </a:r>
          <a:endParaRPr lang="es-EC" sz="1400" b="0" kern="1200">
            <a:latin typeface="Arial" panose="020B0604020202020204" pitchFamily="34" charset="0"/>
            <a:cs typeface="Arial" panose="020B0604020202020204" pitchFamily="34" charset="0"/>
          </a:endParaRPr>
        </a:p>
      </dsp:txBody>
      <dsp:txXfrm>
        <a:off x="1676647" y="3427119"/>
        <a:ext cx="2152174" cy="719455"/>
      </dsp:txXfrm>
    </dsp:sp>
    <dsp:sp modelId="{EF2124D5-6D88-4025-B749-865B9207E8CE}">
      <dsp:nvSpPr>
        <dsp:cNvPr id="0" name=""/>
        <dsp:cNvSpPr/>
      </dsp:nvSpPr>
      <dsp:spPr>
        <a:xfrm>
          <a:off x="2046" y="3452327"/>
          <a:ext cx="1674601" cy="669037"/>
        </a:xfrm>
        <a:prstGeom prst="roundRect">
          <a:avLst/>
        </a:prstGeom>
        <a:solidFill>
          <a:schemeClr val="accent4">
            <a:hueOff val="8357230"/>
            <a:satOff val="29718"/>
            <a:lumOff val="67206"/>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53340" tIns="26670" rIns="53340" bIns="26670" numCol="1" spcCol="1270" anchor="ctr" anchorCtr="0">
          <a:noAutofit/>
        </a:bodyPr>
        <a:lstStyle/>
        <a:p>
          <a:pPr lvl="0" algn="ctr" defTabSz="622300">
            <a:lnSpc>
              <a:spcPct val="90000"/>
            </a:lnSpc>
            <a:spcBef>
              <a:spcPct val="0"/>
            </a:spcBef>
            <a:spcAft>
              <a:spcPct val="35000"/>
            </a:spcAft>
          </a:pPr>
          <a:r>
            <a:rPr lang="es-ES" sz="1400" b="1" kern="1200" dirty="0">
              <a:latin typeface="Arial" pitchFamily="34" charset="0"/>
              <a:cs typeface="Arial" pitchFamily="34" charset="0"/>
            </a:rPr>
            <a:t>Técnica de Verificación Documental</a:t>
          </a:r>
        </a:p>
      </dsp:txBody>
      <dsp:txXfrm>
        <a:off x="34706" y="3484987"/>
        <a:ext cx="1609281" cy="603717"/>
      </dsp:txXfrm>
    </dsp:sp>
    <dsp:sp modelId="{4C9A2CD3-FCDD-480B-99A8-39966637BC1D}">
      <dsp:nvSpPr>
        <dsp:cNvPr id="0" name=""/>
        <dsp:cNvSpPr/>
      </dsp:nvSpPr>
      <dsp:spPr>
        <a:xfrm>
          <a:off x="1676647" y="4333387"/>
          <a:ext cx="2511901" cy="710170"/>
        </a:xfrm>
        <a:prstGeom prst="rightArrow">
          <a:avLst>
            <a:gd name="adj1" fmla="val 75000"/>
            <a:gd name="adj2" fmla="val 50000"/>
          </a:avLst>
        </a:prstGeom>
        <a:solidFill>
          <a:schemeClr val="accent4">
            <a:tint val="40000"/>
            <a:alpha val="90000"/>
            <a:hueOff val="11154917"/>
            <a:satOff val="38059"/>
            <a:lumOff val="16277"/>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a:lnSpc>
              <a:spcPct val="90000"/>
            </a:lnSpc>
            <a:spcBef>
              <a:spcPct val="0"/>
            </a:spcBef>
            <a:spcAft>
              <a:spcPct val="15000"/>
            </a:spcAft>
            <a:buChar char="••"/>
          </a:pPr>
          <a:r>
            <a:rPr lang="es-ES" sz="1400" b="0" kern="1200">
              <a:latin typeface="Arial" pitchFamily="34" charset="0"/>
              <a:cs typeface="Arial" pitchFamily="34" charset="0"/>
            </a:rPr>
            <a:t>Inspección</a:t>
          </a:r>
        </a:p>
      </dsp:txBody>
      <dsp:txXfrm>
        <a:off x="1676647" y="4422158"/>
        <a:ext cx="2245587" cy="532628"/>
      </dsp:txXfrm>
    </dsp:sp>
    <dsp:sp modelId="{88878334-2FA7-492B-8671-10A17C8E069C}">
      <dsp:nvSpPr>
        <dsp:cNvPr id="0" name=""/>
        <dsp:cNvSpPr/>
      </dsp:nvSpPr>
      <dsp:spPr>
        <a:xfrm>
          <a:off x="2046" y="4353953"/>
          <a:ext cx="1674601" cy="669037"/>
        </a:xfrm>
        <a:prstGeom prst="roundRect">
          <a:avLst/>
        </a:prstGeom>
        <a:solidFill>
          <a:schemeClr val="accent4">
            <a:hueOff val="11142974"/>
            <a:satOff val="39624"/>
            <a:lumOff val="89608"/>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53340" tIns="26670" rIns="53340" bIns="26670" numCol="1" spcCol="1270" anchor="ctr" anchorCtr="0">
          <a:noAutofit/>
        </a:bodyPr>
        <a:lstStyle/>
        <a:p>
          <a:pPr lvl="0" algn="ctr" defTabSz="622300">
            <a:lnSpc>
              <a:spcPct val="90000"/>
            </a:lnSpc>
            <a:spcBef>
              <a:spcPct val="0"/>
            </a:spcBef>
            <a:spcAft>
              <a:spcPct val="35000"/>
            </a:spcAft>
          </a:pPr>
          <a:r>
            <a:rPr lang="es-ES" sz="1400" b="1" kern="1200">
              <a:latin typeface="Arial" pitchFamily="34" charset="0"/>
              <a:cs typeface="Arial" pitchFamily="34" charset="0"/>
            </a:rPr>
            <a:t>Técnica de Verficiación Física</a:t>
          </a:r>
        </a:p>
      </dsp:txBody>
      <dsp:txXfrm>
        <a:off x="34706" y="4386613"/>
        <a:ext cx="1609281" cy="60371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F83F20-FA7E-4B7E-9173-F106C2316C12}">
      <dsp:nvSpPr>
        <dsp:cNvPr id="0" name=""/>
        <dsp:cNvSpPr/>
      </dsp:nvSpPr>
      <dsp:spPr>
        <a:xfrm>
          <a:off x="91378" y="1044184"/>
          <a:ext cx="2328239" cy="3229048"/>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9210" tIns="87630" rIns="29210" bIns="29210" numCol="1" spcCol="1270" anchor="t" anchorCtr="0">
          <a:noAutofit/>
        </a:bodyPr>
        <a:lstStyle/>
        <a:p>
          <a:pPr marL="228600" lvl="1" indent="-228600" algn="l" defTabSz="1022350">
            <a:lnSpc>
              <a:spcPct val="90000"/>
            </a:lnSpc>
            <a:spcBef>
              <a:spcPct val="0"/>
            </a:spcBef>
            <a:spcAft>
              <a:spcPct val="15000"/>
            </a:spcAft>
            <a:buChar char="••"/>
          </a:pPr>
          <a:r>
            <a:rPr lang="es-EC" sz="2300" kern="1200" dirty="0" smtClean="0"/>
            <a:t>Tiene como objetivo asegurarse de la existencia, efectividad y continuidad del Sistema de Control Interno </a:t>
          </a:r>
          <a:endParaRPr lang="es-EC" sz="2300" kern="1200" dirty="0"/>
        </a:p>
      </dsp:txBody>
      <dsp:txXfrm>
        <a:off x="145931" y="1098737"/>
        <a:ext cx="2219133" cy="3174495"/>
      </dsp:txXfrm>
    </dsp:sp>
    <dsp:sp modelId="{CCBF969E-26F1-43F4-AC26-208FE8F68347}">
      <dsp:nvSpPr>
        <dsp:cNvPr id="0" name=""/>
        <dsp:cNvSpPr/>
      </dsp:nvSpPr>
      <dsp:spPr>
        <a:xfrm>
          <a:off x="13987" y="4028419"/>
          <a:ext cx="2492287" cy="955538"/>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0" rIns="22860" bIns="0" numCol="1" spcCol="1270" anchor="ctr" anchorCtr="0">
          <a:noAutofit/>
        </a:bodyPr>
        <a:lstStyle/>
        <a:p>
          <a:pPr lvl="0" algn="l" defTabSz="800100">
            <a:lnSpc>
              <a:spcPct val="90000"/>
            </a:lnSpc>
            <a:spcBef>
              <a:spcPct val="0"/>
            </a:spcBef>
            <a:spcAft>
              <a:spcPct val="35000"/>
            </a:spcAft>
          </a:pPr>
          <a:r>
            <a:rPr lang="es-EC" sz="1800" b="1" kern="1200" dirty="0" smtClean="0"/>
            <a:t>Pruebas de Cumplimiento</a:t>
          </a:r>
          <a:endParaRPr lang="es-EC" sz="1800" b="1" kern="1200" dirty="0"/>
        </a:p>
      </dsp:txBody>
      <dsp:txXfrm>
        <a:off x="13987" y="4028419"/>
        <a:ext cx="1755131" cy="955538"/>
      </dsp:txXfrm>
    </dsp:sp>
    <dsp:sp modelId="{0CB85F16-9DB4-4FDD-AA05-67DE66B4B623}">
      <dsp:nvSpPr>
        <dsp:cNvPr id="0" name=""/>
        <dsp:cNvSpPr/>
      </dsp:nvSpPr>
      <dsp:spPr>
        <a:xfrm>
          <a:off x="1796846" y="3646406"/>
          <a:ext cx="814883" cy="814883"/>
        </a:xfrm>
        <a:prstGeom prst="ellipse">
          <a:avLst/>
        </a:prstGeom>
        <a:solidFill>
          <a:schemeClr val="accent2">
            <a:alpha val="90000"/>
            <a:tint val="40000"/>
            <a:hueOff val="0"/>
            <a:satOff val="0"/>
            <a:lumOff val="0"/>
            <a:alphaOff val="0"/>
          </a:schemeClr>
        </a:solidFill>
        <a:ln w="25400" cap="flat" cmpd="sng" algn="ctr">
          <a:solidFill>
            <a:schemeClr val="accent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AF4884B-E1F4-40A8-B983-66D3F7F6824B}">
      <dsp:nvSpPr>
        <dsp:cNvPr id="0" name=""/>
        <dsp:cNvSpPr/>
      </dsp:nvSpPr>
      <dsp:spPr>
        <a:xfrm>
          <a:off x="2895636" y="1044184"/>
          <a:ext cx="2328239" cy="3229048"/>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9210" tIns="87630" rIns="29210" bIns="29210" numCol="1" spcCol="1270" anchor="t" anchorCtr="0">
          <a:noAutofit/>
        </a:bodyPr>
        <a:lstStyle/>
        <a:p>
          <a:pPr marL="228600" lvl="1" indent="-228600" algn="l" defTabSz="1022350">
            <a:lnSpc>
              <a:spcPct val="90000"/>
            </a:lnSpc>
            <a:spcBef>
              <a:spcPct val="0"/>
            </a:spcBef>
            <a:spcAft>
              <a:spcPct val="15000"/>
            </a:spcAft>
            <a:buChar char="••"/>
          </a:pPr>
          <a:r>
            <a:rPr lang="es-EC" sz="2300" kern="1200" dirty="0" smtClean="0"/>
            <a:t>Tienen como objeto obtener evidencia de la integridad, exactitud y validez de la información financiera auditada</a:t>
          </a:r>
          <a:endParaRPr lang="es-EC" sz="2300" kern="1200" dirty="0"/>
        </a:p>
      </dsp:txBody>
      <dsp:txXfrm>
        <a:off x="2950189" y="1098737"/>
        <a:ext cx="2219133" cy="3174495"/>
      </dsp:txXfrm>
    </dsp:sp>
    <dsp:sp modelId="{FB37A5C0-4770-4336-B34E-45D05E05E11D}">
      <dsp:nvSpPr>
        <dsp:cNvPr id="0" name=""/>
        <dsp:cNvSpPr/>
      </dsp:nvSpPr>
      <dsp:spPr>
        <a:xfrm>
          <a:off x="2817640" y="4028419"/>
          <a:ext cx="2492287" cy="955538"/>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0" rIns="25400" bIns="0" numCol="1" spcCol="1270" anchor="ctr" anchorCtr="0">
          <a:noAutofit/>
        </a:bodyPr>
        <a:lstStyle/>
        <a:p>
          <a:pPr lvl="0" algn="l" defTabSz="889000">
            <a:lnSpc>
              <a:spcPct val="90000"/>
            </a:lnSpc>
            <a:spcBef>
              <a:spcPct val="0"/>
            </a:spcBef>
            <a:spcAft>
              <a:spcPct val="35000"/>
            </a:spcAft>
          </a:pPr>
          <a:r>
            <a:rPr lang="es-EC" sz="2000" b="1" kern="1200" dirty="0" smtClean="0"/>
            <a:t>Pruebas Sustantivas</a:t>
          </a:r>
          <a:endParaRPr lang="es-EC" sz="2000" b="1" kern="1200" dirty="0"/>
        </a:p>
      </dsp:txBody>
      <dsp:txXfrm>
        <a:off x="2817640" y="4028419"/>
        <a:ext cx="1755131" cy="955538"/>
      </dsp:txXfrm>
    </dsp:sp>
    <dsp:sp modelId="{18FE3F4D-A6D0-4BEA-8454-F1F5B16569F1}">
      <dsp:nvSpPr>
        <dsp:cNvPr id="0" name=""/>
        <dsp:cNvSpPr/>
      </dsp:nvSpPr>
      <dsp:spPr>
        <a:xfrm>
          <a:off x="4601103" y="3646406"/>
          <a:ext cx="814883" cy="814883"/>
        </a:xfrm>
        <a:prstGeom prst="ellipse">
          <a:avLst/>
        </a:prstGeom>
        <a:solidFill>
          <a:schemeClr val="accent2">
            <a:alpha val="90000"/>
            <a:tint val="40000"/>
            <a:hueOff val="0"/>
            <a:satOff val="0"/>
            <a:lumOff val="0"/>
            <a:alphaOff val="0"/>
          </a:schemeClr>
        </a:solidFill>
        <a:ln w="25400" cap="flat" cmpd="sng" algn="ctr">
          <a:solidFill>
            <a:schemeClr val="accent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D596D98-0846-4D2C-94BE-5506735B13B6}">
      <dsp:nvSpPr>
        <dsp:cNvPr id="0" name=""/>
        <dsp:cNvSpPr/>
      </dsp:nvSpPr>
      <dsp:spPr>
        <a:xfrm>
          <a:off x="5699893" y="1044184"/>
          <a:ext cx="2328239" cy="3229048"/>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9210" tIns="87630" rIns="29210" bIns="29210" numCol="1" spcCol="1270" anchor="t" anchorCtr="0">
          <a:noAutofit/>
        </a:bodyPr>
        <a:lstStyle/>
        <a:p>
          <a:pPr marL="228600" lvl="1" indent="-228600" algn="l" defTabSz="1022350">
            <a:lnSpc>
              <a:spcPct val="90000"/>
            </a:lnSpc>
            <a:spcBef>
              <a:spcPct val="0"/>
            </a:spcBef>
            <a:spcAft>
              <a:spcPct val="15000"/>
            </a:spcAft>
            <a:buChar char="••"/>
          </a:pPr>
          <a:r>
            <a:rPr lang="es-EC" sz="2300" kern="1200" dirty="0" smtClean="0"/>
            <a:t>Son las que intervienen en un mismo análisis, Pruebas de Cumplimiento y Pruebas Sustantivas </a:t>
          </a:r>
          <a:endParaRPr lang="es-EC" sz="2300" kern="1200" dirty="0"/>
        </a:p>
      </dsp:txBody>
      <dsp:txXfrm>
        <a:off x="5754446" y="1098737"/>
        <a:ext cx="2219133" cy="3174495"/>
      </dsp:txXfrm>
    </dsp:sp>
    <dsp:sp modelId="{C01A4C29-FDF7-46A1-A91B-7F21B35EB5AD}">
      <dsp:nvSpPr>
        <dsp:cNvPr id="0" name=""/>
        <dsp:cNvSpPr/>
      </dsp:nvSpPr>
      <dsp:spPr>
        <a:xfrm>
          <a:off x="5621315" y="3888847"/>
          <a:ext cx="2492287" cy="955538"/>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0" rIns="25400" bIns="0" numCol="1" spcCol="1270" anchor="ctr" anchorCtr="0">
          <a:noAutofit/>
        </a:bodyPr>
        <a:lstStyle/>
        <a:p>
          <a:pPr lvl="0" algn="l" defTabSz="889000">
            <a:lnSpc>
              <a:spcPct val="90000"/>
            </a:lnSpc>
            <a:spcBef>
              <a:spcPct val="0"/>
            </a:spcBef>
            <a:spcAft>
              <a:spcPct val="35000"/>
            </a:spcAft>
          </a:pPr>
          <a:r>
            <a:rPr lang="es-EC" sz="2000" b="1" kern="1200" dirty="0" smtClean="0"/>
            <a:t>Pruebas de Doble Propósito</a:t>
          </a:r>
          <a:endParaRPr lang="es-EC" sz="2000" b="1" kern="1200" dirty="0"/>
        </a:p>
      </dsp:txBody>
      <dsp:txXfrm>
        <a:off x="5621315" y="3888847"/>
        <a:ext cx="1755131" cy="955538"/>
      </dsp:txXfrm>
    </dsp:sp>
    <dsp:sp modelId="{C4D34971-F95C-4119-9877-35859C2FA875}">
      <dsp:nvSpPr>
        <dsp:cNvPr id="0" name=""/>
        <dsp:cNvSpPr/>
      </dsp:nvSpPr>
      <dsp:spPr>
        <a:xfrm>
          <a:off x="7405361" y="3646406"/>
          <a:ext cx="814883" cy="814883"/>
        </a:xfrm>
        <a:prstGeom prst="ellipse">
          <a:avLst/>
        </a:prstGeom>
        <a:solidFill>
          <a:schemeClr val="accent2">
            <a:alpha val="90000"/>
            <a:tint val="40000"/>
            <a:hueOff val="0"/>
            <a:satOff val="0"/>
            <a:lumOff val="0"/>
            <a:alphaOff val="0"/>
          </a:schemeClr>
        </a:solidFill>
        <a:ln w="25400" cap="flat" cmpd="sng" algn="ctr">
          <a:solidFill>
            <a:schemeClr val="accent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4AA2CB-6FA3-4F5B-A1EC-FC8558452DB1}">
      <dsp:nvSpPr>
        <dsp:cNvPr id="0" name=""/>
        <dsp:cNvSpPr/>
      </dsp:nvSpPr>
      <dsp:spPr>
        <a:xfrm rot="5400000">
          <a:off x="297614" y="1536384"/>
          <a:ext cx="1102583" cy="1255251"/>
        </a:xfrm>
        <a:prstGeom prst="bentUpArrow">
          <a:avLst>
            <a:gd name="adj1" fmla="val 32840"/>
            <a:gd name="adj2" fmla="val 25000"/>
            <a:gd name="adj3" fmla="val 35780"/>
          </a:avLst>
        </a:prstGeom>
        <a:gradFill rotWithShape="0">
          <a:gsLst>
            <a:gs pos="0">
              <a:schemeClr val="accent2">
                <a:tint val="50000"/>
                <a:hueOff val="0"/>
                <a:satOff val="0"/>
                <a:lumOff val="0"/>
                <a:alphaOff val="0"/>
                <a:shade val="51000"/>
                <a:satMod val="130000"/>
              </a:schemeClr>
            </a:gs>
            <a:gs pos="80000">
              <a:schemeClr val="accent2">
                <a:tint val="50000"/>
                <a:hueOff val="0"/>
                <a:satOff val="0"/>
                <a:lumOff val="0"/>
                <a:alphaOff val="0"/>
                <a:shade val="93000"/>
                <a:satMod val="130000"/>
              </a:schemeClr>
            </a:gs>
            <a:gs pos="100000">
              <a:schemeClr val="accent2">
                <a:tint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88900" h="88900"/>
          <a:bevelB w="88900" h="31750" prst="angle"/>
        </a:sp3d>
      </dsp:spPr>
      <dsp:style>
        <a:lnRef idx="0">
          <a:scrgbClr r="0" g="0" b="0"/>
        </a:lnRef>
        <a:fillRef idx="3">
          <a:scrgbClr r="0" g="0" b="0"/>
        </a:fillRef>
        <a:effectRef idx="2">
          <a:scrgbClr r="0" g="0" b="0"/>
        </a:effectRef>
        <a:fontRef idx="minor"/>
      </dsp:style>
    </dsp:sp>
    <dsp:sp modelId="{EE31A735-2C33-4FE0-BBDB-06CB0B2FF182}">
      <dsp:nvSpPr>
        <dsp:cNvPr id="0" name=""/>
        <dsp:cNvSpPr/>
      </dsp:nvSpPr>
      <dsp:spPr>
        <a:xfrm>
          <a:off x="5496" y="356970"/>
          <a:ext cx="1856100" cy="1299210"/>
        </a:xfrm>
        <a:prstGeom prst="roundRect">
          <a:avLst>
            <a:gd name="adj" fmla="val 1667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s-EC" sz="2600" kern="1200" dirty="0" smtClean="0"/>
            <a:t>Evidencia</a:t>
          </a:r>
          <a:endParaRPr lang="es-EC" sz="2600" kern="1200" dirty="0"/>
        </a:p>
      </dsp:txBody>
      <dsp:txXfrm>
        <a:off x="68930" y="420404"/>
        <a:ext cx="1729232" cy="1172342"/>
      </dsp:txXfrm>
    </dsp:sp>
    <dsp:sp modelId="{1D276B84-EC7E-44C8-A7E3-FF55BA48E005}">
      <dsp:nvSpPr>
        <dsp:cNvPr id="0" name=""/>
        <dsp:cNvSpPr/>
      </dsp:nvSpPr>
      <dsp:spPr>
        <a:xfrm>
          <a:off x="2006663" y="438236"/>
          <a:ext cx="3736043" cy="10500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marL="171450" lvl="1" indent="-171450" algn="l" defTabSz="711200">
            <a:lnSpc>
              <a:spcPct val="90000"/>
            </a:lnSpc>
            <a:spcBef>
              <a:spcPct val="0"/>
            </a:spcBef>
            <a:spcAft>
              <a:spcPct val="15000"/>
            </a:spcAft>
            <a:buChar char="••"/>
          </a:pPr>
          <a:r>
            <a:rPr lang="es-EC" sz="1600" kern="1200" dirty="0" smtClean="0"/>
            <a:t>Es toda la información que el auditor recopila para llegar a las conclusiones en las que basa su opinión </a:t>
          </a:r>
          <a:endParaRPr lang="es-EC" sz="1600" kern="1200" dirty="0"/>
        </a:p>
      </dsp:txBody>
      <dsp:txXfrm>
        <a:off x="2006663" y="438236"/>
        <a:ext cx="3736043" cy="1050079"/>
      </dsp:txXfrm>
    </dsp:sp>
    <dsp:sp modelId="{6308EE20-D58E-4720-8CD9-D62BBB23F95A}">
      <dsp:nvSpPr>
        <dsp:cNvPr id="0" name=""/>
        <dsp:cNvSpPr/>
      </dsp:nvSpPr>
      <dsp:spPr>
        <a:xfrm rot="5400000">
          <a:off x="2409181" y="3045978"/>
          <a:ext cx="1102583" cy="1255251"/>
        </a:xfrm>
        <a:prstGeom prst="bentUpArrow">
          <a:avLst>
            <a:gd name="adj1" fmla="val 32840"/>
            <a:gd name="adj2" fmla="val 25000"/>
            <a:gd name="adj3" fmla="val 35780"/>
          </a:avLst>
        </a:prstGeom>
        <a:gradFill rotWithShape="0">
          <a:gsLst>
            <a:gs pos="0">
              <a:schemeClr val="accent2">
                <a:tint val="50000"/>
                <a:hueOff val="0"/>
                <a:satOff val="0"/>
                <a:lumOff val="0"/>
                <a:alphaOff val="0"/>
                <a:shade val="51000"/>
                <a:satMod val="130000"/>
              </a:schemeClr>
            </a:gs>
            <a:gs pos="80000">
              <a:schemeClr val="accent2">
                <a:tint val="50000"/>
                <a:hueOff val="0"/>
                <a:satOff val="0"/>
                <a:lumOff val="0"/>
                <a:alphaOff val="0"/>
                <a:shade val="93000"/>
                <a:satMod val="130000"/>
              </a:schemeClr>
            </a:gs>
            <a:gs pos="100000">
              <a:schemeClr val="accent2">
                <a:tint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88900" h="88900"/>
          <a:bevelB w="88900" h="31750" prst="angle"/>
        </a:sp3d>
      </dsp:spPr>
      <dsp:style>
        <a:lnRef idx="0">
          <a:scrgbClr r="0" g="0" b="0"/>
        </a:lnRef>
        <a:fillRef idx="3">
          <a:scrgbClr r="0" g="0" b="0"/>
        </a:fillRef>
        <a:effectRef idx="2">
          <a:scrgbClr r="0" g="0" b="0"/>
        </a:effectRef>
        <a:fontRef idx="minor"/>
      </dsp:style>
    </dsp:sp>
    <dsp:sp modelId="{4D050636-0FA8-4211-85EA-5C9666CF09EF}">
      <dsp:nvSpPr>
        <dsp:cNvPr id="0" name=""/>
        <dsp:cNvSpPr/>
      </dsp:nvSpPr>
      <dsp:spPr>
        <a:xfrm>
          <a:off x="1492615" y="2048272"/>
          <a:ext cx="1856100" cy="1299210"/>
        </a:xfrm>
        <a:prstGeom prst="roundRect">
          <a:avLst>
            <a:gd name="adj" fmla="val 1667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s-EC" sz="2600" kern="1200" dirty="0" smtClean="0"/>
            <a:t>Hallazgo</a:t>
          </a:r>
          <a:endParaRPr lang="es-EC" sz="2600" kern="1200" dirty="0"/>
        </a:p>
      </dsp:txBody>
      <dsp:txXfrm>
        <a:off x="1556049" y="2111706"/>
        <a:ext cx="1729232" cy="1172342"/>
      </dsp:txXfrm>
    </dsp:sp>
    <dsp:sp modelId="{A8B94FFF-CCEF-4B53-A492-E4C5716E257D}">
      <dsp:nvSpPr>
        <dsp:cNvPr id="0" name=""/>
        <dsp:cNvSpPr/>
      </dsp:nvSpPr>
      <dsp:spPr>
        <a:xfrm>
          <a:off x="3600402" y="2016222"/>
          <a:ext cx="3635795" cy="13982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marL="171450" lvl="1" indent="-171450" algn="l" defTabSz="711200">
            <a:lnSpc>
              <a:spcPct val="90000"/>
            </a:lnSpc>
            <a:spcBef>
              <a:spcPct val="0"/>
            </a:spcBef>
            <a:spcAft>
              <a:spcPct val="15000"/>
            </a:spcAft>
            <a:buChar char="••"/>
          </a:pPr>
          <a:r>
            <a:rPr lang="es-EC" sz="1600" kern="1200" dirty="0" smtClean="0"/>
            <a:t>Existencia de debilidades o irregularidades detectadas por el auditor</a:t>
          </a:r>
          <a:endParaRPr lang="es-EC" sz="1600" kern="1200" dirty="0"/>
        </a:p>
        <a:p>
          <a:pPr marL="171450" lvl="1" indent="-171450" algn="l" defTabSz="711200">
            <a:lnSpc>
              <a:spcPct val="90000"/>
            </a:lnSpc>
            <a:spcBef>
              <a:spcPct val="0"/>
            </a:spcBef>
            <a:spcAft>
              <a:spcPct val="15000"/>
            </a:spcAft>
            <a:buChar char="••"/>
          </a:pPr>
          <a:r>
            <a:rPr lang="es-EC" sz="1600" kern="1200" dirty="0" smtClean="0"/>
            <a:t>Resultados de la comparación entre los criterios de auditoria y la </a:t>
          </a:r>
          <a:r>
            <a:rPr lang="es-EC" sz="1600" kern="1200" smtClean="0"/>
            <a:t>evidencia encontrada.</a:t>
          </a:r>
          <a:endParaRPr lang="es-EC" sz="1600" kern="1200" dirty="0"/>
        </a:p>
      </dsp:txBody>
      <dsp:txXfrm>
        <a:off x="3600402" y="2016222"/>
        <a:ext cx="3635795" cy="1398201"/>
      </dsp:txXfrm>
    </dsp:sp>
    <dsp:sp modelId="{BF75818C-4E7A-4A3C-8A19-AFA9D5742620}">
      <dsp:nvSpPr>
        <dsp:cNvPr id="0" name=""/>
        <dsp:cNvSpPr/>
      </dsp:nvSpPr>
      <dsp:spPr>
        <a:xfrm>
          <a:off x="3547163" y="3536050"/>
          <a:ext cx="1856100" cy="1299210"/>
        </a:xfrm>
        <a:prstGeom prst="roundRect">
          <a:avLst>
            <a:gd name="adj" fmla="val 1667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s-EC" sz="2600" kern="1200" dirty="0" smtClean="0"/>
            <a:t>Papeles de trabajo</a:t>
          </a:r>
          <a:endParaRPr lang="es-EC" sz="2600" kern="1200" dirty="0"/>
        </a:p>
      </dsp:txBody>
      <dsp:txXfrm>
        <a:off x="3610597" y="3599484"/>
        <a:ext cx="1729232" cy="1172342"/>
      </dsp:txXfrm>
    </dsp:sp>
    <dsp:sp modelId="{F7949689-F668-4B0E-9AE3-8C2749F28991}">
      <dsp:nvSpPr>
        <dsp:cNvPr id="0" name=""/>
        <dsp:cNvSpPr/>
      </dsp:nvSpPr>
      <dsp:spPr>
        <a:xfrm>
          <a:off x="5400603" y="3548508"/>
          <a:ext cx="2599384" cy="12040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marL="171450" lvl="1" indent="-171450" algn="l" defTabSz="711200">
            <a:lnSpc>
              <a:spcPct val="90000"/>
            </a:lnSpc>
            <a:spcBef>
              <a:spcPct val="0"/>
            </a:spcBef>
            <a:spcAft>
              <a:spcPct val="15000"/>
            </a:spcAft>
            <a:buChar char="••"/>
          </a:pPr>
          <a:r>
            <a:rPr lang="es-EC" sz="1600" kern="1200" dirty="0" smtClean="0"/>
            <a:t>Se definen como el conjunto de cédulas, documentos y medios magnéticos elaborados u obtenidos por el auditor.</a:t>
          </a:r>
          <a:endParaRPr lang="es-EC" sz="1600" kern="1200" dirty="0"/>
        </a:p>
      </dsp:txBody>
      <dsp:txXfrm>
        <a:off x="5400603" y="3548508"/>
        <a:ext cx="2599384" cy="120402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DC1CCD-2CAE-45A7-8455-2ADEA625C288}">
      <dsp:nvSpPr>
        <dsp:cNvPr id="0" name=""/>
        <dsp:cNvSpPr/>
      </dsp:nvSpPr>
      <dsp:spPr>
        <a:xfrm rot="2334518">
          <a:off x="3627780" y="4032590"/>
          <a:ext cx="1720578" cy="36123"/>
        </a:xfrm>
        <a:custGeom>
          <a:avLst/>
          <a:gdLst/>
          <a:ahLst/>
          <a:cxnLst/>
          <a:rect l="0" t="0" r="0" b="0"/>
          <a:pathLst>
            <a:path>
              <a:moveTo>
                <a:pt x="0" y="18061"/>
              </a:moveTo>
              <a:lnTo>
                <a:pt x="1720578" y="18061"/>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8F1D40-F1F0-45CC-BC7E-C29DFA7F4526}">
      <dsp:nvSpPr>
        <dsp:cNvPr id="0" name=""/>
        <dsp:cNvSpPr/>
      </dsp:nvSpPr>
      <dsp:spPr>
        <a:xfrm rot="1183238">
          <a:off x="3800256" y="3268947"/>
          <a:ext cx="626774" cy="36123"/>
        </a:xfrm>
        <a:custGeom>
          <a:avLst/>
          <a:gdLst/>
          <a:ahLst/>
          <a:cxnLst/>
          <a:rect l="0" t="0" r="0" b="0"/>
          <a:pathLst>
            <a:path>
              <a:moveTo>
                <a:pt x="0" y="18061"/>
              </a:moveTo>
              <a:lnTo>
                <a:pt x="626774" y="18061"/>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B462AE-3313-4218-83F1-1E57022A9B1E}">
      <dsp:nvSpPr>
        <dsp:cNvPr id="0" name=""/>
        <dsp:cNvSpPr/>
      </dsp:nvSpPr>
      <dsp:spPr>
        <a:xfrm rot="9084537">
          <a:off x="3807537" y="2503440"/>
          <a:ext cx="11820" cy="36123"/>
        </a:xfrm>
        <a:custGeom>
          <a:avLst/>
          <a:gdLst/>
          <a:ahLst/>
          <a:cxnLst/>
          <a:rect l="0" t="0" r="0" b="0"/>
          <a:pathLst>
            <a:path>
              <a:moveTo>
                <a:pt x="0" y="18061"/>
              </a:moveTo>
              <a:lnTo>
                <a:pt x="11820" y="18061"/>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4E30938-31D1-4ED8-B557-C63F57DD9104}">
      <dsp:nvSpPr>
        <dsp:cNvPr id="0" name=""/>
        <dsp:cNvSpPr/>
      </dsp:nvSpPr>
      <dsp:spPr>
        <a:xfrm rot="17073843">
          <a:off x="3015511" y="1830382"/>
          <a:ext cx="695452" cy="36123"/>
        </a:xfrm>
        <a:custGeom>
          <a:avLst/>
          <a:gdLst/>
          <a:ahLst/>
          <a:cxnLst/>
          <a:rect l="0" t="0" r="0" b="0"/>
          <a:pathLst>
            <a:path>
              <a:moveTo>
                <a:pt x="0" y="18061"/>
              </a:moveTo>
              <a:lnTo>
                <a:pt x="695452" y="18061"/>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F8418C-2091-402D-87D0-B2134F37361A}">
      <dsp:nvSpPr>
        <dsp:cNvPr id="0" name=""/>
        <dsp:cNvSpPr/>
      </dsp:nvSpPr>
      <dsp:spPr>
        <a:xfrm>
          <a:off x="2570855" y="2722804"/>
          <a:ext cx="1028805" cy="391142"/>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4E1B6AD-8457-4924-BF9F-5765A747B069}">
      <dsp:nvSpPr>
        <dsp:cNvPr id="0" name=""/>
        <dsp:cNvSpPr/>
      </dsp:nvSpPr>
      <dsp:spPr>
        <a:xfrm>
          <a:off x="2879462" y="-38242"/>
          <a:ext cx="1538273" cy="1576681"/>
        </a:xfrm>
        <a:prstGeom prst="ellipse">
          <a:avLst/>
        </a:prstGeom>
        <a:solidFill>
          <a:schemeClr val="accent1">
            <a:lumMod val="9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Documental </a:t>
          </a:r>
          <a:endParaRPr lang="es-EC" sz="1400" kern="1200" dirty="0"/>
        </a:p>
      </dsp:txBody>
      <dsp:txXfrm>
        <a:off x="3104737" y="192658"/>
        <a:ext cx="1087723" cy="1114881"/>
      </dsp:txXfrm>
    </dsp:sp>
    <dsp:sp modelId="{A47E9EF5-8D93-4235-A569-4950B8A826CF}">
      <dsp:nvSpPr>
        <dsp:cNvPr id="0" name=""/>
        <dsp:cNvSpPr/>
      </dsp:nvSpPr>
      <dsp:spPr>
        <a:xfrm>
          <a:off x="4192143" y="-38242"/>
          <a:ext cx="2307410" cy="15766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14300" lvl="1" indent="-114300" algn="l" defTabSz="622300">
            <a:lnSpc>
              <a:spcPct val="90000"/>
            </a:lnSpc>
            <a:spcBef>
              <a:spcPct val="0"/>
            </a:spcBef>
            <a:spcAft>
              <a:spcPct val="15000"/>
            </a:spcAft>
            <a:buChar char="••"/>
          </a:pPr>
          <a:r>
            <a:rPr lang="es-EC" sz="1400" kern="1200" dirty="0" smtClean="0"/>
            <a:t>     Evidencias Internas</a:t>
          </a:r>
          <a:endParaRPr lang="es-EC" sz="1400" kern="1200" dirty="0"/>
        </a:p>
        <a:p>
          <a:pPr marL="114300" lvl="1" indent="-114300" algn="l" defTabSz="622300">
            <a:lnSpc>
              <a:spcPct val="90000"/>
            </a:lnSpc>
            <a:spcBef>
              <a:spcPct val="0"/>
            </a:spcBef>
            <a:spcAft>
              <a:spcPct val="15000"/>
            </a:spcAft>
            <a:buChar char="••"/>
          </a:pPr>
          <a:r>
            <a:rPr lang="es-EC" sz="1400" kern="1200" dirty="0" smtClean="0"/>
            <a:t>     Evidencias Externas</a:t>
          </a:r>
          <a:endParaRPr lang="es-EC" sz="1400" kern="1200" dirty="0"/>
        </a:p>
      </dsp:txBody>
      <dsp:txXfrm>
        <a:off x="4192143" y="-38242"/>
        <a:ext cx="2307410" cy="1576681"/>
      </dsp:txXfrm>
    </dsp:sp>
    <dsp:sp modelId="{2FE03ED4-E848-4F78-9721-6ABCB02A2602}">
      <dsp:nvSpPr>
        <dsp:cNvPr id="0" name=""/>
        <dsp:cNvSpPr/>
      </dsp:nvSpPr>
      <dsp:spPr>
        <a:xfrm>
          <a:off x="3671558" y="1318779"/>
          <a:ext cx="1804402" cy="1576681"/>
        </a:xfrm>
        <a:prstGeom prst="ellipse">
          <a:avLst/>
        </a:prstGeom>
        <a:solidFill>
          <a:schemeClr val="accent1">
            <a:lumMod val="9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Testimonial </a:t>
          </a:r>
          <a:endParaRPr lang="es-EC" sz="1400" kern="1200" dirty="0"/>
        </a:p>
      </dsp:txBody>
      <dsp:txXfrm>
        <a:off x="3935807" y="1549679"/>
        <a:ext cx="1275904" cy="1114881"/>
      </dsp:txXfrm>
    </dsp:sp>
    <dsp:sp modelId="{DCD6F5AE-0F13-4FEE-9F26-EF3E14688B65}">
      <dsp:nvSpPr>
        <dsp:cNvPr id="0" name=""/>
        <dsp:cNvSpPr/>
      </dsp:nvSpPr>
      <dsp:spPr>
        <a:xfrm>
          <a:off x="4917706" y="1318779"/>
          <a:ext cx="2706603" cy="15766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14300" lvl="1" indent="-114300" algn="l" defTabSz="622300">
            <a:lnSpc>
              <a:spcPct val="90000"/>
            </a:lnSpc>
            <a:spcBef>
              <a:spcPct val="0"/>
            </a:spcBef>
            <a:spcAft>
              <a:spcPct val="15000"/>
            </a:spcAft>
            <a:buChar char="••"/>
          </a:pPr>
          <a:r>
            <a:rPr lang="es-EC" sz="1400" kern="1200" smtClean="0"/>
            <a:t>      Declaraciones  </a:t>
          </a:r>
          <a:endParaRPr lang="es-EC" sz="1400" kern="1200" dirty="0"/>
        </a:p>
        <a:p>
          <a:pPr marL="114300" lvl="1" indent="-114300" algn="l" defTabSz="622300">
            <a:lnSpc>
              <a:spcPct val="90000"/>
            </a:lnSpc>
            <a:spcBef>
              <a:spcPct val="0"/>
            </a:spcBef>
            <a:spcAft>
              <a:spcPct val="15000"/>
            </a:spcAft>
            <a:buChar char="••"/>
          </a:pPr>
          <a:r>
            <a:rPr lang="es-EC" sz="1400" kern="1200" smtClean="0"/>
            <a:t>      Investigaciones</a:t>
          </a:r>
          <a:r>
            <a:rPr lang="es-EC" sz="1400" kern="1200" dirty="0" smtClean="0"/>
            <a:t>, entrevistas</a:t>
          </a:r>
          <a:endParaRPr lang="es-EC" sz="1400" kern="1200" dirty="0"/>
        </a:p>
      </dsp:txBody>
      <dsp:txXfrm>
        <a:off x="4917706" y="1318779"/>
        <a:ext cx="2706603" cy="1576681"/>
      </dsp:txXfrm>
    </dsp:sp>
    <dsp:sp modelId="{7A66EC18-F2A0-4D1B-B33E-19F4D588A374}">
      <dsp:nvSpPr>
        <dsp:cNvPr id="0" name=""/>
        <dsp:cNvSpPr/>
      </dsp:nvSpPr>
      <dsp:spPr>
        <a:xfrm>
          <a:off x="4365532" y="2864663"/>
          <a:ext cx="1538273" cy="1576681"/>
        </a:xfrm>
        <a:prstGeom prst="ellipse">
          <a:avLst/>
        </a:prstGeom>
        <a:solidFill>
          <a:schemeClr val="accent1">
            <a:lumMod val="9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Analítica </a:t>
          </a:r>
          <a:endParaRPr lang="es-EC" sz="1400" kern="1200" dirty="0"/>
        </a:p>
      </dsp:txBody>
      <dsp:txXfrm>
        <a:off x="4590807" y="3095563"/>
        <a:ext cx="1087723" cy="1114881"/>
      </dsp:txXfrm>
    </dsp:sp>
    <dsp:sp modelId="{966492B0-2F91-49FC-BDBA-759FEDF28DA8}">
      <dsp:nvSpPr>
        <dsp:cNvPr id="0" name=""/>
        <dsp:cNvSpPr/>
      </dsp:nvSpPr>
      <dsp:spPr>
        <a:xfrm>
          <a:off x="5678212" y="2864663"/>
          <a:ext cx="2307410" cy="15766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14300" lvl="1" indent="-114300" algn="l" defTabSz="622300">
            <a:lnSpc>
              <a:spcPct val="90000"/>
            </a:lnSpc>
            <a:spcBef>
              <a:spcPct val="0"/>
            </a:spcBef>
            <a:spcAft>
              <a:spcPct val="15000"/>
            </a:spcAft>
            <a:buChar char="••"/>
          </a:pPr>
          <a:r>
            <a:rPr lang="es-EC" sz="1400" kern="1200" smtClean="0"/>
            <a:t>Análisis </a:t>
          </a:r>
          <a:r>
            <a:rPr lang="es-EC" sz="1400" kern="1200" dirty="0" smtClean="0"/>
            <a:t>y verificación </a:t>
          </a:r>
          <a:r>
            <a:rPr lang="es-EC" sz="1400" kern="1200" smtClean="0"/>
            <a:t>de datos</a:t>
          </a:r>
          <a:endParaRPr lang="es-EC" sz="1400" kern="1200" dirty="0"/>
        </a:p>
        <a:p>
          <a:pPr marL="114300" lvl="1" indent="-114300" algn="l" defTabSz="622300">
            <a:lnSpc>
              <a:spcPct val="90000"/>
            </a:lnSpc>
            <a:spcBef>
              <a:spcPct val="0"/>
            </a:spcBef>
            <a:spcAft>
              <a:spcPct val="15000"/>
            </a:spcAft>
            <a:buChar char="••"/>
          </a:pPr>
          <a:r>
            <a:rPr lang="es-EC" sz="1400" kern="1200" dirty="0" smtClean="0"/>
            <a:t>Cálculos, indicadores de rendimientos, tendencias reportadas en informes financieros</a:t>
          </a:r>
          <a:endParaRPr lang="es-EC" sz="1400" kern="1200" dirty="0"/>
        </a:p>
      </dsp:txBody>
      <dsp:txXfrm>
        <a:off x="5678212" y="2864663"/>
        <a:ext cx="2307410" cy="1576681"/>
      </dsp:txXfrm>
    </dsp:sp>
    <dsp:sp modelId="{5FB83D53-AB66-4128-B9C2-1F95538ED752}">
      <dsp:nvSpPr>
        <dsp:cNvPr id="0" name=""/>
        <dsp:cNvSpPr/>
      </dsp:nvSpPr>
      <dsp:spPr>
        <a:xfrm>
          <a:off x="4974187" y="4376832"/>
          <a:ext cx="1433685" cy="1289570"/>
        </a:xfrm>
        <a:prstGeom prst="ellipse">
          <a:avLst/>
        </a:prstGeom>
        <a:solidFill>
          <a:schemeClr val="accent1">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smtClean="0"/>
            <a:t>Física</a:t>
          </a:r>
          <a:endParaRPr lang="es-EC" sz="1400" kern="1200" dirty="0"/>
        </a:p>
      </dsp:txBody>
      <dsp:txXfrm>
        <a:off x="5184145" y="4565685"/>
        <a:ext cx="1013769" cy="911864"/>
      </dsp:txXfrm>
    </dsp:sp>
    <dsp:sp modelId="{D9F6BD3B-18F7-4691-B2D7-CC2696B90E25}">
      <dsp:nvSpPr>
        <dsp:cNvPr id="0" name=""/>
        <dsp:cNvSpPr/>
      </dsp:nvSpPr>
      <dsp:spPr>
        <a:xfrm>
          <a:off x="6313015" y="4376832"/>
          <a:ext cx="2150528" cy="128957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114300" lvl="1" indent="-114300" algn="l" defTabSz="622300">
            <a:lnSpc>
              <a:spcPct val="90000"/>
            </a:lnSpc>
            <a:spcBef>
              <a:spcPct val="0"/>
            </a:spcBef>
            <a:spcAft>
              <a:spcPct val="15000"/>
            </a:spcAft>
            <a:buChar char="••"/>
          </a:pPr>
          <a:r>
            <a:rPr lang="es-EC" sz="1400" kern="1200" dirty="0" smtClean="0"/>
            <a:t>Inspección y observación directa.</a:t>
          </a:r>
          <a:endParaRPr lang="es-EC" sz="1400" kern="1200" dirty="0"/>
        </a:p>
        <a:p>
          <a:pPr marL="114300" lvl="1" indent="-114300" algn="l" defTabSz="622300">
            <a:lnSpc>
              <a:spcPct val="90000"/>
            </a:lnSpc>
            <a:spcBef>
              <a:spcPct val="0"/>
            </a:spcBef>
            <a:spcAft>
              <a:spcPct val="15000"/>
            </a:spcAft>
            <a:buChar char="••"/>
          </a:pPr>
          <a:r>
            <a:rPr lang="es-EC" sz="1400" kern="1200" dirty="0" smtClean="0"/>
            <a:t>Se presenta en forma de documentos, fotografías, gráficos, cuadros, mapas entre otros.</a:t>
          </a:r>
          <a:endParaRPr lang="es-EC" sz="1400" kern="1200" dirty="0"/>
        </a:p>
        <a:p>
          <a:pPr marL="114300" lvl="1" indent="-114300" algn="l" defTabSz="622300">
            <a:lnSpc>
              <a:spcPct val="90000"/>
            </a:lnSpc>
            <a:spcBef>
              <a:spcPct val="0"/>
            </a:spcBef>
            <a:spcAft>
              <a:spcPct val="15000"/>
            </a:spcAft>
            <a:buChar char="••"/>
          </a:pPr>
          <a:endParaRPr lang="es-EC" sz="1400" kern="1200" dirty="0"/>
        </a:p>
      </dsp:txBody>
      <dsp:txXfrm>
        <a:off x="6313015" y="4376832"/>
        <a:ext cx="2150528" cy="1289570"/>
      </dsp:txXfrm>
    </dsp:sp>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10.xml><?xml version="1.0" encoding="utf-8"?>
<dgm:layoutDef xmlns:dgm="http://schemas.openxmlformats.org/drawingml/2006/diagram" xmlns:a="http://schemas.openxmlformats.org/drawingml/2006/main" uniqueId="urn:microsoft.com/office/officeart/2008/layout/HalfCircleOrganizationChart">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chAlign" val="r"/>
                  <dgm:param type="linDir" val="fromT"/>
                </dgm:alg>
              </dgm:if>
              <dgm:if name="Name18" func="var" arg="hierBranch" op="equ" val="r">
                <dgm:alg type="hierChild">
                  <dgm:param type="chAlign" val="l"/>
                  <dgm:param type="linDir" val="fromT"/>
                </dgm:alg>
              </dgm:if>
              <dgm:if name="Name19" func="var" arg="hierBranch" op="equ" val="hang">
                <dgm:choose name="Name20">
                  <dgm:if name="Name21" func="var" arg="dir" op="equ" val="norm">
                    <dgm:alg type="hierChild">
                      <dgm:param type="chAlign" val="l"/>
                      <dgm:param type="linDir" val="fromL"/>
                      <dgm:param type="secChAlign" val="t"/>
                      <dgm:param type="secLinDir" val="fromT"/>
                    </dgm:alg>
                  </dgm:if>
                  <dgm:else name="Name22">
                    <dgm:alg type="hierChild">
                      <dgm:param type="chAlign" val="l"/>
                      <dgm:param type="linDir" val="fromR"/>
                      <dgm:param type="secChAlign" val="t"/>
                      <dgm:param type="secLinDir" val="from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33"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34">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if name="Name35" func="var" arg="hierBranch" op="equ" val="init">
                      <dgm:choose name="Name36">
                        <dgm:if name="Name37" axis="self" func="depth" op="lte" val="2">
                          <dgm:choose name="Name38">
                            <dgm:if name="Name39"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40"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41">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else name="Name42">
                          <dgm:choose name="Name43">
                            <dgm:if name="Name44" axis="par des" func="maxDepth" op="lte" val="1">
                              <dgm:choose name="Name45">
                                <dgm:if name="Name4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4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48">
                                  <dgm:alg type="conn">
                                    <dgm:param type="connRout" val="bend"/>
                                    <dgm:param type="dim" val="1D"/>
                                    <dgm:param type="endSty" val="noArr"/>
                                    <dgm:param type="begPts" val="bCtr"/>
                                    <dgm:param type="endPts" val="bL bR"/>
                                    <dgm:param type="srcNode" val="bottomArc2"/>
                                    <dgm:param type="dstNode" val="topConnNode2"/>
                                  </dgm:alg>
                                </dgm:else>
                              </dgm:choose>
                            </dgm:if>
                            <dgm:else name="Name49">
                              <dgm:choose name="Name50">
                                <dgm:if name="Name51"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52"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53">
                                  <dgm:alg type="conn">
                                    <dgm:param type="connRout" val="bend"/>
                                    <dgm:param type="dim" val="1D"/>
                                    <dgm:param type="endSty" val="noArr"/>
                                    <dgm:param type="begPts" val="bCtr"/>
                                    <dgm:param type="endPts" val="tCtr"/>
                                    <dgm:param type="bendPt" val="end"/>
                                    <dgm:param type="srcNode" val="bottomArc2"/>
                                    <dgm:param type="dstNode" val="topArc2"/>
                                  </dgm:alg>
                                </dgm:else>
                              </dgm:choose>
                            </dgm:else>
                          </dgm:choose>
                        </dgm:else>
                      </dgm:choose>
                    </dgm:if>
                    <dgm:else name="Name54">
                      <dgm:choose name="Name55">
                        <dgm:if name="Name5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5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58">
                          <dgm:alg type="conn">
                            <dgm:param type="connRout" val="bend"/>
                            <dgm:param type="dim" val="1D"/>
                            <dgm:param type="endSty" val="noArr"/>
                            <dgm:param type="begPts" val="bCtr"/>
                            <dgm:param type="endPts" val="bL bR"/>
                            <dgm:param type="srcNode" val="bottomArc2"/>
                            <dgm:param type="dstNode" val="topConnNode2"/>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chAlign" val="r"/>
                        <dgm:param type="linDir" val="fromT"/>
                      </dgm:alg>
                    </dgm:if>
                    <dgm:if name="Name75" func="var" arg="hierBranch" op="equ" val="r">
                      <dgm:alg type="hierChild">
                        <dgm:param type="chAlign" val="l"/>
                        <dgm:param type="linDir" val="fromT"/>
                      </dgm:alg>
                    </dgm:if>
                    <dgm:if name="Name76" func="var" arg="hierBranch" op="equ" val="hang">
                      <dgm:choose name="Name77">
                        <dgm:if name="Name78" func="var" arg="dir" op="equ" val="norm">
                          <dgm:alg type="hierChild">
                            <dgm:param type="chAlign" val="l"/>
                            <dgm:param type="linDir" val="fromL"/>
                            <dgm:param type="secChAlign" val="t"/>
                            <dgm:param type="secLinDir" val="fromT"/>
                          </dgm:alg>
                        </dgm:if>
                        <dgm:else name="Name79">
                          <dgm:alg type="hierChild">
                            <dgm:param type="chAlign" val="l"/>
                            <dgm:param type="linDir" val="fromR"/>
                            <dgm:param type="secChAlign" val="t"/>
                            <dgm:param type="secLinDir" val="from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chAlign" val="l"/>
                            <dgm:param type="linDir" val="fromT"/>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chAlign" val="l"/>
                        <dgm:param type="linDir" val="fromL"/>
                        <dgm:param type="secChAlign" val="t"/>
                        <dgm:param type="secLinDir" val="fromT"/>
                      </dgm:alg>
                    </dgm:if>
                    <dgm:else name="Name95">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chAlign" val="l"/>
                  <dgm:param type="linDir" val="fromL"/>
                  <dgm:param type="secChAlign" val="t"/>
                  <dgm:param type="secLinDir" val="fromT"/>
                </dgm:alg>
              </dgm:if>
              <dgm:else name="Name99">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connRout" val="bend"/>
                        <dgm:param type="dim" val="1D"/>
                        <dgm:param type="endSty" val="noArr"/>
                        <dgm:param type="begPts" val="bCtr"/>
                        <dgm:param type="endPts" val="bL bR"/>
                        <dgm:param type="srcNode" val="bottomArc1"/>
                        <dgm:param type="dstNode" val="topConnNode3"/>
                      </dgm:alg>
                    </dgm:if>
                    <dgm:if name="Name104" axis="par" ptType="asst" func="cnt" op="equ" val="1">
                      <dgm:alg type="conn">
                        <dgm:param type="connRout" val="bend"/>
                        <dgm:param type="dim" val="1D"/>
                        <dgm:param type="endSty" val="noArr"/>
                        <dgm:param type="begPts" val="bCtr"/>
                        <dgm:param type="endPts" val="bL bR"/>
                        <dgm:param type="srcNode" val="bottomArc3"/>
                        <dgm:param type="dstNode" val="topConnNode3"/>
                      </dgm:alg>
                    </dgm:if>
                    <dgm:else name="Name105">
                      <dgm:alg type="conn">
                        <dgm:param type="connRout" val="bend"/>
                        <dgm:param type="dim" val="1D"/>
                        <dgm:param type="endSty" val="noArr"/>
                        <dgm:param type="begPts" val="bCtr"/>
                        <dgm:param type="endPts" val="bL bR"/>
                        <dgm:param type="srcNode" val="bottomArc2"/>
                        <dgm:param type="dstNode" val="topConnNode3"/>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chAlign" val="r"/>
                        <dgm:param type="linDir" val="fromT"/>
                      </dgm:alg>
                    </dgm:if>
                    <dgm:if name="Name123" func="var" arg="hierBranch" op="equ" val="r">
                      <dgm:alg type="hierChild">
                        <dgm:param type="chAlign" val="l"/>
                        <dgm:param type="linDir" val="fromT"/>
                      </dgm:alg>
                    </dgm:if>
                    <dgm:if name="Name124" func="var" arg="hierBranch" op="equ" val="hang">
                      <dgm:choose name="Name125">
                        <dgm:if name="Name126" func="var" arg="dir" op="equ" val="norm">
                          <dgm:alg type="hierChild">
                            <dgm:param type="chAlign" val="l"/>
                            <dgm:param type="linDir" val="fromL"/>
                            <dgm:param type="secChAlign" val="t"/>
                            <dgm:param type="secLinDir" val="fromT"/>
                          </dgm:alg>
                        </dgm:if>
                        <dgm:else name="Name127">
                          <dgm:alg type="hierChild">
                            <dgm:param type="chAlign" val="l"/>
                            <dgm:param type="linDir" val="fromR"/>
                            <dgm:param type="secChAlign" val="t"/>
                            <dgm:param type="secLinDir" val="from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chAlign" val="l"/>
                            <dgm:param type="linDir" val="fromT"/>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chAlign" val="l"/>
                        <dgm:param type="linDir" val="fromL"/>
                        <dgm:param type="secChAlign" val="t"/>
                        <dgm:param type="secLinDir" val="fromT"/>
                      </dgm:alg>
                    </dgm:if>
                    <dgm:else name="Name140">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12.xml><?xml version="1.0" encoding="utf-8"?>
<dgm:layoutDef xmlns:dgm="http://schemas.openxmlformats.org/drawingml/2006/diagram" xmlns:a="http://schemas.openxmlformats.org/drawingml/2006/main" uniqueId="urn:microsoft.com/office/officeart/2005/8/layout/arrow3">
  <dgm:title val=""/>
  <dgm:desc val=""/>
  <dgm:catLst>
    <dgm:cat type="relationship" pri="5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none"/>
      <dgm:param type="vertAlign" val="none"/>
    </dgm:alg>
    <dgm:shape xmlns:r="http://schemas.openxmlformats.org/officeDocument/2006/relationships" r:blip="">
      <dgm:adjLst/>
    </dgm:shape>
    <dgm:presOf/>
    <dgm:choose name="Name0">
      <dgm:if name="Name1" func="var" arg="dir" op="equ" val="norm">
        <dgm:choose name="Name2">
          <dgm:if name="Name3"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l" for="ch" forName="downArrow" refType="w" fact="0.1"/>
              <dgm:constr type="t" for="ch" forName="downArrow" refType="h" fact="0.05"/>
              <dgm:constr type="lOff" for="ch" forName="downArrow" refType="w" fact="0.02"/>
              <dgm:constr type="w" for="ch" forName="downArrowText" refType="w" fact="0.32"/>
              <dgm:constr type="h" for="ch" forName="downArrowText" refType="h" fact="0.42"/>
              <dgm:constr type="t" for="ch" forName="downArrowText"/>
              <dgm:constr type="r" for="ch" forName="downArrowText" refType="w" fact="0.85"/>
              <dgm:constr type="w" for="ch" forName="upArrow" refType="w" fact="0.3"/>
              <dgm:constr type="h" for="ch" forName="upArrow" refType="h" fact="0.4"/>
              <dgm:constr type="b" for="ch" forName="upArrow" refType="h" fact="0.95"/>
              <dgm:constr type="r" for="ch" forName="upArrow" refType="w" fact="0.9"/>
              <dgm:constr type="rOff" for="ch" forName="upArrow" refType="w" fact="-0.02"/>
              <dgm:constr type="w" for="ch" forName="upArrowText" refType="w" fact="0.32"/>
              <dgm:constr type="h" for="ch" forName="upArrowText" refType="h" fact="0.42"/>
              <dgm:constr type="b" for="ch" forName="upArrowText" refType="h"/>
              <dgm:constr type="l" for="ch" forName="upArrowText" refType="w" fact="0.15"/>
              <dgm:constr type="primFontSz" for="ch" ptType="node" op="equ" val="65"/>
            </dgm:constrLst>
          </dgm:if>
          <dgm:else name="Name4">
            <dgm:constrLst>
              <dgm:constr type="w" for="ch" forName="downArrow" refType="w" fact="0.4"/>
              <dgm:constr type="h" for="ch" forName="downArrow" refType="h" fact="0.8"/>
              <dgm:constr type="l" for="ch" forName="downArrow" refType="w" fact="0.02"/>
              <dgm:constr type="t" for="ch" forName="downArrow" refType="h" fact="0.05"/>
              <dgm:constr type="lOff" for="ch" forName="downArrow" refType="w" fact="0.02"/>
              <dgm:constr type="w" for="ch" forName="downArrowText" refType="w" fact="0.5"/>
              <dgm:constr type="h" for="ch" forName="downArrowText" refType="h"/>
              <dgm:constr type="t" for="ch" forName="downArrowText"/>
              <dgm:constr type="r" for="ch" forName="downArrowText" refType="w"/>
              <dgm:constr type="primFontSz" for="ch" ptType="node" op="equ" val="65"/>
            </dgm:constrLst>
          </dgm:else>
        </dgm:choose>
      </dgm:if>
      <dgm:else name="Name5">
        <dgm:choose name="Name6">
          <dgm:if name="Name7"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r" for="ch" forName="downArrow" refType="w" fact="0.9"/>
              <dgm:constr type="t" for="ch" forName="downArrow" refType="h" fact="0.05"/>
              <dgm:constr type="rOff" for="ch" forName="downArrow" refType="w" fact="-0.02"/>
              <dgm:constr type="w" for="ch" forName="downArrowText" refType="w" fact="0.32"/>
              <dgm:constr type="h" for="ch" forName="downArrowText" refType="h" fact="0.42"/>
              <dgm:constr type="t" for="ch" forName="downArrowText"/>
              <dgm:constr type="l" for="ch" forName="downArrowText" refType="w" fact="0.15"/>
              <dgm:constr type="w" for="ch" forName="upArrow" refType="w" fact="0.3"/>
              <dgm:constr type="h" for="ch" forName="upArrow" refType="h" fact="0.4"/>
              <dgm:constr type="b" for="ch" forName="upArrow" refType="h" fact="0.95"/>
              <dgm:constr type="l" for="ch" forName="upArrow" refType="w" fact="0.1"/>
              <dgm:constr type="lOff" for="ch" forName="upArrow" refType="w" fact="0.02"/>
              <dgm:constr type="w" for="ch" forName="upArrowText" refType="w" fact="0.32"/>
              <dgm:constr type="h" for="ch" forName="upArrowText" refType="h" fact="0.42"/>
              <dgm:constr type="b" for="ch" forName="upArrowText" refType="h"/>
              <dgm:constr type="r" for="ch" forName="upArrowText" refType="w" fact="0.85"/>
              <dgm:constr type="primFontSz" for="ch" ptType="node" op="equ" val="65"/>
            </dgm:constrLst>
          </dgm:if>
          <dgm:else name="Name8">
            <dgm:constrLst>
              <dgm:constr type="w" for="ch" forName="downArrow" refType="w" fact="0.4"/>
              <dgm:constr type="h" for="ch" forName="downArrow" refType="h" fact="0.8"/>
              <dgm:constr type="r" for="ch" forName="downArrow" refType="w" fact="0.98"/>
              <dgm:constr type="t" for="ch" forName="downArrow" refType="h" fact="0.05"/>
              <dgm:constr type="rOff" for="ch" forName="downArrow" refType="w" fact="-0.02"/>
              <dgm:constr type="w" for="ch" forName="downArrowText" refType="w" fact="0.5"/>
              <dgm:constr type="h" for="ch" forName="downArrowText" refType="h"/>
              <dgm:constr type="t" for="ch" forName="downArrowText"/>
              <dgm:constr type="l" for="ch" forName="downArrowText"/>
              <dgm:constr type="primFontSz" for="ch" ptType="node" op="equ" val="65"/>
            </dgm:constrLst>
          </dgm:else>
        </dgm:choose>
      </dgm:else>
    </dgm:choose>
    <dgm:ruleLst/>
    <dgm:choose name="Name9">
      <dgm:if name="Name10" axis="ch" ptType="node" func="cnt" op="gte" val="2">
        <dgm:layoutNode name="divider" styleLbl="fgShp">
          <dgm:alg type="sp"/>
          <dgm:choose name="Name11">
            <dgm:if name="Name12" func="var" arg="dir" op="equ" val="norm">
              <dgm:shape xmlns:r="http://schemas.openxmlformats.org/officeDocument/2006/relationships" rot="-5" type="mathMinus" r:blip="">
                <dgm:adjLst/>
              </dgm:shape>
            </dgm:if>
            <dgm:else name="Name13">
              <dgm:shape xmlns:r="http://schemas.openxmlformats.org/officeDocument/2006/relationships" rot="5" type="mathMinus" r:blip="">
                <dgm:adjLst/>
              </dgm:shape>
            </dgm:else>
          </dgm:choose>
          <dgm:presOf/>
          <dgm:constrLst/>
          <dgm:ruleLst/>
        </dgm:layoutNode>
      </dgm:if>
      <dgm:else name="Name14"/>
    </dgm:choose>
    <dgm:forEach name="Name15" axis="ch" ptType="node"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forEach name="Name16" axis="ch" ptType="node" st="2" cnt="1">
      <dgm:layoutNode name="upArrow" styleLbl="node1">
        <dgm:alg type="sp"/>
        <dgm:shape xmlns:r="http://schemas.openxmlformats.org/officeDocument/2006/relationships" type="upArrow" r:blip="">
          <dgm:adjLst/>
        </dgm:shape>
        <dgm:presOf/>
        <dgm:constrLst/>
        <dgm:ruleLst/>
      </dgm:layoutNode>
      <dgm:layoutNode name="up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layoutNode>
</dgm:layoutDef>
</file>

<file path=ppt/diagrams/layout13.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ings+Icon">
  <dgm:title val="Círculos interconectados"/>
  <dgm:desc val="Se usa para mostrar ideas o conceptos superpuestos o interconectados. Las siete primeras líneas del texto de nivel 1 se corresponden con un círculo. El texto sin usar no aparece, pero sigue estando disponible si cambia de diseño. "/>
  <dgm:catLst>
    <dgm:cat type="relationship" pri="32000"/>
    <dgm:cat type="officeonline" pri="6000"/>
  </dgm:catLst>
  <dgm:sampData useDef="1">
    <dgm:dataModel>
      <dgm:ptLst/>
      <dgm:bg/>
      <dgm:whole/>
    </dgm:dataModel>
  </dgm:sampData>
  <dgm:styleData>
    <dgm:dataModel>
      <dgm:ptLst>
        <dgm:pt modelId="0" type="doc"/>
        <dgm:pt modelId="10"/>
        <dgm:pt modelId="20"/>
      </dgm:ptLst>
      <dgm:cxnLst>
        <dgm:cxn modelId="30" srcId="0" destId="10" srcOrd="0" destOrd="0"/>
        <dgm:cxn modelId="40" srcId="0" destId="20" srcOrd="1" destOrd="0"/>
      </dgm:cxnLst>
      <dgm:bg/>
      <dgm:whole/>
    </dgm:dataModel>
  </dgm:styleData>
  <dgm:clrData>
    <dgm:dataModel>
      <dgm:ptLst>
        <dgm:pt modelId="0" type="doc"/>
        <dgm:pt modelId="10"/>
        <dgm:pt modelId="20"/>
        <dgm:pt modelId="30"/>
        <dgm:pt modelId="40"/>
      </dgm:ptLst>
      <dgm:cxnLst>
        <dgm:cxn modelId="50" srcId="0" destId="10" srcOrd="0" destOrd="0"/>
        <dgm:cxn modelId="60" srcId="0" destId="20" srcOrd="1" destOrd="0"/>
        <dgm:cxn modelId="70" srcId="0" destId="30" srcOrd="2" destOrd="0"/>
        <dgm:cxn modelId="80" srcId="0" destId="40" srcOrd="2" destOrd="0"/>
      </dgm:cxnLst>
      <dgm:bg/>
      <dgm:whole/>
    </dgm:dataModel>
  </dgm:clrData>
  <dgm:layoutNode name="Name0">
    <dgm:varLst>
      <dgm:chMax val="7"/>
      <dgm:dir/>
      <dgm:resizeHandles val="exact"/>
    </dgm:varLst>
    <dgm:choose name="Name1">
      <dgm:if name="Name2" axis="ch" ptType="node" func="cnt" op="lt" val="1">
        <dgm:alg type="composite"/>
        <dgm:shape xmlns:r="http://schemas.openxmlformats.org/officeDocument/2006/relationships" r:blip="">
          <dgm:adjLst/>
        </dgm:shape>
        <dgm:presOf/>
        <dgm:constrLst/>
        <dgm:ruleLst/>
      </dgm:if>
      <dgm:if name="Name3" axis="ch" ptType="node" func="cnt" op="equ" val="1">
        <dgm:alg type="composite">
          <dgm:param type="ar" val="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dgm:constr type="h" for="ch" forName="ellipse1" refType="h"/>
        </dgm:constrLst>
      </dgm:if>
      <dgm:if name="Name4" axis="ch" ptType="node" func="cnt" op="equ" val="2">
        <dgm:alg type="composite">
          <dgm:param type="ar" val="0.908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6602"/>
          <dgm:constr type="h" for="ch" forName="ellipse1" refType="h" fact="0.5999"/>
          <dgm:constr type="l" for="ch" forName="ellipse2" refType="w" fact="0.3398"/>
          <dgm:constr type="t" for="ch" forName="ellipse2" refType="h" fact="0.4001"/>
          <dgm:constr type="w" for="ch" forName="ellipse2" refType="w" fact="0.6602"/>
          <dgm:constr type="h" for="ch" forName="ellipse2" refType="h" fact="0.5999"/>
        </dgm:constrLst>
      </dgm:if>
      <dgm:if name="Name5" axis="ch" ptType="node" func="cnt" op="equ" val="3">
        <dgm:alg type="composite">
          <dgm:param type="ar" val="1.217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4929"/>
          <dgm:constr type="h" for="ch" forName="ellipse1" refType="h" fact="0.5999"/>
          <dgm:constr type="l" for="ch" forName="ellipse2" refType="w" fact="0.2537"/>
          <dgm:constr type="t" for="ch" forName="ellipse2" refType="h" fact="0.4001"/>
          <dgm:constr type="w" for="ch" forName="ellipse2" refType="w" fact="0.4929"/>
          <dgm:constr type="h" for="ch" forName="ellipse2" refType="h" fact="0.5999"/>
          <dgm:constr type="l" for="ch" forName="ellipse3" refType="w" fact="0.5071"/>
          <dgm:constr type="t" for="ch" forName="ellipse3" refType="h" fact="0"/>
          <dgm:constr type="w" for="ch" forName="ellipse3" refType="w" fact="0.4929"/>
          <dgm:constr type="h" for="ch" forName="ellipse3" refType="h" fact="0.5999"/>
        </dgm:constrLst>
      </dgm:if>
      <dgm:if name="Name6" axis="ch" ptType="node" func="cnt" op="equ" val="4">
        <dgm:alg type="composite">
          <dgm:param type="ar" val="1.5255"/>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932"/>
          <dgm:constr type="h" for="ch" forName="ellipse1" refType="h" fact="0.5999"/>
          <dgm:constr type="l" for="ch" forName="ellipse2" refType="w" fact="0.2023"/>
          <dgm:constr type="t" for="ch" forName="ellipse2" refType="h" fact="0.4001"/>
          <dgm:constr type="w" for="ch" forName="ellipse2" refType="w" fact="0.3932"/>
          <dgm:constr type="h" for="ch" forName="ellipse2" refType="h" fact="0.5999"/>
          <dgm:constr type="l" for="ch" forName="ellipse3" refType="w" fact="0.4045"/>
          <dgm:constr type="t" for="ch" forName="ellipse3" refType="h" fact="0"/>
          <dgm:constr type="w" for="ch" forName="ellipse3" refType="w" fact="0.3932"/>
          <dgm:constr type="h" for="ch" forName="ellipse3" refType="h" fact="0.5999"/>
          <dgm:constr type="l" for="ch" forName="ellipse4" refType="w" fact="0.6068"/>
          <dgm:constr type="t" for="ch" forName="ellipse4" refType="h" fact="0.4001"/>
          <dgm:constr type="w" for="ch" forName="ellipse4" refType="w" fact="0.3932"/>
          <dgm:constr type="h" for="ch" forName="ellipse4" refType="h" fact="0.5999"/>
        </dgm:constrLst>
      </dgm:if>
      <dgm:if name="Name7" axis="ch" ptType="node" func="cnt" op="equ" val="5">
        <dgm:alg type="composite">
          <dgm:param type="ar" val="1.834"/>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271"/>
          <dgm:constr type="h" for="ch" forName="ellipse1" refType="h" fact="0.5999"/>
          <dgm:constr type="l" for="ch" forName="ellipse2" refType="w" fact="0.1682"/>
          <dgm:constr type="t" for="ch" forName="ellipse2" refType="h" fact="0.4001"/>
          <dgm:constr type="w" for="ch" forName="ellipse2" refType="w" fact="0.3271"/>
          <dgm:constr type="h" for="ch" forName="ellipse2" refType="h" fact="0.5999"/>
          <dgm:constr type="l" for="ch" forName="ellipse3" refType="w" fact="0.3365"/>
          <dgm:constr type="t" for="ch" forName="ellipse3" refType="h" fact="0"/>
          <dgm:constr type="w" for="ch" forName="ellipse3" refType="w" fact="0.3271"/>
          <dgm:constr type="h" for="ch" forName="ellipse3" refType="h" fact="0.5999"/>
          <dgm:constr type="l" for="ch" forName="ellipse4" refType="w" fact="0.5047"/>
          <dgm:constr type="t" for="ch" forName="ellipse4" refType="h" fact="0.4001"/>
          <dgm:constr type="w" for="ch" forName="ellipse4" refType="w" fact="0.3271"/>
          <dgm:constr type="h" for="ch" forName="ellipse4" refType="h" fact="0.5999"/>
          <dgm:constr type="l" for="ch" forName="ellipse5" refType="w" fact="0.6729"/>
          <dgm:constr type="t" for="ch" forName="ellipse5" refType="h" fact="0"/>
          <dgm:constr type="w" for="ch" forName="ellipse5" refType="w" fact="0.3271"/>
          <dgm:constr type="h" for="ch" forName="ellipse5" refType="h" fact="0.5999"/>
        </dgm:constrLst>
      </dgm:if>
      <dgm:if name="Name8" axis="ch" ptType="node" func="cnt" op="equ" val="6">
        <dgm:alg type="composite">
          <dgm:param type="ar" val="2.1873"/>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78"/>
          <dgm:constr type="h" for="ch" forName="ellipse1" refType="h" fact="0.6081"/>
          <dgm:constr type="l" for="ch" forName="ellipse2" refType="w" fact="0.1444"/>
          <dgm:constr type="t" for="ch" forName="ellipse2" refType="h" fact="0.3919"/>
          <dgm:constr type="w" for="ch" forName="ellipse2" refType="w" fact="0.278"/>
          <dgm:constr type="h" for="ch" forName="ellipse2" refType="h" fact="0.6081"/>
          <dgm:constr type="l" for="ch" forName="ellipse3" refType="w" fact="0.2888"/>
          <dgm:constr type="t" for="ch" forName="ellipse3" refType="h" fact="0"/>
          <dgm:constr type="w" for="ch" forName="ellipse3" refType="w" fact="0.278"/>
          <dgm:constr type="h" for="ch" forName="ellipse3" refType="h" fact="0.6081"/>
          <dgm:constr type="l" for="ch" forName="ellipse4" refType="w" fact="0.4332"/>
          <dgm:constr type="t" for="ch" forName="ellipse4" refType="h" fact="0.3919"/>
          <dgm:constr type="w" for="ch" forName="ellipse4" refType="w" fact="0.278"/>
          <dgm:constr type="h" for="ch" forName="ellipse4" refType="h" fact="0.6081"/>
          <dgm:constr type="l" for="ch" forName="ellipse5" refType="w" fact="0.5776"/>
          <dgm:constr type="t" for="ch" forName="ellipse5" refType="h" fact="0"/>
          <dgm:constr type="w" for="ch" forName="ellipse5" refType="w" fact="0.278"/>
          <dgm:constr type="h" for="ch" forName="ellipse5" refType="h" fact="0.6081"/>
          <dgm:constr type="l" for="ch" forName="ellipse6" refType="w" fact="0.722"/>
          <dgm:constr type="t" for="ch" forName="ellipse6" refType="h" fact="0.3919"/>
          <dgm:constr type="w" for="ch" forName="ellipse6" refType="w" fact="0.278"/>
          <dgm:constr type="h" for="ch" forName="ellipse6" refType="h" fact="0.6081"/>
        </dgm:constrLst>
      </dgm:if>
      <dgm:else name="Name9">
        <dgm:alg type="composite">
          <dgm:param type="ar" val="2.346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455"/>
          <dgm:constr type="h" for="ch" forName="ellipse1" refType="h" fact="0.5761"/>
          <dgm:constr type="l" for="ch" forName="ellipse2" refType="w" fact="0.1257"/>
          <dgm:constr type="t" for="ch" forName="ellipse2" refType="h" fact="0.4239"/>
          <dgm:constr type="w" for="ch" forName="ellipse2" refType="w" fact="0.2455"/>
          <dgm:constr type="h" for="ch" forName="ellipse2" refType="h" fact="0.5761"/>
          <dgm:constr type="l" for="ch" forName="ellipse3" refType="w" fact="0.2515"/>
          <dgm:constr type="t" for="ch" forName="ellipse3" refType="h" fact="0"/>
          <dgm:constr type="w" for="ch" forName="ellipse3" refType="w" fact="0.2455"/>
          <dgm:constr type="h" for="ch" forName="ellipse3" refType="h" fact="0.5761"/>
          <dgm:constr type="l" for="ch" forName="ellipse4" refType="w" fact="0.3772"/>
          <dgm:constr type="t" for="ch" forName="ellipse4" refType="h" fact="0.4239"/>
          <dgm:constr type="w" for="ch" forName="ellipse4" refType="w" fact="0.2455"/>
          <dgm:constr type="h" for="ch" forName="ellipse4" refType="h" fact="0.5761"/>
          <dgm:constr type="l" for="ch" forName="ellipse5" refType="w" fact="0.503"/>
          <dgm:constr type="t" for="ch" forName="ellipse5" refType="h" fact="0"/>
          <dgm:constr type="w" for="ch" forName="ellipse5" refType="w" fact="0.2455"/>
          <dgm:constr type="h" for="ch" forName="ellipse5" refType="h" fact="0.5761"/>
          <dgm:constr type="l" for="ch" forName="ellipse6" refType="w" fact="0.6287"/>
          <dgm:constr type="t" for="ch" forName="ellipse6" refType="h" fact="0.4239"/>
          <dgm:constr type="w" for="ch" forName="ellipse6" refType="w" fact="0.2455"/>
          <dgm:constr type="h" for="ch" forName="ellipse6" refType="h" fact="0.5761"/>
          <dgm:constr type="l" for="ch" forName="ellipse7" refType="w" fact="0.7545"/>
          <dgm:constr type="t" for="ch" forName="ellipse7" refType="h" fact="0"/>
          <dgm:constr type="w" for="ch" forName="ellipse7" refType="w" fact="0.2455"/>
          <dgm:constr type="h" for="ch" forName="ellipse7" refType="h" fact="0.5761"/>
        </dgm:constrLst>
      </dgm:else>
    </dgm:choose>
    <dgm:choose name="Name10">
      <dgm:if name="Name11" axis="ch" ptType="node" func="cnt" op="gte" val="1">
        <dgm:layoutNode name="ellipse1" styleLbl="vennNode1">
          <dgm:varLst>
            <dgm:bulletEnabled val="1"/>
          </dgm:varLst>
          <dgm:alg type="tx"/>
          <dgm:shape xmlns:r="http://schemas.openxmlformats.org/officeDocument/2006/relationships" type="ellipse" r:blip="">
            <dgm:adjLst/>
          </dgm:shape>
          <dgm:choose name="Name12">
            <dgm:if name="Name13" func="var" arg="dir" op="equ" val="norm">
              <dgm:presOf axis="ch desOrSelf" ptType="node node" st="1 1" cnt="1 0"/>
            </dgm:if>
            <dgm:else name="Name14">
              <dgm:choose name="Name15">
                <dgm:if name="Name16" axis="ch" ptType="node" func="cnt" op="equ" val="1">
                  <dgm:presOf axis="ch desOrSelf" ptType="node node" st="1 1" cnt="1 0"/>
                </dgm:if>
                <dgm:if name="Name17" axis="ch" ptType="node" func="cnt" op="equ" val="2">
                  <dgm:presOf axis="ch desOrSelf" ptType="node node" st="2 1" cnt="1 0"/>
                </dgm:if>
                <dgm:if name="Name18" axis="ch" ptType="node" func="cnt" op="equ" val="3">
                  <dgm:presOf axis="ch desOrSelf" ptType="node node" st="3 1" cnt="1 0"/>
                </dgm:if>
                <dgm:if name="Name19" axis="ch" ptType="node" func="cnt" op="equ" val="4">
                  <dgm:presOf axis="ch desOrSelf" ptType="node node" st="4 1" cnt="1 0"/>
                </dgm:if>
                <dgm:if name="Name20" axis="ch" ptType="node" func="cnt" op="equ" val="5">
                  <dgm:presOf axis="ch desOrSelf" ptType="node node" st="5 1" cnt="1 0"/>
                </dgm:if>
                <dgm:if name="Name21" axis="ch" ptType="node" func="cnt" op="equ" val="6">
                  <dgm:presOf axis="ch desOrSelf" ptType="node node" st="6 1" cnt="1 0"/>
                </dgm:if>
                <dgm:if name="Name22" axis="ch" ptType="node" func="cnt" op="gte" val="7">
                  <dgm:presOf axis="ch desOrSelf" ptType="node node" st="7 1" cnt="1 0"/>
                </dgm:if>
                <dgm:else name="Name2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4"/>
    </dgm:choose>
    <dgm:choose name="Name25">
      <dgm:if name="Name26" axis="ch" ptType="node" func="cnt" op="gte" val="2">
        <dgm:layoutNode name="ellipse2" styleLbl="vennNode1">
          <dgm:varLst>
            <dgm:bulletEnabled val="1"/>
          </dgm:varLst>
          <dgm:alg type="tx"/>
          <dgm:choose name="Name27">
            <dgm:if name="Name28" func="var" arg="dir" op="equ" val="norm">
              <dgm:shape xmlns:r="http://schemas.openxmlformats.org/officeDocument/2006/relationships" type="ellipse" r:blip="">
                <dgm:adjLst/>
              </dgm:shape>
              <dgm:presOf axis="ch desOrSelf" ptType="node node" st="2 1" cnt="1 0"/>
            </dgm:if>
            <dgm:else name="Name29">
              <dgm:shape xmlns:r="http://schemas.openxmlformats.org/officeDocument/2006/relationships" type="ellipse" r:blip="" zOrderOff="-2">
                <dgm:adjLst/>
              </dgm:shape>
              <dgm:choose name="Name30">
                <dgm:if name="Name31" axis="ch" ptType="node" func="cnt" op="equ" val="2">
                  <dgm:presOf axis="ch desOrSelf" ptType="node node" st="1 1" cnt="1 0"/>
                </dgm:if>
                <dgm:if name="Name32" axis="ch" ptType="node" func="cnt" op="equ" val="3">
                  <dgm:presOf axis="ch desOrSelf" ptType="node node" st="2 1" cnt="1 0"/>
                </dgm:if>
                <dgm:if name="Name33" axis="ch" ptType="node" func="cnt" op="equ" val="4">
                  <dgm:presOf axis="ch desOrSelf" ptType="node node" st="3 1" cnt="1 0"/>
                </dgm:if>
                <dgm:if name="Name34" axis="ch" ptType="node" func="cnt" op="equ" val="5">
                  <dgm:presOf axis="ch desOrSelf" ptType="node node" st="4 1" cnt="1 0"/>
                </dgm:if>
                <dgm:if name="Name35" axis="ch" ptType="node" func="cnt" op="equ" val="6">
                  <dgm:presOf axis="ch desOrSelf" ptType="node node" st="5 1" cnt="1 0"/>
                </dgm:if>
                <dgm:if name="Name36" axis="ch" ptType="node" func="cnt" op="gte" val="7">
                  <dgm:presOf axis="ch desOrSelf" ptType="node node" st="6 1" cnt="1 0"/>
                </dgm:if>
                <dgm:else name="Name37"/>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8"/>
    </dgm:choose>
    <dgm:choose name="Name39">
      <dgm:if name="Name40" axis="ch" ptType="node" func="cnt" op="gte" val="3">
        <dgm:layoutNode name="ellipse3" styleLbl="vennNode1">
          <dgm:varLst>
            <dgm:bulletEnabled val="1"/>
          </dgm:varLst>
          <dgm:alg type="tx"/>
          <dgm:shape xmlns:r="http://schemas.openxmlformats.org/officeDocument/2006/relationships" type="ellipse" r:blip="">
            <dgm:adjLst/>
          </dgm:shape>
          <dgm:choose name="Name41">
            <dgm:if name="Name42" func="var" arg="dir" op="equ" val="norm">
              <dgm:shape xmlns:r="http://schemas.openxmlformats.org/officeDocument/2006/relationships" type="ellipse" r:blip="">
                <dgm:adjLst/>
              </dgm:shape>
              <dgm:presOf axis="ch desOrSelf" ptType="node node" st="3 1" cnt="1 0"/>
            </dgm:if>
            <dgm:else name="Name43">
              <dgm:shape xmlns:r="http://schemas.openxmlformats.org/officeDocument/2006/relationships" type="ellipse" r:blip="" zOrderOff="-4">
                <dgm:adjLst/>
              </dgm:shape>
              <dgm:choose name="Name44">
                <dgm:if name="Name45" axis="ch" ptType="node" func="cnt" op="equ" val="3">
                  <dgm:presOf axis="ch desOrSelf" ptType="node node" st="1 1" cnt="1 0"/>
                </dgm:if>
                <dgm:if name="Name46" axis="ch" ptType="node" func="cnt" op="equ" val="4">
                  <dgm:presOf axis="ch desOrSelf" ptType="node node" st="2 1" cnt="1 0"/>
                </dgm:if>
                <dgm:if name="Name47" axis="ch" ptType="node" func="cnt" op="equ" val="5">
                  <dgm:presOf axis="ch desOrSelf" ptType="node node" st="3 1" cnt="1 0"/>
                </dgm:if>
                <dgm:if name="Name48" axis="ch" ptType="node" func="cnt" op="equ" val="6">
                  <dgm:presOf axis="ch desOrSelf" ptType="node node" st="4 1" cnt="1 0"/>
                </dgm:if>
                <dgm:if name="Name49" axis="ch" ptType="node" func="cnt" op="gte" val="7">
                  <dgm:presOf axis="ch desOrSelf" ptType="node node" st="5 1" cnt="1 0"/>
                </dgm:if>
                <dgm:else name="Name50"/>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1"/>
    </dgm:choose>
    <dgm:choose name="Name52">
      <dgm:if name="Name53" axis="ch" ptType="node" func="cnt" op="gte" val="4">
        <dgm:layoutNode name="ellipse4" styleLbl="vennNode1">
          <dgm:varLst>
            <dgm:bulletEnabled val="1"/>
          </dgm:varLst>
          <dgm:alg type="tx"/>
          <dgm:choose name="Name54">
            <dgm:if name="Name55" func="var" arg="dir" op="equ" val="norm">
              <dgm:shape xmlns:r="http://schemas.openxmlformats.org/officeDocument/2006/relationships" type="ellipse" r:blip="">
                <dgm:adjLst/>
              </dgm:shape>
              <dgm:presOf axis="ch desOrSelf" ptType="node node" st="4 1" cnt="1 0"/>
            </dgm:if>
            <dgm:else name="Name56">
              <dgm:shape xmlns:r="http://schemas.openxmlformats.org/officeDocument/2006/relationships" type="ellipse" r:blip="" zOrderOff="-6">
                <dgm:adjLst/>
              </dgm:shape>
              <dgm:choose name="Name57">
                <dgm:if name="Name58" axis="ch" ptType="node" func="cnt" op="equ" val="4">
                  <dgm:presOf axis="ch desOrSelf" ptType="node node" st="1 1" cnt="1 0"/>
                </dgm:if>
                <dgm:if name="Name59" axis="ch" ptType="node" func="cnt" op="equ" val="5">
                  <dgm:presOf axis="ch desOrSelf" ptType="node node" st="2 1" cnt="1 0"/>
                </dgm:if>
                <dgm:if name="Name60" axis="ch" ptType="node" func="cnt" op="equ" val="6">
                  <dgm:presOf axis="ch desOrSelf" ptType="node node" st="3 1" cnt="1 0"/>
                </dgm:if>
                <dgm:if name="Name61" axis="ch" ptType="node" func="cnt" op="gte" val="7">
                  <dgm:presOf axis="ch desOrSelf" ptType="node node" st="4 1" cnt="1 0"/>
                </dgm:if>
                <dgm:else name="Name62"/>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3"/>
    </dgm:choose>
    <dgm:choose name="Name64">
      <dgm:if name="Name65" axis="ch" ptType="node" func="cnt" op="gte" val="5">
        <dgm:layoutNode name="ellipse5" styleLbl="vennNode1">
          <dgm:varLst>
            <dgm:bulletEnabled val="1"/>
          </dgm:varLst>
          <dgm:alg type="tx"/>
          <dgm:choose name="Name66">
            <dgm:if name="Name67" func="var" arg="dir" op="equ" val="norm">
              <dgm:shape xmlns:r="http://schemas.openxmlformats.org/officeDocument/2006/relationships" type="ellipse" r:blip="">
                <dgm:adjLst/>
              </dgm:shape>
              <dgm:presOf axis="ch desOrSelf" ptType="node node" st="5 1" cnt="1 0"/>
            </dgm:if>
            <dgm:else name="Name68">
              <dgm:shape xmlns:r="http://schemas.openxmlformats.org/officeDocument/2006/relationships" type="ellipse" r:blip="" zOrderOff="-8">
                <dgm:adjLst/>
              </dgm:shape>
              <dgm:choose name="Name69">
                <dgm:if name="Name70" axis="ch" ptType="node" func="cnt" op="equ" val="5">
                  <dgm:presOf axis="ch desOrSelf" ptType="node node" st="1 1" cnt="1 0"/>
                </dgm:if>
                <dgm:if name="Name71" axis="ch" ptType="node" func="cnt" op="equ" val="6">
                  <dgm:presOf axis="ch desOrSelf" ptType="node node" st="2 1" cnt="1 0"/>
                </dgm:if>
                <dgm:if name="Name72" axis="ch" ptType="node" func="cnt" op="gte" val="7">
                  <dgm:presOf axis="ch desOrSelf" ptType="node node" st="3 1" cnt="1 0"/>
                </dgm:if>
                <dgm:else name="Name7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4"/>
    </dgm:choose>
    <dgm:choose name="Name75">
      <dgm:if name="Name76" axis="ch" ptType="node" func="cnt" op="gte" val="6">
        <dgm:layoutNode name="ellipse6" styleLbl="vennNode1">
          <dgm:varLst>
            <dgm:bulletEnabled val="1"/>
          </dgm:varLst>
          <dgm:alg type="tx"/>
          <dgm:choose name="Name77">
            <dgm:if name="Name78" func="var" arg="dir" op="equ" val="norm">
              <dgm:shape xmlns:r="http://schemas.openxmlformats.org/officeDocument/2006/relationships" type="ellipse" r:blip="">
                <dgm:adjLst/>
              </dgm:shape>
              <dgm:presOf axis="ch desOrSelf" ptType="node node" st="6 1" cnt="1 0"/>
            </dgm:if>
            <dgm:else name="Name79">
              <dgm:shape xmlns:r="http://schemas.openxmlformats.org/officeDocument/2006/relationships" type="ellipse" r:blip="" zOrderOff="-10">
                <dgm:adjLst/>
              </dgm:shape>
              <dgm:choose name="Name80">
                <dgm:if name="Name81" axis="ch" ptType="node" func="cnt" op="equ" val="6">
                  <dgm:presOf axis="ch desOrSelf" ptType="node node" st="1 1" cnt="1 0"/>
                </dgm:if>
                <dgm:if name="Name82" axis="ch" ptType="node" func="cnt" op="gte" val="7">
                  <dgm:presOf axis="ch desOrSelf" ptType="node node" st="2 1" cnt="1 0"/>
                </dgm:if>
                <dgm:else name="Name8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choose name="Name85">
      <dgm:if name="Name86" axis="ch" ptType="node" func="cnt" op="gte" val="7">
        <dgm:layoutNode name="ellipse7" styleLbl="vennNode1">
          <dgm:varLst>
            <dgm:bulletEnabled val="1"/>
          </dgm:varLst>
          <dgm:alg type="tx"/>
          <dgm:choose name="Name87">
            <dgm:if name="Name88" func="var" arg="dir" op="equ" val="norm">
              <dgm:shape xmlns:r="http://schemas.openxmlformats.org/officeDocument/2006/relationships" type="ellipse" r:blip="">
                <dgm:adjLst/>
              </dgm:shape>
              <dgm:presOf axis="ch desOrSelf" ptType="node node" st="7 1" cnt="1 0"/>
            </dgm:if>
            <dgm:else name="Name89">
              <dgm:shape xmlns:r="http://schemas.openxmlformats.org/officeDocument/2006/relationships" type="ellipse" r:blip="" zOrderOff="-12">
                <dgm:adjLst/>
              </dgm:shape>
              <dgm:presOf axis="ch desOrSelf" ptType="node node" st="1 1" cnt="1 0"/>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dgm:layoutDef>
</file>

<file path=ppt/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bList2">
  <dgm:title val=""/>
  <dgm:desc val=""/>
  <dgm:catLst>
    <dgm:cat type="list" pri="7000"/>
    <dgm:cat type="convert" pri="16000"/>
    <dgm:cat type="picture" pri="28000"/>
    <dgm:cat type="pictureconvert" pri="28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radial2">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txAnchorVertCh" val="mid"/>
                <dgm:param type="stBulletLvl" val="1"/>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dim" val="1D"/>
              <dgm:param type="endSty" val="noArr"/>
              <dgm:param type="begPts" val="auto"/>
              <dgm:param type="endPts" val="auto"/>
              <dgm:param type="srcNode" val="connSite"/>
              <dgm:param type="dstNode" val="parentNode"/>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27E6C20-A82A-40BE-B85D-947309BC7140}" type="datetimeFigureOut">
              <a:rPr lang="es-EC" smtClean="0"/>
              <a:t>22/1/2016</a:t>
            </a:fld>
            <a:endParaRPr lang="es-EC"/>
          </a:p>
        </p:txBody>
      </p:sp>
      <p:sp>
        <p:nvSpPr>
          <p:cNvPr id="4" name="Marcador de imagen de diapositiva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B2DD37F-D5BD-4B42-8A23-ABD8AF18F5FE}" type="slidenum">
              <a:rPr lang="es-EC" smtClean="0"/>
              <a:t>‹Nº›</a:t>
            </a:fld>
            <a:endParaRPr lang="es-EC"/>
          </a:p>
        </p:txBody>
      </p:sp>
    </p:spTree>
    <p:extLst>
      <p:ext uri="{BB962C8B-B14F-4D97-AF65-F5344CB8AC3E}">
        <p14:creationId xmlns:p14="http://schemas.microsoft.com/office/powerpoint/2010/main" val="15663325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8B2DD37F-D5BD-4B42-8A23-ABD8AF18F5FE}" type="slidenum">
              <a:rPr lang="es-EC" smtClean="0"/>
              <a:t>21</a:t>
            </a:fld>
            <a:endParaRPr lang="es-EC"/>
          </a:p>
        </p:txBody>
      </p:sp>
    </p:spTree>
    <p:extLst>
      <p:ext uri="{BB962C8B-B14F-4D97-AF65-F5344CB8AC3E}">
        <p14:creationId xmlns:p14="http://schemas.microsoft.com/office/powerpoint/2010/main" val="326568883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4.jpeg"/><Relationship Id="rId5" Type="http://schemas.openxmlformats.org/officeDocument/2006/relationships/image" Target="../media/image3.png"/><Relationship Id="rId4" Type="http://schemas.openxmlformats.org/officeDocument/2006/relationships/image" Target="../media/image2.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aphicFrame>
        <p:nvGraphicFramePr>
          <p:cNvPr id="2" name="Object 46"/>
          <p:cNvGraphicFramePr>
            <a:graphicFrameLocks noChangeAspect="1"/>
          </p:cNvGraphicFramePr>
          <p:nvPr userDrawn="1"/>
        </p:nvGraphicFramePr>
        <p:xfrm>
          <a:off x="0" y="981075"/>
          <a:ext cx="9144000" cy="5616575"/>
        </p:xfrm>
        <a:graphic>
          <a:graphicData uri="http://schemas.openxmlformats.org/presentationml/2006/ole">
            <mc:AlternateContent xmlns:mc="http://schemas.openxmlformats.org/markup-compatibility/2006">
              <mc:Choice xmlns:v="urn:schemas-microsoft-com:vml" Requires="v">
                <p:oleObj spid="_x0000_s1066" name="CorelDRAW" r:id="rId3" imgW="9151920" imgH="5621400" progId="">
                  <p:embed/>
                </p:oleObj>
              </mc:Choice>
              <mc:Fallback>
                <p:oleObj name="CorelDRAW" r:id="rId3" imgW="9151920" imgH="562140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81075"/>
                        <a:ext cx="9144000" cy="561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Rectangle 24"/>
          <p:cNvSpPr>
            <a:spLocks noChangeArrowheads="1"/>
          </p:cNvSpPr>
          <p:nvPr userDrawn="1"/>
        </p:nvSpPr>
        <p:spPr bwMode="auto">
          <a:xfrm>
            <a:off x="45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defRPr/>
            </a:pPr>
            <a:endParaRPr lang="es-EC" altLang="es-EC" sz="1400" smtClean="0">
              <a:solidFill>
                <a:srgbClr val="000000"/>
              </a:solidFill>
            </a:endParaRPr>
          </a:p>
        </p:txBody>
      </p:sp>
      <p:sp>
        <p:nvSpPr>
          <p:cNvPr id="4" name="Rectangle 25"/>
          <p:cNvSpPr>
            <a:spLocks noChangeArrowheads="1"/>
          </p:cNvSpPr>
          <p:nvPr userDrawn="1"/>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fontAlgn="base" hangingPunct="1">
              <a:spcBef>
                <a:spcPct val="0"/>
              </a:spcBef>
              <a:spcAft>
                <a:spcPct val="0"/>
              </a:spcAft>
              <a:defRPr/>
            </a:pPr>
            <a:endParaRPr lang="es-EC" altLang="es-EC" sz="1400" smtClean="0">
              <a:solidFill>
                <a:srgbClr val="000000"/>
              </a:solidFill>
            </a:endParaRPr>
          </a:p>
        </p:txBody>
      </p:sp>
      <p:sp>
        <p:nvSpPr>
          <p:cNvPr id="5" name="Rectangle 26"/>
          <p:cNvSpPr>
            <a:spLocks noChangeArrowheads="1"/>
          </p:cNvSpPr>
          <p:nvPr userDrawn="1"/>
        </p:nvSpPr>
        <p:spPr bwMode="auto">
          <a:xfrm>
            <a:off x="457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defRPr/>
            </a:pPr>
            <a:endParaRPr lang="es-EC" altLang="es-EC" sz="1400" smtClean="0">
              <a:solidFill>
                <a:srgbClr val="000000"/>
              </a:solidFill>
            </a:endParaRPr>
          </a:p>
        </p:txBody>
      </p:sp>
      <p:sp>
        <p:nvSpPr>
          <p:cNvPr id="6" name="Rectangle 27"/>
          <p:cNvSpPr>
            <a:spLocks noChangeArrowheads="1"/>
          </p:cNvSpPr>
          <p:nvPr userDrawn="1"/>
        </p:nvSpPr>
        <p:spPr bwMode="auto">
          <a:xfrm>
            <a:off x="3124200" y="6245225"/>
            <a:ext cx="2895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fontAlgn="base" hangingPunct="1">
              <a:spcBef>
                <a:spcPct val="0"/>
              </a:spcBef>
              <a:spcAft>
                <a:spcPct val="0"/>
              </a:spcAft>
              <a:defRPr/>
            </a:pPr>
            <a:endParaRPr lang="es-EC" altLang="es-EC" sz="1400" smtClean="0">
              <a:solidFill>
                <a:srgbClr val="000000"/>
              </a:solidFill>
            </a:endParaRPr>
          </a:p>
        </p:txBody>
      </p:sp>
      <p:pic>
        <p:nvPicPr>
          <p:cNvPr id="7" name="Picture 48" descr="bannner 2"/>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0" y="5722938"/>
            <a:ext cx="9144000" cy="113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Oval 50"/>
          <p:cNvSpPr>
            <a:spLocks noChangeArrowheads="1"/>
          </p:cNvSpPr>
          <p:nvPr userDrawn="1"/>
        </p:nvSpPr>
        <p:spPr bwMode="auto">
          <a:xfrm>
            <a:off x="217488" y="260350"/>
            <a:ext cx="792162" cy="792163"/>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defRPr/>
            </a:pPr>
            <a:endParaRPr lang="es-EC" altLang="es-EC" smtClean="0">
              <a:solidFill>
                <a:srgbClr val="000000"/>
              </a:solidFill>
            </a:endParaRPr>
          </a:p>
        </p:txBody>
      </p:sp>
      <p:pic>
        <p:nvPicPr>
          <p:cNvPr id="9" name="Picture 49" descr="LOGO ESPE ORIGINAL copia"/>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07950" y="115888"/>
            <a:ext cx="3313113" cy="88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23686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1600204"/>
            <a:ext cx="8229600" cy="4525963"/>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extLst>
      <p:ext uri="{BB962C8B-B14F-4D97-AF65-F5344CB8AC3E}">
        <p14:creationId xmlns:p14="http://schemas.microsoft.com/office/powerpoint/2010/main" val="17647765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42"/>
            <a:ext cx="2057400" cy="5851525"/>
          </a:xfrm>
          <a:prstGeom prst="rect">
            <a:avLst/>
          </a:prstGeo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42"/>
            <a:ext cx="6019800" cy="5851525"/>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extLst>
      <p:ext uri="{BB962C8B-B14F-4D97-AF65-F5344CB8AC3E}">
        <p14:creationId xmlns:p14="http://schemas.microsoft.com/office/powerpoint/2010/main" val="13213332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a:xfrm>
            <a:off x="457200" y="1600204"/>
            <a:ext cx="8229600" cy="45259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extLst>
      <p:ext uri="{BB962C8B-B14F-4D97-AF65-F5344CB8AC3E}">
        <p14:creationId xmlns:p14="http://schemas.microsoft.com/office/powerpoint/2010/main" val="26053344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7"/>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Tree>
    <p:extLst>
      <p:ext uri="{BB962C8B-B14F-4D97-AF65-F5344CB8AC3E}">
        <p14:creationId xmlns:p14="http://schemas.microsoft.com/office/powerpoint/2010/main" val="30588907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4"/>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4"/>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extLst>
      <p:ext uri="{BB962C8B-B14F-4D97-AF65-F5344CB8AC3E}">
        <p14:creationId xmlns:p14="http://schemas.microsoft.com/office/powerpoint/2010/main" val="38568878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3"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3"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30"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30"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extLst>
      <p:ext uri="{BB962C8B-B14F-4D97-AF65-F5344CB8AC3E}">
        <p14:creationId xmlns:p14="http://schemas.microsoft.com/office/powerpoint/2010/main" val="7579905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S"/>
          </a:p>
        </p:txBody>
      </p:sp>
    </p:spTree>
    <p:extLst>
      <p:ext uri="{BB962C8B-B14F-4D97-AF65-F5344CB8AC3E}">
        <p14:creationId xmlns:p14="http://schemas.microsoft.com/office/powerpoint/2010/main" val="669072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2740614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5" y="273050"/>
            <a:ext cx="3008313" cy="1162050"/>
          </a:xfrm>
          <a:prstGeom prst="rect">
            <a:avLst/>
          </a:prstGeo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4" y="273054"/>
            <a:ext cx="5111751"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5" y="1435104"/>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5692596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1"/>
            <a:ext cx="5486400" cy="566738"/>
          </a:xfrm>
          <a:prstGeom prst="rect">
            <a:avLst/>
          </a:prstGeo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S" noProof="0" smtClean="0"/>
          </a:p>
        </p:txBody>
      </p:sp>
      <p:sp>
        <p:nvSpPr>
          <p:cNvPr id="4" name="3 Marcador de texto"/>
          <p:cNvSpPr>
            <a:spLocks noGrp="1"/>
          </p:cNvSpPr>
          <p:nvPr>
            <p:ph type="body" sz="half" idx="2"/>
          </p:nvPr>
        </p:nvSpPr>
        <p:spPr>
          <a:xfrm>
            <a:off x="1792288" y="5367339"/>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extLst>
      <p:ext uri="{BB962C8B-B14F-4D97-AF65-F5344CB8AC3E}">
        <p14:creationId xmlns:p14="http://schemas.microsoft.com/office/powerpoint/2010/main" val="37482747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0"/>
          <p:cNvSpPr>
            <a:spLocks noChangeArrowheads="1"/>
          </p:cNvSpPr>
          <p:nvPr/>
        </p:nvSpPr>
        <p:spPr bwMode="auto">
          <a:xfrm>
            <a:off x="0" y="0"/>
            <a:ext cx="9144000" cy="620713"/>
          </a:xfrm>
          <a:prstGeom prst="rect">
            <a:avLst/>
          </a:prstGeom>
          <a:gradFill rotWithShape="1">
            <a:gsLst>
              <a:gs pos="0">
                <a:schemeClr val="bg1"/>
              </a:gs>
              <a:gs pos="100000">
                <a:srgbClr val="9EB78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defRPr/>
            </a:pPr>
            <a:endParaRPr lang="es-EC" altLang="es-EC" smtClean="0">
              <a:solidFill>
                <a:srgbClr val="000000"/>
              </a:solidFill>
            </a:endParaRPr>
          </a:p>
        </p:txBody>
      </p:sp>
      <p:sp>
        <p:nvSpPr>
          <p:cNvPr id="1027" name="Rectangle 21"/>
          <p:cNvSpPr>
            <a:spLocks noChangeArrowheads="1"/>
          </p:cNvSpPr>
          <p:nvPr/>
        </p:nvSpPr>
        <p:spPr bwMode="auto">
          <a:xfrm rot="10800000">
            <a:off x="0" y="6308725"/>
            <a:ext cx="7885113" cy="549275"/>
          </a:xfrm>
          <a:prstGeom prst="rect">
            <a:avLst/>
          </a:prstGeom>
          <a:gradFill rotWithShape="1">
            <a:gsLst>
              <a:gs pos="0">
                <a:schemeClr val="bg1"/>
              </a:gs>
              <a:gs pos="100000">
                <a:srgbClr val="9EB786"/>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fontAlgn="base" hangingPunct="1">
              <a:spcBef>
                <a:spcPct val="0"/>
              </a:spcBef>
              <a:spcAft>
                <a:spcPct val="0"/>
              </a:spcAft>
              <a:defRPr/>
            </a:pPr>
            <a:endParaRPr lang="es-EC" altLang="es-EC" smtClean="0">
              <a:solidFill>
                <a:srgbClr val="000000"/>
              </a:solidFill>
            </a:endParaRPr>
          </a:p>
        </p:txBody>
      </p:sp>
      <p:sp>
        <p:nvSpPr>
          <p:cNvPr id="1028" name="Line 23"/>
          <p:cNvSpPr>
            <a:spLocks noChangeShapeType="1"/>
          </p:cNvSpPr>
          <p:nvPr/>
        </p:nvSpPr>
        <p:spPr bwMode="auto">
          <a:xfrm rot="10800000" flipH="1">
            <a:off x="25400" y="6296025"/>
            <a:ext cx="6659563"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s-EC">
              <a:solidFill>
                <a:srgbClr val="000000"/>
              </a:solidFill>
              <a:cs typeface="Arial" charset="0"/>
            </a:endParaRPr>
          </a:p>
        </p:txBody>
      </p:sp>
      <p:sp>
        <p:nvSpPr>
          <p:cNvPr id="1029" name="Line 24"/>
          <p:cNvSpPr>
            <a:spLocks noChangeShapeType="1"/>
          </p:cNvSpPr>
          <p:nvPr/>
        </p:nvSpPr>
        <p:spPr bwMode="auto">
          <a:xfrm rot="10800000" flipH="1">
            <a:off x="25400" y="6245225"/>
            <a:ext cx="6659563" cy="0"/>
          </a:xfrm>
          <a:prstGeom prst="line">
            <a:avLst/>
          </a:prstGeom>
          <a:noFill/>
          <a:ln w="38100">
            <a:solidFill>
              <a:srgbClr val="0066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s-EC">
              <a:solidFill>
                <a:srgbClr val="000000"/>
              </a:solidFill>
              <a:cs typeface="Arial" charset="0"/>
            </a:endParaRPr>
          </a:p>
        </p:txBody>
      </p:sp>
      <p:pic>
        <p:nvPicPr>
          <p:cNvPr id="1030" name="Picture 26" descr="LOGO ESPE ORIGINAL copia"/>
          <p:cNvPicPr>
            <a:picLocks noChangeAspect="1" noChangeArrowheads="1"/>
          </p:cNvPicPr>
          <p:nvPr/>
        </p:nvPicPr>
        <p:blipFill>
          <a:blip r:embed="rId13">
            <a:extLst>
              <a:ext uri="{28A0092B-C50C-407E-A947-70E740481C1C}">
                <a14:useLocalDpi xmlns:a14="http://schemas.microsoft.com/office/drawing/2010/main" val="0"/>
              </a:ext>
            </a:extLst>
          </a:blip>
          <a:srcRect l="3070"/>
          <a:stretch>
            <a:fillRect/>
          </a:stretch>
        </p:blipFill>
        <p:spPr bwMode="auto">
          <a:xfrm>
            <a:off x="6732588" y="5949950"/>
            <a:ext cx="2305050" cy="63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444097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6.xml"/><Relationship Id="rId7" Type="http://schemas.openxmlformats.org/officeDocument/2006/relationships/image" Target="../media/image9.jpeg"/><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8.xml"/><Relationship Id="rId7" Type="http://schemas.openxmlformats.org/officeDocument/2006/relationships/image" Target="../media/image9.jpeg"/><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3.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diagramLayout" Target="../diagrams/layout9.xml"/><Relationship Id="rId7" Type="http://schemas.openxmlformats.org/officeDocument/2006/relationships/image" Target="../media/image17.jpeg"/><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11" Type="http://schemas.openxmlformats.org/officeDocument/2006/relationships/image" Target="../media/image9.jpeg"/><Relationship Id="rId5" Type="http://schemas.openxmlformats.org/officeDocument/2006/relationships/diagramColors" Target="../diagrams/colors9.xml"/><Relationship Id="rId10" Type="http://schemas.openxmlformats.org/officeDocument/2006/relationships/image" Target="../media/image20.jpeg"/><Relationship Id="rId4" Type="http://schemas.openxmlformats.org/officeDocument/2006/relationships/diagramQuickStyle" Target="../diagrams/quickStyle9.xml"/><Relationship Id="rId9" Type="http://schemas.openxmlformats.org/officeDocument/2006/relationships/image" Target="../media/image19.jpeg"/></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0.xml"/><Relationship Id="rId7" Type="http://schemas.openxmlformats.org/officeDocument/2006/relationships/image" Target="../media/image9.jpeg"/><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9.jpeg"/><Relationship Id="rId4" Type="http://schemas.openxmlformats.org/officeDocument/2006/relationships/image" Target="../media/image8.jpeg"/></Relationships>
</file>

<file path=ppt/slides/_rels/slide16.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diagramLayout" Target="../diagrams/layout11.xml"/><Relationship Id="rId7" Type="http://schemas.openxmlformats.org/officeDocument/2006/relationships/image" Target="../media/image11.png"/><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9.jpeg"/><Relationship Id="rId5" Type="http://schemas.openxmlformats.org/officeDocument/2006/relationships/image" Target="../media/image11.png"/><Relationship Id="rId4" Type="http://schemas.openxmlformats.org/officeDocument/2006/relationships/image" Target="../media/image21.emf"/></Relationships>
</file>

<file path=ppt/slides/_rels/slide18.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diagramLayout" Target="../diagrams/layout12.xml"/><Relationship Id="rId7" Type="http://schemas.openxmlformats.org/officeDocument/2006/relationships/image" Target="../media/image10.png"/><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5" Type="http://schemas.openxmlformats.org/officeDocument/2006/relationships/image" Target="../media/image9.jpeg"/><Relationship Id="rId4" Type="http://schemas.openxmlformats.org/officeDocument/2006/relationships/image" Target="../media/image8.jpeg"/></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9.jpeg"/><Relationship Id="rId5" Type="http://schemas.openxmlformats.org/officeDocument/2006/relationships/image" Target="../media/image11.png"/><Relationship Id="rId4" Type="http://schemas.openxmlformats.org/officeDocument/2006/relationships/image" Target="../media/image22.emf"/></Relationships>
</file>

<file path=ppt/slides/_rels/slide21.xml.rels><?xml version="1.0" encoding="UTF-8" standalone="yes"?>
<Relationships xmlns="http://schemas.openxmlformats.org/package/2006/relationships"><Relationship Id="rId3" Type="http://schemas.openxmlformats.org/officeDocument/2006/relationships/hyperlink" Target="flujogramas.docx"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11.png"/><Relationship Id="rId4" Type="http://schemas.openxmlformats.org/officeDocument/2006/relationships/image" Target="../media/image23.jpeg"/></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15.xml"/><Relationship Id="rId7" Type="http://schemas.openxmlformats.org/officeDocument/2006/relationships/image" Target="../media/image10.png"/><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2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INFORME%20DE%20AUDITOR&#205;A.docx" TargetMode="External"/><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17.xml"/><Relationship Id="rId7" Type="http://schemas.openxmlformats.org/officeDocument/2006/relationships/image" Target="../media/image9.jpeg"/><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diagramLayout" Target="../diagrams/layout1.xml"/><Relationship Id="rId7" Type="http://schemas.openxmlformats.org/officeDocument/2006/relationships/image" Target="../media/image10.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9" Type="http://schemas.openxmlformats.org/officeDocument/2006/relationships/image" Target="../media/image9.jpeg"/></Relationships>
</file>

<file path=ppt/slides/_rels/slide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9.jpe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9.jpe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xml"/><Relationship Id="rId5" Type="http://schemas.openxmlformats.org/officeDocument/2006/relationships/image" Target="../media/image9.jpeg"/><Relationship Id="rId4" Type="http://schemas.openxmlformats.org/officeDocument/2006/relationships/image" Target="../media/image16.jpeg"/></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9.jpe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9.jpeg"/><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txBox="1">
            <a:spLocks/>
          </p:cNvSpPr>
          <p:nvPr/>
        </p:nvSpPr>
        <p:spPr>
          <a:xfrm>
            <a:off x="1422400" y="1989138"/>
            <a:ext cx="6935788" cy="1085850"/>
          </a:xfrm>
          <a:prstGeom prst="rect">
            <a:avLst/>
          </a:prstGeom>
        </p:spPr>
        <p:txBody>
          <a:bodyPr/>
          <a:lstStyle/>
          <a:p>
            <a:pPr algn="ctr">
              <a:spcBef>
                <a:spcPct val="0"/>
              </a:spcBef>
              <a:defRPr/>
            </a:pPr>
            <a:r>
              <a:rPr lang="es-EC" sz="1700" b="1" dirty="0">
                <a:solidFill>
                  <a:srgbClr val="003300"/>
                </a:solidFill>
                <a:effectLst>
                  <a:outerShdw blurRad="38100" dist="38100" dir="2700000" algn="tl">
                    <a:srgbClr val="000000">
                      <a:alpha val="43137"/>
                    </a:srgbClr>
                  </a:outerShdw>
                </a:effectLst>
                <a:ea typeface="Times New Roman" pitchFamily="18" charset="0"/>
                <a:cs typeface="Arial" panose="020B0604020202020204" pitchFamily="34" charset="0"/>
              </a:rPr>
              <a:t>“AUDITORÍA DE GESTIÓN APLICADA AL PROCESO DE PRODUCCIÓN DE LA EMPRESA CONSTRUCTORA DE VIVIENDAS EMPORIO CUATRO PAREDES ARQUITECTOS CÍA. LTDA. PERÍODO ENERO – SEPTIEMBRE 2015 EN LA PROVINCIA DE PICHINCHA A FIN DE EVALUAR LOS NIVELES DE EFICIENCIA Y EFICACIA EN EL CUMPLIMIENTO DE OBJETIVOS”</a:t>
            </a:r>
          </a:p>
        </p:txBody>
      </p:sp>
      <p:sp>
        <p:nvSpPr>
          <p:cNvPr id="3" name="2 Subtítulo"/>
          <p:cNvSpPr txBox="1">
            <a:spLocks/>
          </p:cNvSpPr>
          <p:nvPr/>
        </p:nvSpPr>
        <p:spPr>
          <a:xfrm>
            <a:off x="6156325" y="4721225"/>
            <a:ext cx="3282950" cy="720725"/>
          </a:xfrm>
          <a:prstGeom prst="rect">
            <a:avLst/>
          </a:prstGeom>
        </p:spPr>
        <p:txBody>
          <a:bodyPr/>
          <a:lstStyle/>
          <a:p>
            <a:pPr marL="342900" indent="-342900" algn="ctr">
              <a:spcBef>
                <a:spcPct val="20000"/>
              </a:spcBef>
              <a:buFont typeface="Wingdings 2"/>
              <a:buNone/>
              <a:defRPr/>
            </a:pPr>
            <a:r>
              <a:rPr lang="it-IT" sz="1500" b="1" dirty="0">
                <a:solidFill>
                  <a:srgbClr val="003300"/>
                </a:solidFill>
                <a:effectLst>
                  <a:outerShdw blurRad="38100" dist="38100" dir="2700000" algn="tl">
                    <a:srgbClr val="000000">
                      <a:alpha val="43137"/>
                    </a:srgbClr>
                  </a:outerShdw>
                </a:effectLst>
                <a:ea typeface="Times New Roman" pitchFamily="18" charset="0"/>
                <a:cs typeface="Arial" panose="020B0604020202020204" pitchFamily="34" charset="0"/>
              </a:rPr>
              <a:t>Dr. Amaro Berrones		DIRECTOR				</a:t>
            </a:r>
          </a:p>
        </p:txBody>
      </p:sp>
      <p:sp>
        <p:nvSpPr>
          <p:cNvPr id="4" name="Rectangle 2"/>
          <p:cNvSpPr>
            <a:spLocks noChangeArrowheads="1"/>
          </p:cNvSpPr>
          <p:nvPr/>
        </p:nvSpPr>
        <p:spPr bwMode="auto">
          <a:xfrm>
            <a:off x="1857375" y="3883025"/>
            <a:ext cx="6429375" cy="400050"/>
          </a:xfrm>
          <a:prstGeom prst="rect">
            <a:avLst/>
          </a:prstGeom>
          <a:noFill/>
          <a:ln w="9525">
            <a:noFill/>
            <a:miter lim="800000"/>
            <a:headEnd/>
            <a:tailEnd/>
          </a:ln>
          <a:effectLst/>
        </p:spPr>
        <p:txBody>
          <a:bodyPr anchor="ctr">
            <a:spAutoFit/>
          </a:bodyPr>
          <a:lstStyle/>
          <a:p>
            <a:pPr fontAlgn="base">
              <a:spcBef>
                <a:spcPct val="0"/>
              </a:spcBef>
              <a:spcAft>
                <a:spcPct val="0"/>
              </a:spcAft>
              <a:defRPr/>
            </a:pPr>
            <a:r>
              <a:rPr lang="es-ES_tradnl" sz="2000" b="1" dirty="0">
                <a:solidFill>
                  <a:srgbClr val="003300"/>
                </a:solidFill>
                <a:effectLst>
                  <a:outerShdw blurRad="38100" dist="38100" dir="2700000" algn="tl">
                    <a:srgbClr val="000000">
                      <a:alpha val="43137"/>
                    </a:srgbClr>
                  </a:outerShdw>
                </a:effectLst>
                <a:ea typeface="Times New Roman" pitchFamily="18" charset="0"/>
                <a:cs typeface="Arial" panose="020B0604020202020204" pitchFamily="34" charset="0"/>
              </a:rPr>
              <a:t>            SILVA ESPIN VANESSA ALEJANDRA</a:t>
            </a:r>
          </a:p>
        </p:txBody>
      </p:sp>
      <p:sp>
        <p:nvSpPr>
          <p:cNvPr id="5" name="Rectangle 3"/>
          <p:cNvSpPr>
            <a:spLocks noChangeArrowheads="1"/>
          </p:cNvSpPr>
          <p:nvPr/>
        </p:nvSpPr>
        <p:spPr bwMode="auto">
          <a:xfrm>
            <a:off x="857250" y="1085850"/>
            <a:ext cx="8001000" cy="584200"/>
          </a:xfrm>
          <a:prstGeom prst="rect">
            <a:avLst/>
          </a:prstGeom>
          <a:noFill/>
          <a:ln w="9525">
            <a:noFill/>
            <a:miter lim="800000"/>
            <a:headEnd/>
            <a:tailEnd/>
          </a:ln>
          <a:effectLst/>
        </p:spPr>
        <p:txBody>
          <a:bodyPr anchor="ctr">
            <a:spAutoFit/>
          </a:bodyPr>
          <a:lstStyle/>
          <a:p>
            <a:pPr algn="ctr" fontAlgn="base">
              <a:spcBef>
                <a:spcPct val="0"/>
              </a:spcBef>
              <a:spcAft>
                <a:spcPct val="0"/>
              </a:spcAft>
              <a:defRPr/>
            </a:pPr>
            <a:r>
              <a:rPr lang="es-ES_tradnl" sz="1600" b="1" dirty="0">
                <a:solidFill>
                  <a:srgbClr val="003300"/>
                </a:solidFill>
                <a:effectLst>
                  <a:outerShdw blurRad="38100" dist="38100" dir="2700000" algn="tl">
                    <a:srgbClr val="000000">
                      <a:alpha val="43137"/>
                    </a:srgbClr>
                  </a:outerShdw>
                </a:effectLst>
                <a:ea typeface="Times New Roman" pitchFamily="18" charset="0"/>
                <a:cs typeface="Arial" panose="020B0604020202020204" pitchFamily="34" charset="0"/>
              </a:rPr>
              <a:t>DEPARTAMENTO DE CIENCIAS ECONÓMICAS, ADMINISTRATIVAS</a:t>
            </a:r>
            <a:endParaRPr lang="es-EC" sz="1600" b="1" dirty="0">
              <a:solidFill>
                <a:srgbClr val="003300"/>
              </a:solidFill>
              <a:effectLst>
                <a:outerShdw blurRad="38100" dist="38100" dir="2700000" algn="tl">
                  <a:srgbClr val="000000">
                    <a:alpha val="43137"/>
                  </a:srgbClr>
                </a:outerShdw>
              </a:effectLst>
              <a:ea typeface="Times New Roman" pitchFamily="18" charset="0"/>
              <a:cs typeface="Arial" panose="020B0604020202020204" pitchFamily="34" charset="0"/>
            </a:endParaRPr>
          </a:p>
          <a:p>
            <a:pPr algn="ctr" fontAlgn="base">
              <a:spcBef>
                <a:spcPct val="0"/>
              </a:spcBef>
              <a:spcAft>
                <a:spcPct val="0"/>
              </a:spcAft>
              <a:defRPr/>
            </a:pPr>
            <a:r>
              <a:rPr lang="es-ES_tradnl" sz="1600" b="1" dirty="0">
                <a:solidFill>
                  <a:srgbClr val="003300"/>
                </a:solidFill>
                <a:effectLst>
                  <a:outerShdw blurRad="38100" dist="38100" dir="2700000" algn="tl">
                    <a:srgbClr val="000000">
                      <a:alpha val="43137"/>
                    </a:srgbClr>
                  </a:outerShdw>
                </a:effectLst>
                <a:ea typeface="Times New Roman" pitchFamily="18" charset="0"/>
                <a:cs typeface="Arial" panose="020B0604020202020204" pitchFamily="34" charset="0"/>
              </a:rPr>
              <a:t>Y DE COMERCIO</a:t>
            </a:r>
          </a:p>
        </p:txBody>
      </p:sp>
      <p:pic>
        <p:nvPicPr>
          <p:cNvPr id="18434" name="Picture 2" descr="http://sege.espe.edu.ec/wp-content/uploads/2013/08/cropped-Comunicado-2-1.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8745"/>
          <a:stretch/>
        </p:blipFill>
        <p:spPr bwMode="auto">
          <a:xfrm>
            <a:off x="247650" y="44624"/>
            <a:ext cx="3172222" cy="8843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11373386"/>
      </p:ext>
    </p:extLst>
  </p:cSld>
  <p:clrMapOvr>
    <a:masterClrMapping/>
  </p:clrMapOvr>
  <p:transition>
    <p:dissolv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27584" y="27856"/>
            <a:ext cx="8229600" cy="1143000"/>
          </a:xfrm>
        </p:spPr>
        <p:txBody>
          <a:bodyPr/>
          <a:lstStyle/>
          <a:p>
            <a:r>
              <a:rPr lang="es-EC" dirty="0" smtClean="0"/>
              <a:t>Técnicas de Auditoría</a:t>
            </a:r>
            <a:endParaRPr lang="es-EC" dirty="0"/>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66432633"/>
              </p:ext>
            </p:extLst>
          </p:nvPr>
        </p:nvGraphicFramePr>
        <p:xfrm>
          <a:off x="813452" y="692696"/>
          <a:ext cx="4190595" cy="50467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ángulo 4"/>
          <p:cNvSpPr/>
          <p:nvPr/>
        </p:nvSpPr>
        <p:spPr>
          <a:xfrm>
            <a:off x="5227084" y="733737"/>
            <a:ext cx="3501142" cy="79208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285750" indent="-285750">
              <a:buFont typeface="Arial" panose="020B0604020202020204" pitchFamily="34" charset="0"/>
              <a:buChar char="•"/>
            </a:pPr>
            <a:r>
              <a:rPr lang="es-EC" sz="1200" dirty="0" smtClean="0">
                <a:solidFill>
                  <a:schemeClr val="tx1"/>
                </a:solidFill>
              </a:rPr>
              <a:t>Determina similitud  </a:t>
            </a:r>
            <a:r>
              <a:rPr lang="es-EC" sz="1200" dirty="0">
                <a:solidFill>
                  <a:schemeClr val="tx1"/>
                </a:solidFill>
              </a:rPr>
              <a:t>o</a:t>
            </a:r>
            <a:r>
              <a:rPr lang="es-EC" sz="1200" dirty="0" smtClean="0">
                <a:solidFill>
                  <a:schemeClr val="tx1"/>
                </a:solidFill>
              </a:rPr>
              <a:t> deferencias entre dos o más hechos u operaciones.</a:t>
            </a:r>
          </a:p>
          <a:p>
            <a:pPr marL="285750" indent="-285750">
              <a:buFont typeface="Arial" panose="020B0604020202020204" pitchFamily="34" charset="0"/>
              <a:buChar char="•"/>
            </a:pPr>
            <a:r>
              <a:rPr lang="es-EC" sz="1200" dirty="0" smtClean="0">
                <a:solidFill>
                  <a:schemeClr val="tx1"/>
                </a:solidFill>
              </a:rPr>
              <a:t>Verificación visual.</a:t>
            </a:r>
          </a:p>
          <a:p>
            <a:pPr marL="285750" indent="-285750">
              <a:buFont typeface="Arial" panose="020B0604020202020204" pitchFamily="34" charset="0"/>
              <a:buChar char="•"/>
            </a:pPr>
            <a:r>
              <a:rPr lang="es-EC" sz="1200" dirty="0" smtClean="0">
                <a:solidFill>
                  <a:schemeClr val="tx1"/>
                </a:solidFill>
              </a:rPr>
              <a:t>Seguimiento y control.</a:t>
            </a:r>
          </a:p>
        </p:txBody>
      </p:sp>
      <p:sp>
        <p:nvSpPr>
          <p:cNvPr id="6" name="Rectángulo 5"/>
          <p:cNvSpPr/>
          <p:nvPr/>
        </p:nvSpPr>
        <p:spPr>
          <a:xfrm>
            <a:off x="5223720" y="1712438"/>
            <a:ext cx="3501142" cy="92539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171450" indent="-171450">
              <a:buFont typeface="Arial" panose="020B0604020202020204" pitchFamily="34" charset="0"/>
              <a:buChar char="•"/>
            </a:pPr>
            <a:r>
              <a:rPr lang="es-EC" sz="1200" dirty="0" smtClean="0">
                <a:solidFill>
                  <a:schemeClr val="tx1"/>
                </a:solidFill>
              </a:rPr>
              <a:t>conversación directa.</a:t>
            </a:r>
          </a:p>
          <a:p>
            <a:pPr marL="171450" indent="-171450">
              <a:buFont typeface="Arial" panose="020B0604020202020204" pitchFamily="34" charset="0"/>
              <a:buChar char="•"/>
            </a:pPr>
            <a:r>
              <a:rPr lang="es-EC" sz="1200" dirty="0" smtClean="0">
                <a:solidFill>
                  <a:schemeClr val="tx1"/>
                </a:solidFill>
              </a:rPr>
              <a:t>Obtener información de funcionarios o terceros.</a:t>
            </a:r>
          </a:p>
          <a:p>
            <a:pPr marL="171450" indent="-171450">
              <a:buFont typeface="Arial" panose="020B0604020202020204" pitchFamily="34" charset="0"/>
              <a:buChar char="•"/>
            </a:pPr>
            <a:r>
              <a:rPr lang="es-EC" sz="1200" dirty="0" smtClean="0">
                <a:solidFill>
                  <a:schemeClr val="tx1"/>
                </a:solidFill>
              </a:rPr>
              <a:t>Información de un universo mediante el uso de cuestionarios.</a:t>
            </a:r>
            <a:endParaRPr lang="es-EC" sz="1200" dirty="0">
              <a:solidFill>
                <a:schemeClr val="tx1"/>
              </a:solidFill>
            </a:endParaRPr>
          </a:p>
        </p:txBody>
      </p:sp>
      <p:sp>
        <p:nvSpPr>
          <p:cNvPr id="7" name="Rectángulo 6"/>
          <p:cNvSpPr/>
          <p:nvPr/>
        </p:nvSpPr>
        <p:spPr>
          <a:xfrm>
            <a:off x="5235314" y="2793340"/>
            <a:ext cx="3507871" cy="119949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171450" indent="-171450">
              <a:buFont typeface="Arial" panose="020B0604020202020204" pitchFamily="34" charset="0"/>
              <a:buChar char="•"/>
            </a:pPr>
            <a:r>
              <a:rPr lang="es-EC" sz="1200" dirty="0" smtClean="0">
                <a:solidFill>
                  <a:schemeClr val="tx1"/>
                </a:solidFill>
              </a:rPr>
              <a:t>Separación, evaluación crítica, objetiva y minuciosa.</a:t>
            </a:r>
          </a:p>
          <a:p>
            <a:pPr marL="171450" indent="-171450">
              <a:buFont typeface="Arial" panose="020B0604020202020204" pitchFamily="34" charset="0"/>
              <a:buChar char="•"/>
            </a:pPr>
            <a:r>
              <a:rPr lang="es-EC" sz="1200" dirty="0" smtClean="0">
                <a:solidFill>
                  <a:schemeClr val="tx1"/>
                </a:solidFill>
              </a:rPr>
              <a:t>Concordancia entre dos conjuntos de datos relacionados, separados e independientes.</a:t>
            </a:r>
          </a:p>
          <a:p>
            <a:pPr marL="171450" indent="-171450">
              <a:buFont typeface="Arial" panose="020B0604020202020204" pitchFamily="34" charset="0"/>
              <a:buChar char="•"/>
            </a:pPr>
            <a:r>
              <a:rPr lang="es-EC" sz="1200" dirty="0" smtClean="0">
                <a:solidFill>
                  <a:schemeClr val="tx1"/>
                </a:solidFill>
              </a:rPr>
              <a:t>Comunicación independiente y por escrito.</a:t>
            </a:r>
          </a:p>
          <a:p>
            <a:pPr marL="171450" indent="-171450">
              <a:buFont typeface="Arial" panose="020B0604020202020204" pitchFamily="34" charset="0"/>
              <a:buChar char="•"/>
            </a:pPr>
            <a:r>
              <a:rPr lang="es-EC" sz="1200" dirty="0" smtClean="0">
                <a:solidFill>
                  <a:schemeClr val="tx1"/>
                </a:solidFill>
              </a:rPr>
              <a:t>Agrupar resultados.</a:t>
            </a:r>
          </a:p>
        </p:txBody>
      </p:sp>
      <p:sp>
        <p:nvSpPr>
          <p:cNvPr id="8" name="Rectángulo 7"/>
          <p:cNvSpPr/>
          <p:nvPr/>
        </p:nvSpPr>
        <p:spPr>
          <a:xfrm>
            <a:off x="5223720" y="4147896"/>
            <a:ext cx="3501142" cy="779732"/>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171450" indent="-171450">
              <a:buFont typeface="Arial" panose="020B0604020202020204" pitchFamily="34" charset="0"/>
              <a:buChar char="•"/>
            </a:pPr>
            <a:r>
              <a:rPr lang="es-EC" sz="1200" dirty="0" smtClean="0">
                <a:solidFill>
                  <a:schemeClr val="tx1"/>
                </a:solidFill>
              </a:rPr>
              <a:t>Verificar la existencia, legalidad, autenticidad y legitimidad.</a:t>
            </a:r>
          </a:p>
          <a:p>
            <a:pPr marL="171450" indent="-171450">
              <a:buFont typeface="Arial" panose="020B0604020202020204" pitchFamily="34" charset="0"/>
              <a:buChar char="•"/>
            </a:pPr>
            <a:r>
              <a:rPr lang="es-EC" sz="1200" dirty="0" smtClean="0">
                <a:solidFill>
                  <a:schemeClr val="tx1"/>
                </a:solidFill>
              </a:rPr>
              <a:t>Verificar la exactitud y corrección aritmética.</a:t>
            </a:r>
          </a:p>
          <a:p>
            <a:pPr marL="171450" indent="-171450">
              <a:buFont typeface="Arial" panose="020B0604020202020204" pitchFamily="34" charset="0"/>
              <a:buChar char="•"/>
            </a:pPr>
            <a:r>
              <a:rPr lang="es-EC" sz="1200" dirty="0" smtClean="0">
                <a:solidFill>
                  <a:schemeClr val="tx1"/>
                </a:solidFill>
              </a:rPr>
              <a:t>Revisión breve de una parte del universo.</a:t>
            </a:r>
          </a:p>
        </p:txBody>
      </p:sp>
      <p:sp>
        <p:nvSpPr>
          <p:cNvPr id="9" name="Rectángulo 8"/>
          <p:cNvSpPr/>
          <p:nvPr/>
        </p:nvSpPr>
        <p:spPr>
          <a:xfrm>
            <a:off x="5235314" y="5093808"/>
            <a:ext cx="3507871" cy="711455"/>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s-EC" sz="1200" dirty="0" smtClean="0">
                <a:solidFill>
                  <a:schemeClr val="tx1"/>
                </a:solidFill>
              </a:rPr>
              <a:t>Examen físico y ocular</a:t>
            </a:r>
            <a:endParaRPr lang="es-EC" sz="1200" dirty="0">
              <a:solidFill>
                <a:schemeClr val="tx1"/>
              </a:solidFill>
            </a:endParaRPr>
          </a:p>
        </p:txBody>
      </p:sp>
      <p:pic>
        <p:nvPicPr>
          <p:cNvPr id="10" name="Picture 2" descr="http://sege.espe.edu.ec/wp-content/uploads/2013/08/cropped-Comunicado-2-1.jp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630" r="6646"/>
          <a:stretch/>
        </p:blipFill>
        <p:spPr bwMode="auto">
          <a:xfrm>
            <a:off x="6718342" y="5805263"/>
            <a:ext cx="2339934" cy="7829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4210519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755576" y="-1860"/>
            <a:ext cx="8229600" cy="1143000"/>
          </a:xfrm>
        </p:spPr>
        <p:txBody>
          <a:bodyPr/>
          <a:lstStyle/>
          <a:p>
            <a:r>
              <a:rPr lang="es-EC" dirty="0" smtClean="0"/>
              <a:t>Pruebas de Auditoría</a:t>
            </a:r>
            <a:endParaRPr lang="es-EC"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2166934306"/>
              </p:ext>
            </p:extLst>
          </p:nvPr>
        </p:nvGraphicFramePr>
        <p:xfrm>
          <a:off x="457200" y="620688"/>
          <a:ext cx="8229600" cy="55054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6483808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3572066293"/>
              </p:ext>
            </p:extLst>
          </p:nvPr>
        </p:nvGraphicFramePr>
        <p:xfrm>
          <a:off x="251520" y="764704"/>
          <a:ext cx="8064896" cy="48965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Picture 2" descr="http://sege.espe.edu.ec/wp-content/uploads/2013/08/cropped-Comunicado-2-1.jp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630" r="6646"/>
          <a:stretch/>
        </p:blipFill>
        <p:spPr bwMode="auto">
          <a:xfrm>
            <a:off x="6718342" y="5805264"/>
            <a:ext cx="2339934" cy="7829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0229214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27584" y="20917"/>
            <a:ext cx="8229600" cy="1143000"/>
          </a:xfrm>
        </p:spPr>
        <p:txBody>
          <a:bodyPr/>
          <a:lstStyle/>
          <a:p>
            <a:r>
              <a:rPr lang="es-EC" dirty="0"/>
              <a:t>Clases de evidencia</a:t>
            </a:r>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2475097567"/>
              </p:ext>
            </p:extLst>
          </p:nvPr>
        </p:nvGraphicFramePr>
        <p:xfrm>
          <a:off x="-2771964" y="564333"/>
          <a:ext cx="10441160" cy="56931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4338" name="Picture 2" descr="Resultado de imagen para evidencia de auditoria"/>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04048" y="692696"/>
            <a:ext cx="1247065" cy="1266056"/>
          </a:xfrm>
          <a:prstGeom prst="rect">
            <a:avLst/>
          </a:prstGeom>
          <a:noFill/>
          <a:extLst>
            <a:ext uri="{909E8E84-426E-40DD-AFC4-6F175D3DCCD1}">
              <a14:hiddenFill xmlns:a14="http://schemas.microsoft.com/office/drawing/2010/main">
                <a:solidFill>
                  <a:srgbClr val="FFFFFF"/>
                </a:solidFill>
              </a14:hiddenFill>
            </a:ext>
          </a:extLst>
        </p:spPr>
      </p:pic>
      <p:pic>
        <p:nvPicPr>
          <p:cNvPr id="14342" name="Picture 6" descr="http://www.actualicese.com/_ig/img/fotos/toria.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22049" y="3356992"/>
            <a:ext cx="1938383" cy="1057300"/>
          </a:xfrm>
          <a:prstGeom prst="rect">
            <a:avLst/>
          </a:prstGeom>
          <a:noFill/>
          <a:extLst>
            <a:ext uri="{909E8E84-426E-40DD-AFC4-6F175D3DCCD1}">
              <a14:hiddenFill xmlns:a14="http://schemas.microsoft.com/office/drawing/2010/main">
                <a:solidFill>
                  <a:srgbClr val="FFFFFF"/>
                </a:solidFill>
              </a14:hiddenFill>
            </a:ext>
          </a:extLst>
        </p:spPr>
      </p:pic>
      <p:pic>
        <p:nvPicPr>
          <p:cNvPr id="14344" name="Picture 8" descr="http://postgrado.upc.edu.pe/sites/default/files/diplomado-derecho-codigo-consumo.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16216" y="2060848"/>
            <a:ext cx="1928829" cy="1134059"/>
          </a:xfrm>
          <a:prstGeom prst="rect">
            <a:avLst/>
          </a:prstGeom>
          <a:noFill/>
          <a:extLst>
            <a:ext uri="{909E8E84-426E-40DD-AFC4-6F175D3DCCD1}">
              <a14:hiddenFill xmlns:a14="http://schemas.microsoft.com/office/drawing/2010/main">
                <a:solidFill>
                  <a:srgbClr val="FFFFFF"/>
                </a:solidFill>
              </a14:hiddenFill>
            </a:ext>
          </a:extLst>
        </p:spPr>
      </p:pic>
      <p:pic>
        <p:nvPicPr>
          <p:cNvPr id="14348" name="Picture 12" descr="https://www.corporativo.tia.com.ec/sites/almacenestia.com/files/styles/image_articulo370x270/public/imagenes/2011/12/20/noticia_94_1.jpg?itok=c8sLzDu-"/>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012160" y="4653136"/>
            <a:ext cx="1218754" cy="1137504"/>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http://sege.espe.edu.ec/wp-content/uploads/2013/08/cropped-Comunicado-2-1.jpg"/>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l="9630" r="6646"/>
          <a:stretch/>
        </p:blipFill>
        <p:spPr bwMode="auto">
          <a:xfrm>
            <a:off x="6768570" y="6030446"/>
            <a:ext cx="2339934" cy="7829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2121419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Marcador de contenido 3"/>
          <p:cNvGraphicFramePr>
            <a:graphicFrameLocks noGrp="1"/>
          </p:cNvGraphicFramePr>
          <p:nvPr>
            <p:ph idx="1"/>
            <p:extLst>
              <p:ext uri="{D42A27DB-BD31-4B8C-83A1-F6EECF244321}">
                <p14:modId xmlns:p14="http://schemas.microsoft.com/office/powerpoint/2010/main" val="3675159168"/>
              </p:ext>
            </p:extLst>
          </p:nvPr>
        </p:nvGraphicFramePr>
        <p:xfrm>
          <a:off x="717915" y="-171400"/>
          <a:ext cx="8424936" cy="579350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ángulo 4"/>
          <p:cNvSpPr/>
          <p:nvPr/>
        </p:nvSpPr>
        <p:spPr>
          <a:xfrm>
            <a:off x="1043608" y="5157192"/>
            <a:ext cx="1512168" cy="504056"/>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s-EC" dirty="0" smtClean="0"/>
              <a:t>Riesgo Inherente</a:t>
            </a:r>
            <a:endParaRPr lang="es-EC" dirty="0"/>
          </a:p>
        </p:txBody>
      </p:sp>
      <p:sp>
        <p:nvSpPr>
          <p:cNvPr id="6" name="Rectángulo 5"/>
          <p:cNvSpPr/>
          <p:nvPr/>
        </p:nvSpPr>
        <p:spPr>
          <a:xfrm>
            <a:off x="2807804" y="5157192"/>
            <a:ext cx="1512168" cy="504056"/>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s-EC" dirty="0" smtClean="0"/>
              <a:t>Riesgo de Control</a:t>
            </a:r>
            <a:endParaRPr lang="es-EC" dirty="0"/>
          </a:p>
        </p:txBody>
      </p:sp>
      <p:sp>
        <p:nvSpPr>
          <p:cNvPr id="7" name="Rectángulo 6"/>
          <p:cNvSpPr/>
          <p:nvPr/>
        </p:nvSpPr>
        <p:spPr>
          <a:xfrm>
            <a:off x="4572000" y="5157192"/>
            <a:ext cx="1512168" cy="504056"/>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s-EC" dirty="0" smtClean="0"/>
              <a:t>Riesgo de Detección</a:t>
            </a:r>
            <a:endParaRPr lang="es-EC" dirty="0"/>
          </a:p>
        </p:txBody>
      </p:sp>
      <p:sp>
        <p:nvSpPr>
          <p:cNvPr id="8" name="Rectángulo 7"/>
          <p:cNvSpPr/>
          <p:nvPr/>
        </p:nvSpPr>
        <p:spPr>
          <a:xfrm>
            <a:off x="6948264" y="5157192"/>
            <a:ext cx="1512168" cy="504056"/>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s-EC" dirty="0" smtClean="0"/>
              <a:t>Riesgo de Auditoría</a:t>
            </a:r>
            <a:endParaRPr lang="es-EC" dirty="0"/>
          </a:p>
        </p:txBody>
      </p:sp>
      <p:pic>
        <p:nvPicPr>
          <p:cNvPr id="9" name="Picture 2" descr="http://sege.espe.edu.ec/wp-content/uploads/2013/08/cropped-Comunicado-2-1.jp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630" r="6646"/>
          <a:stretch/>
        </p:blipFill>
        <p:spPr bwMode="auto">
          <a:xfrm>
            <a:off x="6718342" y="5805264"/>
            <a:ext cx="2339934" cy="7829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161665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1638300" y="4005064"/>
            <a:ext cx="6384185" cy="646331"/>
          </a:xfrm>
          <a:prstGeom prst="rect">
            <a:avLst/>
          </a:prstGeom>
          <a:noFill/>
        </p:spPr>
        <p:txBody>
          <a:bodyPr>
            <a:spAutoFit/>
          </a:bodyPr>
          <a:lstStyle/>
          <a:p>
            <a:pPr algn="ctr" fontAlgn="base">
              <a:spcBef>
                <a:spcPct val="0"/>
              </a:spcBef>
              <a:spcAft>
                <a:spcPct val="0"/>
              </a:spcAft>
              <a:defRPr/>
            </a:pPr>
            <a:r>
              <a:rPr lang="es-ES" sz="3600" b="1" dirty="0" smtClean="0">
                <a:ln w="24500" cmpd="dbl">
                  <a:solidFill>
                    <a:srgbClr val="000000"/>
                  </a:solidFill>
                  <a:prstDash val="solid"/>
                  <a:miter lim="800000"/>
                </a:ln>
                <a:solidFill>
                  <a:srgbClr val="FF0000"/>
                </a:solidFill>
                <a:effectLst>
                  <a:outerShdw blurRad="38100" dist="38100" dir="7020000" algn="tl">
                    <a:srgbClr val="000000">
                      <a:alpha val="35000"/>
                    </a:srgbClr>
                  </a:outerShdw>
                </a:effectLst>
                <a:cs typeface="Arial" charset="0"/>
              </a:rPr>
              <a:t>ANÁLISIS SITUACIONAL</a:t>
            </a:r>
            <a:endParaRPr lang="es-ES" sz="3600" b="1" dirty="0">
              <a:ln w="24500" cmpd="dbl">
                <a:solidFill>
                  <a:srgbClr val="000000"/>
                </a:solidFill>
                <a:prstDash val="solid"/>
                <a:miter lim="800000"/>
              </a:ln>
              <a:solidFill>
                <a:srgbClr val="FF0000"/>
              </a:solidFill>
              <a:effectLst>
                <a:outerShdw blurRad="38100" dist="38100" dir="7020000" algn="tl">
                  <a:srgbClr val="000000">
                    <a:alpha val="35000"/>
                  </a:srgbClr>
                </a:outerShdw>
              </a:effectLst>
              <a:cs typeface="Arial" charset="0"/>
            </a:endParaRPr>
          </a:p>
        </p:txBody>
      </p:sp>
      <p:sp>
        <p:nvSpPr>
          <p:cNvPr id="5" name="4 CuadroTexto"/>
          <p:cNvSpPr txBox="1"/>
          <p:nvPr/>
        </p:nvSpPr>
        <p:spPr>
          <a:xfrm>
            <a:off x="2843808" y="2649339"/>
            <a:ext cx="3744416" cy="769441"/>
          </a:xfrm>
          <a:prstGeom prst="rect">
            <a:avLst/>
          </a:prstGeom>
          <a:noFill/>
        </p:spPr>
        <p:txBody>
          <a:bodyPr>
            <a:spAutoFit/>
          </a:bodyPr>
          <a:lstStyle/>
          <a:p>
            <a:pPr fontAlgn="base">
              <a:spcBef>
                <a:spcPct val="0"/>
              </a:spcBef>
              <a:spcAft>
                <a:spcPct val="0"/>
              </a:spcAft>
              <a:defRPr/>
            </a:pPr>
            <a:r>
              <a:rPr lang="es-EC" sz="4400" b="1" dirty="0">
                <a:ln w="1905"/>
                <a:solidFill>
                  <a:srgbClr val="008000"/>
                </a:solidFill>
                <a:effectLst>
                  <a:innerShdw blurRad="69850" dist="43180" dir="5400000">
                    <a:srgbClr val="000000">
                      <a:alpha val="65000"/>
                    </a:srgbClr>
                  </a:innerShdw>
                  <a:reflection blurRad="6350" stA="60000" endA="900" endPos="58000" dir="5400000" sy="-100000" algn="bl" rotWithShape="0"/>
                </a:effectLst>
                <a:cs typeface="Arial" charset="0"/>
              </a:rPr>
              <a:t>CAPITULO </a:t>
            </a:r>
            <a:r>
              <a:rPr lang="es-EC" sz="4400" b="1" dirty="0" smtClean="0">
                <a:ln w="1905"/>
                <a:solidFill>
                  <a:srgbClr val="008000"/>
                </a:solidFill>
                <a:effectLst>
                  <a:innerShdw blurRad="69850" dist="43180" dir="5400000">
                    <a:srgbClr val="000000">
                      <a:alpha val="65000"/>
                    </a:srgbClr>
                  </a:innerShdw>
                  <a:reflection blurRad="6350" stA="60000" endA="900" endPos="58000" dir="5400000" sy="-100000" algn="bl" rotWithShape="0"/>
                </a:effectLst>
                <a:cs typeface="Arial" charset="0"/>
              </a:rPr>
              <a:t>III</a:t>
            </a:r>
            <a:endParaRPr lang="es-EC" sz="4400" b="1" dirty="0">
              <a:ln w="1905"/>
              <a:solidFill>
                <a:srgbClr val="008000"/>
              </a:solidFill>
              <a:effectLst>
                <a:innerShdw blurRad="69850" dist="43180" dir="5400000">
                  <a:srgbClr val="000000">
                    <a:alpha val="65000"/>
                  </a:srgbClr>
                </a:innerShdw>
                <a:reflection blurRad="6350" stA="60000" endA="900" endPos="58000" dir="5400000" sy="-100000" algn="bl" rotWithShape="0"/>
              </a:effectLst>
              <a:cs typeface="Arial" charset="0"/>
            </a:endParaRPr>
          </a:p>
        </p:txBody>
      </p:sp>
      <p:pic>
        <p:nvPicPr>
          <p:cNvPr id="5124" name="Picture 7" descr="http://cdn2.hubspot.net/hubfs/468186/hubspotconstruccin-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25" y="587375"/>
            <a:ext cx="3130550"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11" descr="http://www.telesurtv.net/__export/1408705558105/sites/telesur/img/multimedia/2014/08/22/quito.jpg_171848334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1863" y="587375"/>
            <a:ext cx="2946400"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13" descr="https://comunicacionlibre.files.wordpress.com/2009/08/307-302461.jpg?w=300&amp;h=211"/>
          <p:cNvPicPr>
            <a:picLocks noChangeAspect="1" noChangeArrowheads="1"/>
          </p:cNvPicPr>
          <p:nvPr/>
        </p:nvPicPr>
        <p:blipFill>
          <a:blip r:embed="rId4">
            <a:extLst>
              <a:ext uri="{28A0092B-C50C-407E-A947-70E740481C1C}">
                <a14:useLocalDpi xmlns:a14="http://schemas.microsoft.com/office/drawing/2010/main" val="0"/>
              </a:ext>
            </a:extLst>
          </a:blip>
          <a:srcRect b="8957"/>
          <a:stretch>
            <a:fillRect/>
          </a:stretch>
        </p:blipFill>
        <p:spPr bwMode="auto">
          <a:xfrm>
            <a:off x="3197225" y="587375"/>
            <a:ext cx="2857500"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descr="http://sege.espe.edu.ec/wp-content/uploads/2013/08/cropped-Comunicado-2-1.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9630" r="6646"/>
          <a:stretch/>
        </p:blipFill>
        <p:spPr bwMode="auto">
          <a:xfrm>
            <a:off x="6718342" y="5805264"/>
            <a:ext cx="2339934" cy="7829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3553286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1188" y="0"/>
            <a:ext cx="8229600" cy="1143000"/>
          </a:xfrm>
        </p:spPr>
        <p:txBody>
          <a:bodyPr/>
          <a:lstStyle/>
          <a:p>
            <a:pPr>
              <a:defRPr/>
            </a:pPr>
            <a:r>
              <a:rPr lang="es-EC" dirty="0" smtClean="0"/>
              <a:t>Reseña Histórica</a:t>
            </a:r>
            <a:endParaRPr lang="es-EC"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1969210550"/>
              </p:ext>
            </p:extLst>
          </p:nvPr>
        </p:nvGraphicFramePr>
        <p:xfrm>
          <a:off x="493414" y="555747"/>
          <a:ext cx="8229600" cy="54334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220" name="4 Imagen"/>
          <p:cNvPicPr>
            <a:picLocks noChangeAspect="1" noChangeArrowheads="1"/>
          </p:cNvPicPr>
          <p:nvPr/>
        </p:nvPicPr>
        <p:blipFill>
          <a:blip r:embed="rId7">
            <a:extLst>
              <a:ext uri="{28A0092B-C50C-407E-A947-70E740481C1C}">
                <a14:useLocalDpi xmlns:a14="http://schemas.microsoft.com/office/drawing/2010/main" val="0"/>
              </a:ext>
            </a:extLst>
          </a:blip>
          <a:srcRect l="27757" t="30075" r="9018" b="61278"/>
          <a:stretch>
            <a:fillRect/>
          </a:stretch>
        </p:blipFill>
        <p:spPr bwMode="auto">
          <a:xfrm>
            <a:off x="35496" y="651223"/>
            <a:ext cx="3265488"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descr="http://sege.espe.edu.ec/wp-content/uploads/2013/08/cropped-Comunicado-2-1.jp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9630" r="6646"/>
          <a:stretch/>
        </p:blipFill>
        <p:spPr bwMode="auto">
          <a:xfrm>
            <a:off x="6718342" y="5805264"/>
            <a:ext cx="2339934" cy="782930"/>
          </a:xfrm>
          <a:prstGeom prst="rect">
            <a:avLst/>
          </a:prstGeom>
          <a:noFill/>
          <a:extLst>
            <a:ext uri="{909E8E84-426E-40DD-AFC4-6F175D3DCCD1}">
              <a14:hiddenFill xmlns:a14="http://schemas.microsoft.com/office/drawing/2010/main">
                <a:solidFill>
                  <a:srgbClr val="FFFFFF"/>
                </a:solidFill>
              </a14:hiddenFill>
            </a:ext>
          </a:extLst>
        </p:spPr>
      </p:pic>
      <p:sp>
        <p:nvSpPr>
          <p:cNvPr id="6" name="CuadroTexto 5"/>
          <p:cNvSpPr txBox="1"/>
          <p:nvPr/>
        </p:nvSpPr>
        <p:spPr>
          <a:xfrm>
            <a:off x="3961311" y="4626314"/>
            <a:ext cx="4871094" cy="1169551"/>
          </a:xfrm>
          <a:prstGeom prst="rect">
            <a:avLst/>
          </a:prstGeom>
          <a:noFill/>
        </p:spPr>
        <p:txBody>
          <a:bodyPr wrap="square" rtlCol="0">
            <a:spAutoFit/>
          </a:bodyPr>
          <a:lstStyle/>
          <a:p>
            <a:r>
              <a:rPr lang="es-419" sz="1400" dirty="0" smtClean="0"/>
              <a:t>1.- Diseño, planificación, construcción y comercialización de proyectos a nivel nacional e internacional.</a:t>
            </a:r>
          </a:p>
          <a:p>
            <a:r>
              <a:rPr lang="es-419" sz="1400" dirty="0" smtClean="0"/>
              <a:t>2.-  Asesoría en los campos de arquitectura y afines.</a:t>
            </a:r>
          </a:p>
          <a:p>
            <a:r>
              <a:rPr lang="es-419" sz="1400" dirty="0" smtClean="0"/>
              <a:t>3.- Participar en concursos licitatorios de ofertas de construcciones de obras públicas y privadas. </a:t>
            </a:r>
            <a:endParaRPr lang="es-EC" sz="1400" dirty="0"/>
          </a:p>
        </p:txBody>
      </p:sp>
    </p:spTree>
    <p:extLst>
      <p:ext uri="{BB962C8B-B14F-4D97-AF65-F5344CB8AC3E}">
        <p14:creationId xmlns:p14="http://schemas.microsoft.com/office/powerpoint/2010/main" val="32398016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07132" y="0"/>
            <a:ext cx="8229600" cy="1143000"/>
          </a:xfrm>
        </p:spPr>
        <p:txBody>
          <a:bodyPr/>
          <a:lstStyle/>
          <a:p>
            <a:r>
              <a:rPr lang="es-EC" dirty="0" smtClean="0"/>
              <a:t>ORGANIGRAMA ESTRUCTURAL</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1070083662"/>
              </p:ext>
            </p:extLst>
          </p:nvPr>
        </p:nvGraphicFramePr>
        <p:xfrm>
          <a:off x="1115616" y="764704"/>
          <a:ext cx="7705725" cy="5049763"/>
        </p:xfrm>
        <a:graphic>
          <a:graphicData uri="http://schemas.openxmlformats.org/presentationml/2006/ole">
            <mc:AlternateContent xmlns:mc="http://schemas.openxmlformats.org/markup-compatibility/2006">
              <mc:Choice xmlns:v="urn:schemas-microsoft-com:vml" Requires="v">
                <p:oleObj spid="_x0000_s11306" name="Visio" r:id="rId3" imgW="7703303" imgH="4679299" progId="Visio.Drawing.11">
                  <p:embed/>
                </p:oleObj>
              </mc:Choice>
              <mc:Fallback>
                <p:oleObj name="Visio" r:id="rId3" imgW="7703303" imgH="467929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764704"/>
                        <a:ext cx="7705725" cy="5049763"/>
                      </a:xfrm>
                      <a:prstGeom prst="rect">
                        <a:avLst/>
                      </a:prstGeom>
                      <a:noFill/>
                    </p:spPr>
                  </p:pic>
                </p:oleObj>
              </mc:Fallback>
            </mc:AlternateContent>
          </a:graphicData>
        </a:graphic>
      </p:graphicFrame>
      <p:pic>
        <p:nvPicPr>
          <p:cNvPr id="6" name="3 Imagen"/>
          <p:cNvPicPr>
            <a:picLocks noChangeAspect="1" noChangeArrowheads="1"/>
          </p:cNvPicPr>
          <p:nvPr/>
        </p:nvPicPr>
        <p:blipFill>
          <a:blip r:embed="rId5">
            <a:extLst>
              <a:ext uri="{28A0092B-C50C-407E-A947-70E740481C1C}">
                <a14:useLocalDpi xmlns:a14="http://schemas.microsoft.com/office/drawing/2010/main" val="0"/>
              </a:ext>
            </a:extLst>
          </a:blip>
          <a:srcRect l="27757" t="30075" r="9018" b="61278"/>
          <a:stretch>
            <a:fillRect/>
          </a:stretch>
        </p:blipFill>
        <p:spPr bwMode="auto">
          <a:xfrm>
            <a:off x="323528" y="908720"/>
            <a:ext cx="3265487"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descr="http://sege.espe.edu.ec/wp-content/uploads/2013/08/cropped-Comunicado-2-1.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9630" r="6646"/>
          <a:stretch/>
        </p:blipFill>
        <p:spPr bwMode="auto">
          <a:xfrm>
            <a:off x="6718342" y="5805264"/>
            <a:ext cx="2339934" cy="7829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5248295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1624300442"/>
              </p:ext>
            </p:extLst>
          </p:nvPr>
        </p:nvGraphicFramePr>
        <p:xfrm>
          <a:off x="457200" y="404664"/>
          <a:ext cx="8229600" cy="57214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4 CuadroTexto"/>
          <p:cNvSpPr txBox="1"/>
          <p:nvPr/>
        </p:nvSpPr>
        <p:spPr>
          <a:xfrm>
            <a:off x="1547664" y="908720"/>
            <a:ext cx="2160240" cy="707886"/>
          </a:xfrm>
          <a:prstGeom prst="rect">
            <a:avLst/>
          </a:prstGeom>
          <a:noFill/>
        </p:spPr>
        <p:txBody>
          <a:bodyPr wrap="square" rtlCol="0">
            <a:spAutoFit/>
          </a:bodyPr>
          <a:lstStyle/>
          <a:p>
            <a:r>
              <a:rPr lang="es-EC" sz="4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MISIÓN</a:t>
            </a:r>
            <a:endParaRPr lang="es-EC" sz="4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6" name="5 CuadroTexto"/>
          <p:cNvSpPr txBox="1"/>
          <p:nvPr/>
        </p:nvSpPr>
        <p:spPr>
          <a:xfrm>
            <a:off x="5652120" y="4941168"/>
            <a:ext cx="2160240" cy="707886"/>
          </a:xfrm>
          <a:prstGeom prst="rect">
            <a:avLst/>
          </a:prstGeom>
          <a:noFill/>
        </p:spPr>
        <p:txBody>
          <a:bodyPr wrap="square" rtlCol="0">
            <a:spAutoFit/>
          </a:bodyPr>
          <a:lstStyle/>
          <a:p>
            <a:r>
              <a:rPr lang="es-EC" sz="4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VISIÓN</a:t>
            </a:r>
            <a:endParaRPr lang="es-EC" sz="4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pic>
        <p:nvPicPr>
          <p:cNvPr id="7" name="2 Imagen"/>
          <p:cNvPicPr>
            <a:picLocks noChangeAspect="1" noChangeArrowheads="1"/>
          </p:cNvPicPr>
          <p:nvPr/>
        </p:nvPicPr>
        <p:blipFill>
          <a:blip r:embed="rId7">
            <a:extLst>
              <a:ext uri="{28A0092B-C50C-407E-A947-70E740481C1C}">
                <a14:useLocalDpi xmlns:a14="http://schemas.microsoft.com/office/drawing/2010/main" val="0"/>
              </a:ext>
            </a:extLst>
          </a:blip>
          <a:srcRect l="26216" t="33083" r="61668" b="53758"/>
          <a:stretch>
            <a:fillRect/>
          </a:stretch>
        </p:blipFill>
        <p:spPr bwMode="auto">
          <a:xfrm>
            <a:off x="539552" y="2276872"/>
            <a:ext cx="1376362"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2 Imagen"/>
          <p:cNvPicPr>
            <a:picLocks noChangeAspect="1" noChangeArrowheads="1"/>
          </p:cNvPicPr>
          <p:nvPr/>
        </p:nvPicPr>
        <p:blipFill>
          <a:blip r:embed="rId7">
            <a:extLst>
              <a:ext uri="{28A0092B-C50C-407E-A947-70E740481C1C}">
                <a14:useLocalDpi xmlns:a14="http://schemas.microsoft.com/office/drawing/2010/main" val="0"/>
              </a:ext>
            </a:extLst>
          </a:blip>
          <a:srcRect l="26216" t="33083" r="61668" b="53758"/>
          <a:stretch>
            <a:fillRect/>
          </a:stretch>
        </p:blipFill>
        <p:spPr bwMode="auto">
          <a:xfrm>
            <a:off x="7406754" y="3251597"/>
            <a:ext cx="1376362"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http://sege.espe.edu.ec/wp-content/uploads/2013/08/cropped-Comunicado-2-1.jp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9630" r="6646"/>
          <a:stretch/>
        </p:blipFill>
        <p:spPr bwMode="auto">
          <a:xfrm>
            <a:off x="6718342" y="5805264"/>
            <a:ext cx="2339934" cy="7829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4144354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260648"/>
            <a:ext cx="8229600" cy="1143000"/>
          </a:xfrm>
        </p:spPr>
        <p:txBody>
          <a:bodyPr/>
          <a:lstStyle/>
          <a:p>
            <a:pPr algn="ctr"/>
            <a:r>
              <a:rPr lang="es-EC" dirty="0" smtClean="0">
                <a:solidFill>
                  <a:srgbClr val="FF0000"/>
                </a:solidFill>
              </a:rPr>
              <a:t>ANÁLISIS FODA</a:t>
            </a:r>
            <a:endParaRPr lang="es-EC" dirty="0">
              <a:solidFill>
                <a:srgbClr val="FF0000"/>
              </a:solidFill>
            </a:endParaRPr>
          </a:p>
        </p:txBody>
      </p:sp>
      <p:graphicFrame>
        <p:nvGraphicFramePr>
          <p:cNvPr id="7" name="6 Marcador de contenido"/>
          <p:cNvGraphicFramePr>
            <a:graphicFrameLocks noGrp="1"/>
          </p:cNvGraphicFramePr>
          <p:nvPr>
            <p:ph idx="1"/>
            <p:extLst>
              <p:ext uri="{D42A27DB-BD31-4B8C-83A1-F6EECF244321}">
                <p14:modId xmlns:p14="http://schemas.microsoft.com/office/powerpoint/2010/main" val="1695204074"/>
              </p:ext>
            </p:extLst>
          </p:nvPr>
        </p:nvGraphicFramePr>
        <p:xfrm>
          <a:off x="4860032" y="980728"/>
          <a:ext cx="4032448" cy="4690110"/>
        </p:xfrm>
        <a:graphic>
          <a:graphicData uri="http://schemas.openxmlformats.org/drawingml/2006/table">
            <a:tbl>
              <a:tblPr>
                <a:tableStyleId>{3C2FFA5D-87B4-456A-9821-1D502468CF0F}</a:tableStyleId>
              </a:tblPr>
              <a:tblGrid>
                <a:gridCol w="1991126"/>
                <a:gridCol w="2041322"/>
              </a:tblGrid>
              <a:tr h="250075">
                <a:tc gridSpan="2">
                  <a:txBody>
                    <a:bodyPr/>
                    <a:lstStyle/>
                    <a:p>
                      <a:pPr algn="ctr" fontAlgn="ctr"/>
                      <a:r>
                        <a:rPr lang="es-EC" sz="1600" b="1" u="none" strike="noStrike" dirty="0">
                          <a:effectLst/>
                        </a:rPr>
                        <a:t>FACTORES EXTERNOS</a:t>
                      </a:r>
                      <a:endParaRPr lang="es-EC" sz="1600" b="1" i="0" u="none" strike="noStrike" dirty="0">
                        <a:solidFill>
                          <a:srgbClr val="000000"/>
                        </a:solidFill>
                        <a:effectLst/>
                        <a:latin typeface="Arial"/>
                      </a:endParaRPr>
                    </a:p>
                  </a:txBody>
                  <a:tcPr marL="9525" marR="9525" marT="9525" marB="0" anchor="ctr"/>
                </a:tc>
                <a:tc hMerge="1">
                  <a:txBody>
                    <a:bodyPr/>
                    <a:lstStyle/>
                    <a:p>
                      <a:endParaRPr lang="es-EC"/>
                    </a:p>
                  </a:txBody>
                  <a:tcPr/>
                </a:tc>
              </a:tr>
              <a:tr h="250075">
                <a:tc>
                  <a:txBody>
                    <a:bodyPr/>
                    <a:lstStyle/>
                    <a:p>
                      <a:pPr algn="ctr" fontAlgn="ctr"/>
                      <a:r>
                        <a:rPr lang="es-ES" sz="1600" b="1" u="none" strike="noStrike">
                          <a:effectLst/>
                        </a:rPr>
                        <a:t>OPORTUNIDADES</a:t>
                      </a:r>
                      <a:endParaRPr lang="es-ES" sz="1600" b="1" i="0" u="none" strike="noStrike">
                        <a:solidFill>
                          <a:srgbClr val="000000"/>
                        </a:solidFill>
                        <a:effectLst/>
                        <a:latin typeface="Arial"/>
                      </a:endParaRPr>
                    </a:p>
                  </a:txBody>
                  <a:tcPr marL="9525" marR="9525" marT="9525" marB="0" anchor="ctr"/>
                </a:tc>
                <a:tc>
                  <a:txBody>
                    <a:bodyPr/>
                    <a:lstStyle/>
                    <a:p>
                      <a:pPr algn="ctr" fontAlgn="ctr"/>
                      <a:r>
                        <a:rPr lang="es-ES" sz="1600" b="1" u="none" strike="noStrike" dirty="0">
                          <a:effectLst/>
                        </a:rPr>
                        <a:t>AMENAZAS</a:t>
                      </a:r>
                      <a:endParaRPr lang="es-ES" sz="1600" b="1" i="0" u="none" strike="noStrike" dirty="0">
                        <a:solidFill>
                          <a:srgbClr val="000000"/>
                        </a:solidFill>
                        <a:effectLst/>
                        <a:latin typeface="Arial"/>
                      </a:endParaRPr>
                    </a:p>
                  </a:txBody>
                  <a:tcPr marL="9525" marR="9525" marT="9525" marB="0" anchor="ctr"/>
                </a:tc>
              </a:tr>
              <a:tr h="1214647">
                <a:tc>
                  <a:txBody>
                    <a:bodyPr/>
                    <a:lstStyle/>
                    <a:p>
                      <a:pPr algn="l" fontAlgn="ctr"/>
                      <a:r>
                        <a:rPr lang="es-EC" sz="1600" u="none" strike="noStrike" dirty="0">
                          <a:effectLst/>
                        </a:rPr>
                        <a:t>Incentivo a la vivienda se ha convertido en un tema de interés público social</a:t>
                      </a:r>
                      <a:endParaRPr lang="es-EC" sz="1600" b="0" i="0" u="none" strike="noStrike" dirty="0">
                        <a:solidFill>
                          <a:srgbClr val="000000"/>
                        </a:solidFill>
                        <a:effectLst/>
                        <a:latin typeface="Arial"/>
                      </a:endParaRPr>
                    </a:p>
                  </a:txBody>
                  <a:tcPr marL="9525" marR="9525" marT="9525" marB="0" anchor="ctr"/>
                </a:tc>
                <a:tc>
                  <a:txBody>
                    <a:bodyPr/>
                    <a:lstStyle/>
                    <a:p>
                      <a:pPr algn="l" fontAlgn="ctr"/>
                      <a:r>
                        <a:rPr lang="es-EC" sz="1600" u="none" strike="noStrike" dirty="0">
                          <a:effectLst/>
                        </a:rPr>
                        <a:t>Tener un solo socio estratégico</a:t>
                      </a:r>
                      <a:endParaRPr lang="es-EC" sz="1600" b="0" i="0" u="none" strike="noStrike" dirty="0">
                        <a:solidFill>
                          <a:srgbClr val="000000"/>
                        </a:solidFill>
                        <a:effectLst/>
                        <a:latin typeface="Arial"/>
                      </a:endParaRPr>
                    </a:p>
                  </a:txBody>
                  <a:tcPr marL="9525" marR="9525" marT="9525" marB="0" anchor="ctr"/>
                </a:tc>
              </a:tr>
              <a:tr h="726406">
                <a:tc>
                  <a:txBody>
                    <a:bodyPr/>
                    <a:lstStyle/>
                    <a:p>
                      <a:pPr algn="l" fontAlgn="ctr"/>
                      <a:r>
                        <a:rPr lang="es-ES" sz="1600" u="none" strike="noStrike">
                          <a:effectLst/>
                        </a:rPr>
                        <a:t>Aprovechar las políticas crédito</a:t>
                      </a:r>
                      <a:endParaRPr lang="es-ES" sz="1600" b="0" i="0" u="none" strike="noStrike">
                        <a:solidFill>
                          <a:srgbClr val="000000"/>
                        </a:solidFill>
                        <a:effectLst/>
                        <a:latin typeface="Arial"/>
                      </a:endParaRPr>
                    </a:p>
                  </a:txBody>
                  <a:tcPr marL="9525" marR="9525" marT="9525" marB="0" anchor="ctr"/>
                </a:tc>
                <a:tc>
                  <a:txBody>
                    <a:bodyPr/>
                    <a:lstStyle/>
                    <a:p>
                      <a:pPr algn="l" fontAlgn="ctr"/>
                      <a:r>
                        <a:rPr lang="es-EC" sz="1600" u="none" strike="noStrike">
                          <a:effectLst/>
                        </a:rPr>
                        <a:t>Mala diversificación de la cartera de clientes</a:t>
                      </a:r>
                      <a:endParaRPr lang="es-EC" sz="1600" b="0" i="0" u="none" strike="noStrike">
                        <a:solidFill>
                          <a:srgbClr val="000000"/>
                        </a:solidFill>
                        <a:effectLst/>
                        <a:latin typeface="Arial"/>
                      </a:endParaRPr>
                    </a:p>
                  </a:txBody>
                  <a:tcPr marL="9525" marR="9525" marT="9525" marB="0" anchor="ctr"/>
                </a:tc>
              </a:tr>
              <a:tr h="726406">
                <a:tc>
                  <a:txBody>
                    <a:bodyPr/>
                    <a:lstStyle/>
                    <a:p>
                      <a:pPr algn="l" fontAlgn="ctr"/>
                      <a:r>
                        <a:rPr lang="es-EC" sz="1600" u="none" strike="noStrike" dirty="0">
                          <a:effectLst/>
                        </a:rPr>
                        <a:t>Nuevos nichos de mercado orientados al plan del buen vivir  </a:t>
                      </a:r>
                      <a:endParaRPr lang="es-EC" sz="1600" b="0" i="0" u="none" strike="noStrike" dirty="0">
                        <a:solidFill>
                          <a:srgbClr val="000000"/>
                        </a:solidFill>
                        <a:effectLst/>
                        <a:latin typeface="Arial"/>
                      </a:endParaRPr>
                    </a:p>
                  </a:txBody>
                  <a:tcPr marL="9525" marR="9525" marT="9525" marB="0" anchor="ctr"/>
                </a:tc>
                <a:tc>
                  <a:txBody>
                    <a:bodyPr/>
                    <a:lstStyle/>
                    <a:p>
                      <a:pPr algn="l" fontAlgn="ctr"/>
                      <a:r>
                        <a:rPr lang="es-ES" sz="1600" u="none" strike="noStrike">
                          <a:effectLst/>
                        </a:rPr>
                        <a:t>Contracción de la economía </a:t>
                      </a:r>
                      <a:endParaRPr lang="es-ES" sz="1600" b="0" i="0" u="none" strike="noStrike">
                        <a:solidFill>
                          <a:srgbClr val="000000"/>
                        </a:solidFill>
                        <a:effectLst/>
                        <a:latin typeface="Arial"/>
                      </a:endParaRPr>
                    </a:p>
                  </a:txBody>
                  <a:tcPr marL="9525" marR="9525" marT="9525" marB="0" anchor="ctr"/>
                </a:tc>
              </a:tr>
              <a:tr h="1440904">
                <a:tc>
                  <a:txBody>
                    <a:bodyPr/>
                    <a:lstStyle/>
                    <a:p>
                      <a:pPr algn="l" fontAlgn="ctr"/>
                      <a:r>
                        <a:rPr lang="es-EC" sz="1600" u="none" strike="noStrike">
                          <a:effectLst/>
                        </a:rPr>
                        <a:t> La falta de transparencia y garantía en los proyectos de construcción informal de la competencia.</a:t>
                      </a:r>
                      <a:endParaRPr lang="es-EC" sz="1600" b="0" i="0" u="none" strike="noStrike">
                        <a:solidFill>
                          <a:srgbClr val="000000"/>
                        </a:solidFill>
                        <a:effectLst/>
                        <a:latin typeface="Arial"/>
                      </a:endParaRPr>
                    </a:p>
                  </a:txBody>
                  <a:tcPr marL="9525" marR="9525" marT="9525" marB="0" anchor="ctr"/>
                </a:tc>
                <a:tc>
                  <a:txBody>
                    <a:bodyPr/>
                    <a:lstStyle/>
                    <a:p>
                      <a:pPr algn="l" fontAlgn="ctr"/>
                      <a:r>
                        <a:rPr lang="es-EC" sz="1600" u="none" strike="noStrike" dirty="0">
                          <a:effectLst/>
                        </a:rPr>
                        <a:t>Crecimiento de la competencia de construcción informal en el país.</a:t>
                      </a:r>
                      <a:endParaRPr lang="es-EC" sz="1600" b="0" i="0" u="none" strike="noStrike" dirty="0">
                        <a:solidFill>
                          <a:srgbClr val="000000"/>
                        </a:solidFill>
                        <a:effectLst/>
                        <a:latin typeface="Arial"/>
                      </a:endParaRPr>
                    </a:p>
                  </a:txBody>
                  <a:tcPr marL="9525" marR="9525" marT="9525" marB="0" anchor="ctr"/>
                </a:tc>
              </a:tr>
            </a:tbl>
          </a:graphicData>
        </a:graphic>
      </p:graphicFrame>
      <p:graphicFrame>
        <p:nvGraphicFramePr>
          <p:cNvPr id="8" name="7 Tabla"/>
          <p:cNvGraphicFramePr>
            <a:graphicFrameLocks noGrp="1"/>
          </p:cNvGraphicFramePr>
          <p:nvPr>
            <p:extLst>
              <p:ext uri="{D42A27DB-BD31-4B8C-83A1-F6EECF244321}">
                <p14:modId xmlns:p14="http://schemas.microsoft.com/office/powerpoint/2010/main" val="4149751687"/>
              </p:ext>
            </p:extLst>
          </p:nvPr>
        </p:nvGraphicFramePr>
        <p:xfrm>
          <a:off x="323528" y="980729"/>
          <a:ext cx="4176464" cy="5138889"/>
        </p:xfrm>
        <a:graphic>
          <a:graphicData uri="http://schemas.openxmlformats.org/drawingml/2006/table">
            <a:tbl>
              <a:tblPr>
                <a:tableStyleId>{08FB837D-C827-4EFA-A057-4D05807E0F7C}</a:tableStyleId>
              </a:tblPr>
              <a:tblGrid>
                <a:gridCol w="2062237"/>
                <a:gridCol w="2114227"/>
              </a:tblGrid>
              <a:tr h="412601">
                <a:tc gridSpan="2">
                  <a:txBody>
                    <a:bodyPr/>
                    <a:lstStyle/>
                    <a:p>
                      <a:pPr algn="ctr" fontAlgn="ctr"/>
                      <a:r>
                        <a:rPr lang="es-EC" sz="1600" b="1" u="none" strike="noStrike" dirty="0">
                          <a:effectLst/>
                        </a:rPr>
                        <a:t>FACTORES INTERNOS</a:t>
                      </a:r>
                      <a:endParaRPr lang="es-EC" sz="1600" b="1" i="0" u="none" strike="noStrike" dirty="0">
                        <a:solidFill>
                          <a:srgbClr val="000000"/>
                        </a:solidFill>
                        <a:effectLst/>
                        <a:latin typeface="Arial"/>
                      </a:endParaRPr>
                    </a:p>
                  </a:txBody>
                  <a:tcPr marL="9525" marR="9525" marT="9525" marB="0" anchor="ctr"/>
                </a:tc>
                <a:tc hMerge="1">
                  <a:txBody>
                    <a:bodyPr/>
                    <a:lstStyle/>
                    <a:p>
                      <a:endParaRPr lang="es-EC"/>
                    </a:p>
                  </a:txBody>
                  <a:tcPr/>
                </a:tc>
              </a:tr>
              <a:tr h="246307">
                <a:tc>
                  <a:txBody>
                    <a:bodyPr/>
                    <a:lstStyle/>
                    <a:p>
                      <a:pPr algn="ctr" fontAlgn="ctr"/>
                      <a:r>
                        <a:rPr lang="es-EC" sz="1600" b="1" u="none" strike="noStrike">
                          <a:effectLst/>
                        </a:rPr>
                        <a:t>FORALEZAS</a:t>
                      </a:r>
                      <a:endParaRPr lang="es-EC" sz="1600" b="1" i="0" u="none" strike="noStrike">
                        <a:solidFill>
                          <a:srgbClr val="000000"/>
                        </a:solidFill>
                        <a:effectLst/>
                        <a:latin typeface="Arial"/>
                      </a:endParaRPr>
                    </a:p>
                  </a:txBody>
                  <a:tcPr marL="9525" marR="9525" marT="9525" marB="0" anchor="ctr"/>
                </a:tc>
                <a:tc>
                  <a:txBody>
                    <a:bodyPr/>
                    <a:lstStyle/>
                    <a:p>
                      <a:pPr algn="ctr" fontAlgn="ctr"/>
                      <a:r>
                        <a:rPr lang="es-EC" sz="1600" b="1" u="none" strike="noStrike" dirty="0">
                          <a:effectLst/>
                        </a:rPr>
                        <a:t>DEBILIDDES</a:t>
                      </a:r>
                      <a:endParaRPr lang="es-EC" sz="1600" b="1" i="0" u="none" strike="noStrike" dirty="0">
                        <a:solidFill>
                          <a:srgbClr val="000000"/>
                        </a:solidFill>
                        <a:effectLst/>
                        <a:latin typeface="Arial"/>
                      </a:endParaRPr>
                    </a:p>
                  </a:txBody>
                  <a:tcPr marL="9525" marR="9525" marT="9525" marB="0" anchor="ctr"/>
                </a:tc>
              </a:tr>
              <a:tr h="969131">
                <a:tc>
                  <a:txBody>
                    <a:bodyPr/>
                    <a:lstStyle/>
                    <a:p>
                      <a:pPr algn="l" fontAlgn="ctr"/>
                      <a:r>
                        <a:rPr lang="es-ES" sz="1600" u="none" strike="noStrike">
                          <a:effectLst/>
                        </a:rPr>
                        <a:t>Posee cobertura  nacional creciente.</a:t>
                      </a:r>
                      <a:endParaRPr lang="es-ES" sz="1600" b="0" i="0" u="none" strike="noStrike">
                        <a:solidFill>
                          <a:srgbClr val="000000"/>
                        </a:solidFill>
                        <a:effectLst/>
                        <a:latin typeface="Arial"/>
                      </a:endParaRPr>
                    </a:p>
                  </a:txBody>
                  <a:tcPr marL="9525" marR="9525" marT="9525" marB="0" anchor="ctr"/>
                </a:tc>
                <a:tc>
                  <a:txBody>
                    <a:bodyPr/>
                    <a:lstStyle/>
                    <a:p>
                      <a:pPr algn="l" fontAlgn="ctr"/>
                      <a:r>
                        <a:rPr lang="es-EC" sz="1600" u="none" strike="noStrike">
                          <a:effectLst/>
                        </a:rPr>
                        <a:t>Incorrecta segregación de funciones por falta de personal ( personal multifuncional)</a:t>
                      </a:r>
                      <a:endParaRPr lang="es-EC" sz="1600" b="0" i="0" u="none" strike="noStrike">
                        <a:solidFill>
                          <a:srgbClr val="000000"/>
                        </a:solidFill>
                        <a:effectLst/>
                        <a:latin typeface="Arial"/>
                      </a:endParaRPr>
                    </a:p>
                  </a:txBody>
                  <a:tcPr marL="9525" marR="9525" marT="9525" marB="0" anchor="ctr"/>
                </a:tc>
              </a:tr>
              <a:tr h="720401">
                <a:tc>
                  <a:txBody>
                    <a:bodyPr/>
                    <a:lstStyle/>
                    <a:p>
                      <a:pPr algn="l" fontAlgn="ctr"/>
                      <a:r>
                        <a:rPr lang="es-ES" sz="1600" u="none" strike="noStrike">
                          <a:effectLst/>
                        </a:rPr>
                        <a:t>Sociedades estratégicas con clientes importantes </a:t>
                      </a:r>
                      <a:endParaRPr lang="es-ES" sz="1600" b="0" i="0" u="none" strike="noStrike">
                        <a:solidFill>
                          <a:srgbClr val="000000"/>
                        </a:solidFill>
                        <a:effectLst/>
                        <a:latin typeface="Arial"/>
                      </a:endParaRPr>
                    </a:p>
                  </a:txBody>
                  <a:tcPr marL="9525" marR="9525" marT="9525" marB="0" anchor="ctr"/>
                </a:tc>
                <a:tc>
                  <a:txBody>
                    <a:bodyPr/>
                    <a:lstStyle/>
                    <a:p>
                      <a:pPr algn="l" fontAlgn="ctr"/>
                      <a:r>
                        <a:rPr lang="es-ES" sz="1600" u="none" strike="noStrike">
                          <a:effectLst/>
                        </a:rPr>
                        <a:t>Ausencia de programas sistematizados </a:t>
                      </a:r>
                      <a:endParaRPr lang="es-ES" sz="1600" b="0" i="0" u="none" strike="noStrike">
                        <a:solidFill>
                          <a:srgbClr val="000000"/>
                        </a:solidFill>
                        <a:effectLst/>
                        <a:latin typeface="Arial"/>
                      </a:endParaRPr>
                    </a:p>
                  </a:txBody>
                  <a:tcPr marL="9525" marR="9525" marT="9525" marB="0" anchor="ctr"/>
                </a:tc>
              </a:tr>
              <a:tr h="777223">
                <a:tc>
                  <a:txBody>
                    <a:bodyPr/>
                    <a:lstStyle/>
                    <a:p>
                      <a:pPr algn="l" fontAlgn="ctr"/>
                      <a:r>
                        <a:rPr lang="es-EC" sz="1600" u="none" strike="noStrike">
                          <a:effectLst/>
                        </a:rPr>
                        <a:t>Personal competente y comprometido con la institución</a:t>
                      </a:r>
                      <a:endParaRPr lang="es-EC" sz="1600" b="0" i="0" u="none" strike="noStrike">
                        <a:solidFill>
                          <a:srgbClr val="000000"/>
                        </a:solidFill>
                        <a:effectLst/>
                        <a:latin typeface="Arial"/>
                      </a:endParaRPr>
                    </a:p>
                  </a:txBody>
                  <a:tcPr marL="9525" marR="9525" marT="9525" marB="0" anchor="ctr"/>
                </a:tc>
                <a:tc>
                  <a:txBody>
                    <a:bodyPr/>
                    <a:lstStyle/>
                    <a:p>
                      <a:pPr algn="l" fontAlgn="ctr"/>
                      <a:r>
                        <a:rPr lang="es-EC" sz="1600" u="none" strike="noStrike" dirty="0">
                          <a:effectLst/>
                        </a:rPr>
                        <a:t>Falta de controles en los procesos</a:t>
                      </a:r>
                      <a:endParaRPr lang="es-EC" sz="1600" b="0" i="0" u="none" strike="noStrike" dirty="0">
                        <a:solidFill>
                          <a:srgbClr val="000000"/>
                        </a:solidFill>
                        <a:effectLst/>
                        <a:latin typeface="Arial"/>
                      </a:endParaRPr>
                    </a:p>
                  </a:txBody>
                  <a:tcPr marL="9525" marR="9525" marT="9525" marB="0" anchor="ctr"/>
                </a:tc>
              </a:tr>
              <a:tr h="720401">
                <a:tc>
                  <a:txBody>
                    <a:bodyPr/>
                    <a:lstStyle/>
                    <a:p>
                      <a:pPr algn="l" fontAlgn="ctr"/>
                      <a:r>
                        <a:rPr lang="es-EC" sz="1600" u="none" strike="noStrike">
                          <a:effectLst/>
                        </a:rPr>
                        <a:t>Productos y servicios con altos standares de calidad </a:t>
                      </a:r>
                      <a:endParaRPr lang="es-EC" sz="1600" b="0" i="0" u="none" strike="noStrike">
                        <a:solidFill>
                          <a:srgbClr val="000000"/>
                        </a:solidFill>
                        <a:effectLst/>
                        <a:latin typeface="Arial"/>
                      </a:endParaRPr>
                    </a:p>
                  </a:txBody>
                  <a:tcPr marL="9525" marR="9525" marT="9525" marB="0" anchor="ctr"/>
                </a:tc>
                <a:tc>
                  <a:txBody>
                    <a:bodyPr/>
                    <a:lstStyle/>
                    <a:p>
                      <a:pPr algn="l" fontAlgn="ctr"/>
                      <a:r>
                        <a:rPr lang="es-ES" sz="1600" u="none" strike="noStrike">
                          <a:effectLst/>
                        </a:rPr>
                        <a:t>Falta de control financiero. </a:t>
                      </a:r>
                      <a:endParaRPr lang="es-ES" sz="1600" b="0" i="0" u="none" strike="noStrike">
                        <a:solidFill>
                          <a:srgbClr val="000000"/>
                        </a:solidFill>
                        <a:effectLst/>
                        <a:latin typeface="Arial"/>
                      </a:endParaRPr>
                    </a:p>
                  </a:txBody>
                  <a:tcPr marL="9525" marR="9525" marT="9525" marB="0" anchor="ctr"/>
                </a:tc>
              </a:tr>
              <a:tr h="1194495">
                <a:tc>
                  <a:txBody>
                    <a:bodyPr/>
                    <a:lstStyle/>
                    <a:p>
                      <a:pPr algn="l" fontAlgn="ctr"/>
                      <a:r>
                        <a:rPr lang="es-EC" sz="1600" u="none" strike="noStrike" dirty="0">
                          <a:effectLst/>
                        </a:rPr>
                        <a:t> </a:t>
                      </a:r>
                      <a:endParaRPr lang="es-EC" sz="1600" b="0" i="0" u="none" strike="noStrike" dirty="0">
                        <a:solidFill>
                          <a:srgbClr val="000000"/>
                        </a:solidFill>
                        <a:effectLst/>
                        <a:latin typeface="Arial"/>
                      </a:endParaRPr>
                    </a:p>
                  </a:txBody>
                  <a:tcPr marL="9525" marR="9525" marT="9525" marB="0" anchor="ctr"/>
                </a:tc>
                <a:tc>
                  <a:txBody>
                    <a:bodyPr/>
                    <a:lstStyle/>
                    <a:p>
                      <a:pPr algn="l" fontAlgn="ctr"/>
                      <a:r>
                        <a:rPr lang="es-EC" sz="1600" u="none" strike="noStrike" dirty="0">
                          <a:effectLst/>
                        </a:rPr>
                        <a:t>Falta de auditorías internas y externas tanto en materia de financiera como de gestión.</a:t>
                      </a:r>
                      <a:endParaRPr lang="es-EC" sz="1600" b="0" i="0" u="none" strike="noStrike" dirty="0">
                        <a:solidFill>
                          <a:srgbClr val="000000"/>
                        </a:solidFill>
                        <a:effectLst/>
                        <a:latin typeface="Arial"/>
                      </a:endParaRPr>
                    </a:p>
                  </a:txBody>
                  <a:tcPr marL="9525" marR="9525" marT="9525" marB="0" anchor="ctr"/>
                </a:tc>
              </a:tr>
            </a:tbl>
          </a:graphicData>
        </a:graphic>
      </p:graphicFrame>
      <p:pic>
        <p:nvPicPr>
          <p:cNvPr id="5" name="2 Imagen"/>
          <p:cNvPicPr>
            <a:picLocks noChangeAspect="1" noChangeArrowheads="1"/>
          </p:cNvPicPr>
          <p:nvPr/>
        </p:nvPicPr>
        <p:blipFill>
          <a:blip r:embed="rId2">
            <a:extLst>
              <a:ext uri="{28A0092B-C50C-407E-A947-70E740481C1C}">
                <a14:useLocalDpi xmlns:a14="http://schemas.microsoft.com/office/drawing/2010/main" val="0"/>
              </a:ext>
            </a:extLst>
          </a:blip>
          <a:srcRect l="26216" t="33083" r="61668" b="53758"/>
          <a:stretch>
            <a:fillRect/>
          </a:stretch>
        </p:blipFill>
        <p:spPr bwMode="auto">
          <a:xfrm>
            <a:off x="7781132" y="0"/>
            <a:ext cx="1376362"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descr="http://sege.espe.edu.ec/wp-content/uploads/2013/08/cropped-Comunicado-2-1.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9630" r="6646"/>
          <a:stretch/>
        </p:blipFill>
        <p:spPr bwMode="auto">
          <a:xfrm>
            <a:off x="6718342" y="5805264"/>
            <a:ext cx="2339934" cy="7829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382925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3 Rectángulo"/>
          <p:cNvSpPr/>
          <p:nvPr/>
        </p:nvSpPr>
        <p:spPr>
          <a:xfrm>
            <a:off x="1638300" y="4005064"/>
            <a:ext cx="6384185" cy="646331"/>
          </a:xfrm>
          <a:prstGeom prst="rect">
            <a:avLst/>
          </a:prstGeom>
          <a:noFill/>
        </p:spPr>
        <p:txBody>
          <a:bodyPr>
            <a:spAutoFit/>
          </a:bodyPr>
          <a:lstStyle/>
          <a:p>
            <a:pPr algn="ctr" fontAlgn="base">
              <a:spcBef>
                <a:spcPct val="0"/>
              </a:spcBef>
              <a:spcAft>
                <a:spcPct val="0"/>
              </a:spcAft>
              <a:defRPr/>
            </a:pPr>
            <a:r>
              <a:rPr lang="es-ES" sz="3600" b="1" dirty="0">
                <a:ln w="24500" cmpd="dbl">
                  <a:solidFill>
                    <a:srgbClr val="000000"/>
                  </a:solidFill>
                  <a:prstDash val="solid"/>
                  <a:miter lim="800000"/>
                </a:ln>
                <a:solidFill>
                  <a:srgbClr val="FF0000"/>
                </a:solidFill>
                <a:effectLst>
                  <a:outerShdw blurRad="38100" dist="38100" dir="7020000" algn="tl">
                    <a:srgbClr val="000000">
                      <a:alpha val="35000"/>
                    </a:srgbClr>
                  </a:outerShdw>
                </a:effectLst>
                <a:cs typeface="Arial" charset="0"/>
              </a:rPr>
              <a:t>ASPECTOS GENERALES</a:t>
            </a:r>
          </a:p>
        </p:txBody>
      </p:sp>
      <p:sp>
        <p:nvSpPr>
          <p:cNvPr id="5" name="4 CuadroTexto"/>
          <p:cNvSpPr txBox="1"/>
          <p:nvPr/>
        </p:nvSpPr>
        <p:spPr>
          <a:xfrm>
            <a:off x="2843808" y="2649339"/>
            <a:ext cx="3744416" cy="769441"/>
          </a:xfrm>
          <a:prstGeom prst="rect">
            <a:avLst/>
          </a:prstGeom>
          <a:noFill/>
        </p:spPr>
        <p:txBody>
          <a:bodyPr>
            <a:spAutoFit/>
          </a:bodyPr>
          <a:lstStyle/>
          <a:p>
            <a:pPr fontAlgn="base">
              <a:spcBef>
                <a:spcPct val="0"/>
              </a:spcBef>
              <a:spcAft>
                <a:spcPct val="0"/>
              </a:spcAft>
              <a:defRPr/>
            </a:pPr>
            <a:r>
              <a:rPr lang="es-EC" sz="4400" b="1" dirty="0">
                <a:ln w="1905"/>
                <a:solidFill>
                  <a:srgbClr val="008000"/>
                </a:solidFill>
                <a:effectLst>
                  <a:innerShdw blurRad="69850" dist="43180" dir="5400000">
                    <a:srgbClr val="000000">
                      <a:alpha val="65000"/>
                    </a:srgbClr>
                  </a:innerShdw>
                  <a:reflection blurRad="6350" stA="60000" endA="900" endPos="58000" dir="5400000" sy="-100000" algn="bl" rotWithShape="0"/>
                </a:effectLst>
                <a:cs typeface="Arial" charset="0"/>
              </a:rPr>
              <a:t>CAPITULO I</a:t>
            </a:r>
          </a:p>
        </p:txBody>
      </p:sp>
      <p:pic>
        <p:nvPicPr>
          <p:cNvPr id="5124" name="Picture 7" descr="http://cdn2.hubspot.net/hubfs/468186/hubspotconstruccin-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25" y="587375"/>
            <a:ext cx="3130550"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11" descr="http://www.telesurtv.net/__export/1408705558105/sites/telesur/img/multimedia/2014/08/22/quito.jpg_171848334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1863" y="587375"/>
            <a:ext cx="2946400"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13" descr="https://comunicacionlibre.files.wordpress.com/2009/08/307-302461.jpg?w=300&amp;h=211"/>
          <p:cNvPicPr>
            <a:picLocks noChangeAspect="1" noChangeArrowheads="1"/>
          </p:cNvPicPr>
          <p:nvPr/>
        </p:nvPicPr>
        <p:blipFill>
          <a:blip r:embed="rId4">
            <a:extLst>
              <a:ext uri="{28A0092B-C50C-407E-A947-70E740481C1C}">
                <a14:useLocalDpi xmlns:a14="http://schemas.microsoft.com/office/drawing/2010/main" val="0"/>
              </a:ext>
            </a:extLst>
          </a:blip>
          <a:srcRect b="8957"/>
          <a:stretch>
            <a:fillRect/>
          </a:stretch>
        </p:blipFill>
        <p:spPr bwMode="auto">
          <a:xfrm>
            <a:off x="3197225" y="587375"/>
            <a:ext cx="2857500"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descr="http://sege.espe.edu.ec/wp-content/uploads/2013/08/cropped-Comunicado-2-1.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9630" r="6646"/>
          <a:stretch/>
        </p:blipFill>
        <p:spPr bwMode="auto">
          <a:xfrm>
            <a:off x="6718342" y="5805264"/>
            <a:ext cx="2339934" cy="7829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123115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755576" y="11340"/>
            <a:ext cx="8229600" cy="1143000"/>
          </a:xfrm>
        </p:spPr>
        <p:txBody>
          <a:bodyPr/>
          <a:lstStyle/>
          <a:p>
            <a:r>
              <a:rPr lang="es-EC" dirty="0" smtClean="0"/>
              <a:t>CADENA DE VALOR</a:t>
            </a:r>
            <a:endParaRPr lang="es-EC" dirty="0"/>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Objeto 6"/>
          <p:cNvGraphicFramePr>
            <a:graphicFrameLocks noChangeAspect="1"/>
          </p:cNvGraphicFramePr>
          <p:nvPr>
            <p:extLst>
              <p:ext uri="{D42A27DB-BD31-4B8C-83A1-F6EECF244321}">
                <p14:modId xmlns:p14="http://schemas.microsoft.com/office/powerpoint/2010/main" val="2376850179"/>
              </p:ext>
            </p:extLst>
          </p:nvPr>
        </p:nvGraphicFramePr>
        <p:xfrm>
          <a:off x="755576" y="930797"/>
          <a:ext cx="7488832" cy="4806845"/>
        </p:xfrm>
        <a:graphic>
          <a:graphicData uri="http://schemas.openxmlformats.org/presentationml/2006/ole">
            <mc:AlternateContent xmlns:mc="http://schemas.openxmlformats.org/markup-compatibility/2006">
              <mc:Choice xmlns:v="urn:schemas-microsoft-com:vml" Requires="v">
                <p:oleObj spid="_x0000_s15402" name="Visio" r:id="rId3" imgW="7647610" imgH="4147261" progId="Visio.Drawing.11">
                  <p:embed/>
                </p:oleObj>
              </mc:Choice>
              <mc:Fallback>
                <p:oleObj name="Visio" r:id="rId3" imgW="7647610" imgH="4147261" progId="Visio.Drawing.11">
                  <p:embed/>
                  <p:pic>
                    <p:nvPicPr>
                      <p:cNvPr id="0" name="Object 3"/>
                      <p:cNvPicPr>
                        <a:picLocks noChangeAspect="1" noChangeArrowheads="1"/>
                      </p:cNvPicPr>
                      <p:nvPr/>
                    </p:nvPicPr>
                    <p:blipFill>
                      <a:blip r:embed="rId4"/>
                      <a:srcRect/>
                      <a:stretch>
                        <a:fillRect/>
                      </a:stretch>
                    </p:blipFill>
                    <p:spPr bwMode="auto">
                      <a:xfrm>
                        <a:off x="755576" y="930797"/>
                        <a:ext cx="7488832" cy="4806845"/>
                      </a:xfrm>
                      <a:prstGeom prst="rect">
                        <a:avLst/>
                      </a:prstGeom>
                      <a:noFill/>
                    </p:spPr>
                  </p:pic>
                </p:oleObj>
              </mc:Fallback>
            </mc:AlternateContent>
          </a:graphicData>
        </a:graphic>
      </p:graphicFrame>
      <p:sp>
        <p:nvSpPr>
          <p:cNvPr id="8" name="Elipse 7"/>
          <p:cNvSpPr/>
          <p:nvPr/>
        </p:nvSpPr>
        <p:spPr>
          <a:xfrm>
            <a:off x="323528" y="2276872"/>
            <a:ext cx="8352928" cy="1728192"/>
          </a:xfrm>
          <a:prstGeom prst="ellipse">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9" name="3 Imagen"/>
          <p:cNvPicPr>
            <a:picLocks noChangeAspect="1" noChangeArrowheads="1"/>
          </p:cNvPicPr>
          <p:nvPr/>
        </p:nvPicPr>
        <p:blipFill>
          <a:blip r:embed="rId5">
            <a:extLst>
              <a:ext uri="{28A0092B-C50C-407E-A947-70E740481C1C}">
                <a14:useLocalDpi xmlns:a14="http://schemas.microsoft.com/office/drawing/2010/main" val="0"/>
              </a:ext>
            </a:extLst>
          </a:blip>
          <a:srcRect l="27757" t="30075" r="9018" b="61278"/>
          <a:stretch>
            <a:fillRect/>
          </a:stretch>
        </p:blipFill>
        <p:spPr bwMode="auto">
          <a:xfrm>
            <a:off x="27484" y="260648"/>
            <a:ext cx="3265487"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http://sege.espe.edu.ec/wp-content/uploads/2013/08/cropped-Comunicado-2-1.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9630" r="6646"/>
          <a:stretch/>
        </p:blipFill>
        <p:spPr bwMode="auto">
          <a:xfrm>
            <a:off x="6718342" y="5805264"/>
            <a:ext cx="2339934" cy="7829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000322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83568" y="-20910"/>
            <a:ext cx="8229600" cy="1143000"/>
          </a:xfrm>
        </p:spPr>
        <p:txBody>
          <a:bodyPr/>
          <a:lstStyle/>
          <a:p>
            <a:r>
              <a:rPr lang="es-EC" dirty="0" smtClean="0"/>
              <a:t>DIAGRAMAS DE FLUJO</a:t>
            </a:r>
            <a:endParaRPr lang="es-EC" dirty="0"/>
          </a:p>
        </p:txBody>
      </p:sp>
      <p:pic>
        <p:nvPicPr>
          <p:cNvPr id="16386" name="Picture 2" descr="http://lglp.org.uk/images/main/woman_diagramming.jpg">
            <a:hlinkClick r:id="rId3" action="ppaction://hlinkfile"/>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1353882"/>
            <a:ext cx="4896544" cy="3249002"/>
          </a:xfrm>
          <a:prstGeom prst="rect">
            <a:avLst/>
          </a:prstGeom>
          <a:noFill/>
          <a:extLst>
            <a:ext uri="{909E8E84-426E-40DD-AFC4-6F175D3DCCD1}">
              <a14:hiddenFill xmlns:a14="http://schemas.microsoft.com/office/drawing/2010/main">
                <a:solidFill>
                  <a:srgbClr val="FFFFFF"/>
                </a:solidFill>
              </a14:hiddenFill>
            </a:ext>
          </a:extLst>
        </p:spPr>
      </p:pic>
      <p:pic>
        <p:nvPicPr>
          <p:cNvPr id="4" name="3 Imagen"/>
          <p:cNvPicPr>
            <a:picLocks noChangeAspect="1" noChangeArrowheads="1"/>
          </p:cNvPicPr>
          <p:nvPr/>
        </p:nvPicPr>
        <p:blipFill>
          <a:blip r:embed="rId5">
            <a:extLst>
              <a:ext uri="{28A0092B-C50C-407E-A947-70E740481C1C}">
                <a14:useLocalDpi xmlns:a14="http://schemas.microsoft.com/office/drawing/2010/main" val="0"/>
              </a:ext>
            </a:extLst>
          </a:blip>
          <a:srcRect l="27757" t="30075" r="9018" b="61278"/>
          <a:stretch>
            <a:fillRect/>
          </a:stretch>
        </p:blipFill>
        <p:spPr bwMode="auto">
          <a:xfrm>
            <a:off x="2411760" y="4602883"/>
            <a:ext cx="4392488" cy="789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descr="http://sege.espe.edu.ec/wp-content/uploads/2013/08/cropped-Comunicado-2-1.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9630" r="6646"/>
          <a:stretch/>
        </p:blipFill>
        <p:spPr bwMode="auto">
          <a:xfrm>
            <a:off x="6718342" y="5805264"/>
            <a:ext cx="2339934" cy="7829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1380504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692696"/>
            <a:ext cx="8229600" cy="1143000"/>
          </a:xfrm>
        </p:spPr>
        <p:txBody>
          <a:bodyPr/>
          <a:lstStyle/>
          <a:p>
            <a:pPr algn="ctr"/>
            <a:r>
              <a:rPr lang="es-EC"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PROPUESTA DE GESTIÓN DE AUDITORÍA AL PROCESO PRODUCTIVO DE LA EMPRESA “EMPORIO CUANTRO PAREDES CÍA. LTDA.”</a:t>
            </a:r>
            <a:endParaRPr lang="es-EC"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1348868330"/>
              </p:ext>
            </p:extLst>
          </p:nvPr>
        </p:nvGraphicFramePr>
        <p:xfrm>
          <a:off x="323528" y="2924944"/>
          <a:ext cx="8229600" cy="28086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9050176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2938112552"/>
              </p:ext>
            </p:extLst>
          </p:nvPr>
        </p:nvGraphicFramePr>
        <p:xfrm>
          <a:off x="467544" y="980728"/>
          <a:ext cx="8229600" cy="47133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4 Título"/>
          <p:cNvSpPr>
            <a:spLocks noGrp="1"/>
          </p:cNvSpPr>
          <p:nvPr>
            <p:ph type="title"/>
          </p:nvPr>
        </p:nvSpPr>
        <p:spPr>
          <a:xfrm>
            <a:off x="467544" y="12998"/>
            <a:ext cx="8229600" cy="1143000"/>
          </a:xfrm>
        </p:spPr>
        <p:txBody>
          <a:bodyPr/>
          <a:lstStyle/>
          <a:p>
            <a:r>
              <a:rPr lang="es-EC" dirty="0" smtClean="0"/>
              <a:t>Fase I :CONOCIMIENTO PRELIMINAR</a:t>
            </a:r>
            <a:endParaRPr lang="es-EC" dirty="0"/>
          </a:p>
        </p:txBody>
      </p:sp>
    </p:spTree>
    <p:extLst>
      <p:ext uri="{BB962C8B-B14F-4D97-AF65-F5344CB8AC3E}">
        <p14:creationId xmlns:p14="http://schemas.microsoft.com/office/powerpoint/2010/main" val="26625710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0"/>
            <a:ext cx="8229600" cy="1143000"/>
          </a:xfrm>
        </p:spPr>
        <p:txBody>
          <a:bodyPr/>
          <a:lstStyle/>
          <a:p>
            <a:r>
              <a:rPr lang="es-EC" dirty="0" smtClean="0"/>
              <a:t>Fase II: PLANIFICACIÓN</a:t>
            </a:r>
            <a:endParaRPr lang="es-EC"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1485924332"/>
              </p:ext>
            </p:extLst>
          </p:nvPr>
        </p:nvGraphicFramePr>
        <p:xfrm>
          <a:off x="457200" y="620688"/>
          <a:ext cx="8229600" cy="55054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2 Imagen"/>
          <p:cNvPicPr>
            <a:picLocks noChangeAspect="1" noChangeArrowheads="1"/>
          </p:cNvPicPr>
          <p:nvPr/>
        </p:nvPicPr>
        <p:blipFill>
          <a:blip r:embed="rId7">
            <a:extLst>
              <a:ext uri="{28A0092B-C50C-407E-A947-70E740481C1C}">
                <a14:useLocalDpi xmlns:a14="http://schemas.microsoft.com/office/drawing/2010/main" val="0"/>
              </a:ext>
            </a:extLst>
          </a:blip>
          <a:srcRect l="26216" t="33083" r="61668" b="53758"/>
          <a:stretch>
            <a:fillRect/>
          </a:stretch>
        </p:blipFill>
        <p:spPr bwMode="auto">
          <a:xfrm>
            <a:off x="3779912" y="5661248"/>
            <a:ext cx="610074"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304086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0"/>
            <a:ext cx="8229600" cy="1143000"/>
          </a:xfrm>
        </p:spPr>
        <p:txBody>
          <a:bodyPr/>
          <a:lstStyle/>
          <a:p>
            <a:r>
              <a:rPr lang="es-EC" dirty="0" smtClean="0"/>
              <a:t>Fase III: EJECUCIÓN</a:t>
            </a:r>
            <a:endParaRPr lang="es-EC" dirty="0"/>
          </a:p>
        </p:txBody>
      </p:sp>
      <p:graphicFrame>
        <p:nvGraphicFramePr>
          <p:cNvPr id="6" name="5 Marcador de contenido"/>
          <p:cNvGraphicFramePr>
            <a:graphicFrameLocks noGrp="1"/>
          </p:cNvGraphicFramePr>
          <p:nvPr>
            <p:ph idx="1"/>
            <p:extLst>
              <p:ext uri="{D42A27DB-BD31-4B8C-83A1-F6EECF244321}">
                <p14:modId xmlns:p14="http://schemas.microsoft.com/office/powerpoint/2010/main" val="1920937281"/>
              </p:ext>
            </p:extLst>
          </p:nvPr>
        </p:nvGraphicFramePr>
        <p:xfrm>
          <a:off x="683568" y="1165136"/>
          <a:ext cx="8208912" cy="34892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5400333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3 Imagen">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l="27757" t="30075" r="9018" b="61278"/>
          <a:stretch>
            <a:fillRect/>
          </a:stretch>
        </p:blipFill>
        <p:spPr bwMode="auto">
          <a:xfrm>
            <a:off x="4612528" y="2150857"/>
            <a:ext cx="3265487"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http://sege.espe.edu.ec/wp-content/uploads/2013/08/cropped-Comunicado-2-1.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9630" r="6646"/>
          <a:stretch/>
        </p:blipFill>
        <p:spPr bwMode="auto">
          <a:xfrm>
            <a:off x="6718342" y="5805264"/>
            <a:ext cx="2339934" cy="782930"/>
          </a:xfrm>
          <a:prstGeom prst="rect">
            <a:avLst/>
          </a:prstGeom>
          <a:noFill/>
          <a:extLst>
            <a:ext uri="{909E8E84-426E-40DD-AFC4-6F175D3DCCD1}">
              <a14:hiddenFill xmlns:a14="http://schemas.microsoft.com/office/drawing/2010/main">
                <a:solidFill>
                  <a:srgbClr val="FFFFFF"/>
                </a:solidFill>
              </a14:hiddenFill>
            </a:ext>
          </a:extLst>
        </p:spPr>
      </p:pic>
      <p:sp>
        <p:nvSpPr>
          <p:cNvPr id="9" name="1 Título"/>
          <p:cNvSpPr txBox="1">
            <a:spLocks noGrp="1"/>
          </p:cNvSpPr>
          <p:nvPr>
            <p:ph type="title"/>
          </p:nvPr>
        </p:nvSpPr>
        <p:spPr>
          <a:xfrm>
            <a:off x="417003" y="3573016"/>
            <a:ext cx="8641273" cy="720080"/>
          </a:xfrm>
          <a:prstGeom prst="rect">
            <a:avLst/>
          </a:prstGeom>
          <a:gradFill flip="none" rotWithShape="1">
            <a:gsLst>
              <a:gs pos="0">
                <a:srgbClr val="669900">
                  <a:tint val="66000"/>
                  <a:satMod val="160000"/>
                </a:srgbClr>
              </a:gs>
              <a:gs pos="50000">
                <a:srgbClr val="669900">
                  <a:tint val="44500"/>
                  <a:satMod val="160000"/>
                </a:srgbClr>
              </a:gs>
              <a:gs pos="100000">
                <a:srgbClr val="669900">
                  <a:tint val="23500"/>
                  <a:satMod val="160000"/>
                </a:srgbClr>
              </a:gs>
            </a:gsLst>
            <a:path path="circle">
              <a:fillToRect l="100000" t="100000"/>
            </a:path>
            <a:tileRect r="-100000" b="-100000"/>
          </a:gradFill>
        </p:spPr>
        <p:txBody>
          <a:bodyPr/>
          <a:lstStyle>
            <a:lvl1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9pPr>
          </a:lstStyle>
          <a:p>
            <a:pPr algn="l"/>
            <a:r>
              <a:rPr lang="es-EC" kern="0" dirty="0" smtClean="0"/>
              <a:t>Fase V: MONITOREO</a:t>
            </a:r>
            <a:endParaRPr lang="es-EC" kern="0" dirty="0"/>
          </a:p>
        </p:txBody>
      </p:sp>
      <p:sp>
        <p:nvSpPr>
          <p:cNvPr id="10" name="9 CuadroTexto"/>
          <p:cNvSpPr txBox="1"/>
          <p:nvPr/>
        </p:nvSpPr>
        <p:spPr>
          <a:xfrm>
            <a:off x="874465" y="1673804"/>
            <a:ext cx="3265487" cy="954107"/>
          </a:xfrm>
          <a:prstGeom prst="rect">
            <a:avLst/>
          </a:prstGeom>
          <a:noFill/>
        </p:spPr>
        <p:txBody>
          <a:bodyPr wrap="square" rtlCol="0">
            <a:spAutoFit/>
          </a:bodyPr>
          <a:lstStyle/>
          <a:p>
            <a:r>
              <a:rPr lang="es-EC" sz="2800" b="1" dirty="0" smtClean="0">
                <a:ln w="18000">
                  <a:solidFill>
                    <a:srgbClr val="FF0000"/>
                  </a:solidFill>
                  <a:prstDash val="solid"/>
                  <a:miter lim="800000"/>
                </a:ln>
                <a:solidFill>
                  <a:srgbClr val="FF0000"/>
                </a:solidFill>
                <a:effectLst>
                  <a:outerShdw blurRad="25500" dist="23000" dir="7020000" algn="tl">
                    <a:srgbClr val="000000">
                      <a:alpha val="50000"/>
                    </a:srgbClr>
                  </a:outerShdw>
                </a:effectLst>
              </a:rPr>
              <a:t>INFORME DE AUDITORÍA</a:t>
            </a:r>
            <a:endParaRPr lang="es-EC" sz="2800" b="1" dirty="0">
              <a:ln w="18000">
                <a:solidFill>
                  <a:srgbClr val="FF0000"/>
                </a:solidFill>
                <a:prstDash val="solid"/>
                <a:miter lim="800000"/>
              </a:ln>
              <a:solidFill>
                <a:srgbClr val="FF0000"/>
              </a:solidFill>
              <a:effectLst>
                <a:outerShdw blurRad="25500" dist="23000" dir="7020000" algn="tl">
                  <a:srgbClr val="000000">
                    <a:alpha val="50000"/>
                  </a:srgbClr>
                </a:outerShdw>
              </a:effectLst>
            </a:endParaRPr>
          </a:p>
        </p:txBody>
      </p:sp>
      <p:sp>
        <p:nvSpPr>
          <p:cNvPr id="11" name="1 Título"/>
          <p:cNvSpPr txBox="1">
            <a:spLocks/>
          </p:cNvSpPr>
          <p:nvPr/>
        </p:nvSpPr>
        <p:spPr>
          <a:xfrm>
            <a:off x="417003" y="152400"/>
            <a:ext cx="8758807" cy="1143000"/>
          </a:xfrm>
          <a:prstGeom prst="rect">
            <a:avLst/>
          </a:prstGeom>
        </p:spPr>
        <p:txBody>
          <a:bodyPr/>
          <a:lstStyle>
            <a:lvl1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9pPr>
          </a:lstStyle>
          <a:p>
            <a:pPr algn="l"/>
            <a:r>
              <a:rPr lang="es-EC" kern="0" smtClean="0"/>
              <a:t>Fase IV: COMUNICACIÓN DE RESULTADOS</a:t>
            </a:r>
            <a:endParaRPr lang="es-EC" kern="0" dirty="0"/>
          </a:p>
        </p:txBody>
      </p:sp>
    </p:spTree>
    <p:extLst>
      <p:ext uri="{BB962C8B-B14F-4D97-AF65-F5344CB8AC3E}">
        <p14:creationId xmlns:p14="http://schemas.microsoft.com/office/powerpoint/2010/main" val="51067957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extLst>
              <p:ext uri="{D42A27DB-BD31-4B8C-83A1-F6EECF244321}">
                <p14:modId xmlns:p14="http://schemas.microsoft.com/office/powerpoint/2010/main" val="2744362776"/>
              </p:ext>
            </p:extLst>
          </p:nvPr>
        </p:nvGraphicFramePr>
        <p:xfrm>
          <a:off x="539552" y="908720"/>
          <a:ext cx="8280920" cy="48965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Picture 2" descr="http://sege.espe.edu.ec/wp-content/uploads/2013/08/cropped-Comunicado-2-1.jp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630" r="6646"/>
          <a:stretch/>
        </p:blipFill>
        <p:spPr bwMode="auto">
          <a:xfrm>
            <a:off x="6718342" y="5805264"/>
            <a:ext cx="2339934" cy="782930"/>
          </a:xfrm>
          <a:prstGeom prst="rect">
            <a:avLst/>
          </a:prstGeom>
          <a:noFill/>
          <a:extLst>
            <a:ext uri="{909E8E84-426E-40DD-AFC4-6F175D3DCCD1}">
              <a14:hiddenFill xmlns:a14="http://schemas.microsoft.com/office/drawing/2010/main">
                <a:solidFill>
                  <a:srgbClr val="FFFFFF"/>
                </a:solidFill>
              </a14:hiddenFill>
            </a:ext>
          </a:extLst>
        </p:spPr>
      </p:pic>
      <p:sp>
        <p:nvSpPr>
          <p:cNvPr id="7" name="1 Título"/>
          <p:cNvSpPr>
            <a:spLocks noGrp="1"/>
          </p:cNvSpPr>
          <p:nvPr>
            <p:ph type="title"/>
          </p:nvPr>
        </p:nvSpPr>
        <p:spPr>
          <a:xfrm>
            <a:off x="828676" y="0"/>
            <a:ext cx="8229600" cy="1143000"/>
          </a:xfrm>
        </p:spPr>
        <p:txBody>
          <a:bodyPr/>
          <a:lstStyle/>
          <a:p>
            <a:r>
              <a:rPr lang="es-EC" dirty="0" smtClean="0"/>
              <a:t>Conclusiones</a:t>
            </a:r>
            <a:endParaRPr lang="es-EC" dirty="0"/>
          </a:p>
        </p:txBody>
      </p:sp>
    </p:spTree>
    <p:extLst>
      <p:ext uri="{BB962C8B-B14F-4D97-AF65-F5344CB8AC3E}">
        <p14:creationId xmlns:p14="http://schemas.microsoft.com/office/powerpoint/2010/main" val="324651584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p:txBody>
          <a:bodyPr/>
          <a:lstStyle/>
          <a:p>
            <a:r>
              <a:rPr lang="es-EC" dirty="0" smtClean="0"/>
              <a:t>Recomendaciones</a:t>
            </a:r>
            <a:endParaRPr lang="es-EC" dirty="0"/>
          </a:p>
        </p:txBody>
      </p:sp>
      <p:graphicFrame>
        <p:nvGraphicFramePr>
          <p:cNvPr id="5" name="4 Marcador de contenido"/>
          <p:cNvGraphicFramePr>
            <a:graphicFrameLocks noGrp="1"/>
          </p:cNvGraphicFramePr>
          <p:nvPr>
            <p:ph idx="1"/>
            <p:extLst>
              <p:ext uri="{D42A27DB-BD31-4B8C-83A1-F6EECF244321}">
                <p14:modId xmlns:p14="http://schemas.microsoft.com/office/powerpoint/2010/main" val="715179726"/>
              </p:ext>
            </p:extLst>
          </p:nvPr>
        </p:nvGraphicFramePr>
        <p:xfrm>
          <a:off x="611560" y="908720"/>
          <a:ext cx="8208912" cy="52174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2839557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5382394" y="4960580"/>
            <a:ext cx="3744416" cy="707886"/>
          </a:xfrm>
          <a:prstGeom prst="rect">
            <a:avLst/>
          </a:prstGeom>
          <a:noFill/>
        </p:spPr>
        <p:txBody>
          <a:bodyPr wrap="square" rtlCol="0">
            <a:spAutoFit/>
          </a:bodyPr>
          <a:lstStyle/>
          <a:p>
            <a:r>
              <a:rPr lang="es-EC" sz="4000" b="1" dirty="0" smtClean="0">
                <a:latin typeface="Edwardian Script ITC" panose="030303020407070D0804" pitchFamily="66" charset="0"/>
              </a:rPr>
              <a:t>Vanessa Silva E.</a:t>
            </a:r>
            <a:endParaRPr lang="es-EC" sz="4000" b="1" dirty="0">
              <a:latin typeface="Edwardian Script ITC" panose="030303020407070D0804" pitchFamily="66" charset="0"/>
            </a:endParaRPr>
          </a:p>
        </p:txBody>
      </p:sp>
      <p:sp>
        <p:nvSpPr>
          <p:cNvPr id="6" name="5 CuadroTexto"/>
          <p:cNvSpPr txBox="1"/>
          <p:nvPr/>
        </p:nvSpPr>
        <p:spPr>
          <a:xfrm>
            <a:off x="827584" y="908720"/>
            <a:ext cx="6480720" cy="3170099"/>
          </a:xfrm>
          <a:prstGeom prst="rect">
            <a:avLst/>
          </a:prstGeom>
          <a:noFill/>
        </p:spPr>
        <p:txBody>
          <a:bodyPr wrap="square" rtlCol="0">
            <a:spAutoFit/>
          </a:bodyPr>
          <a:lstStyle/>
          <a:p>
            <a:r>
              <a:rPr lang="es-EC" sz="20000" dirty="0" smtClean="0">
                <a:latin typeface="Edwardian Script ITC" panose="030303020407070D0804" pitchFamily="66" charset="0"/>
              </a:rPr>
              <a:t>Gracias</a:t>
            </a:r>
            <a:endParaRPr lang="es-EC" sz="20000" dirty="0">
              <a:latin typeface="Edwardian Script ITC" panose="030303020407070D0804" pitchFamily="66" charset="0"/>
            </a:endParaRPr>
          </a:p>
        </p:txBody>
      </p:sp>
      <p:pic>
        <p:nvPicPr>
          <p:cNvPr id="8" name="Picture 2" descr="http://sege.espe.edu.ec/wp-content/uploads/2013/08/cropped-Comunicado-2-1.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9630" r="6646"/>
          <a:stretch/>
        </p:blipFill>
        <p:spPr bwMode="auto">
          <a:xfrm>
            <a:off x="6718342" y="5805264"/>
            <a:ext cx="2339934" cy="7829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168409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extLst>
              <p:ext uri="{D42A27DB-BD31-4B8C-83A1-F6EECF244321}">
                <p14:modId xmlns:p14="http://schemas.microsoft.com/office/powerpoint/2010/main" val="453575396"/>
              </p:ext>
            </p:extLst>
          </p:nvPr>
        </p:nvGraphicFramePr>
        <p:xfrm>
          <a:off x="-1692696" y="260648"/>
          <a:ext cx="10801200" cy="587727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147" name="2 Imagen"/>
          <p:cNvPicPr>
            <a:picLocks noChangeAspect="1" noChangeArrowheads="1"/>
          </p:cNvPicPr>
          <p:nvPr/>
        </p:nvPicPr>
        <p:blipFill>
          <a:blip r:embed="rId7">
            <a:extLst>
              <a:ext uri="{28A0092B-C50C-407E-A947-70E740481C1C}">
                <a14:useLocalDpi xmlns:a14="http://schemas.microsoft.com/office/drawing/2010/main" val="0"/>
              </a:ext>
            </a:extLst>
          </a:blip>
          <a:srcRect l="26216" t="33083" r="61668" b="53758"/>
          <a:stretch>
            <a:fillRect/>
          </a:stretch>
        </p:blipFill>
        <p:spPr bwMode="auto">
          <a:xfrm>
            <a:off x="6659563" y="3933825"/>
            <a:ext cx="1376362"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3 Imagen"/>
          <p:cNvPicPr>
            <a:picLocks noChangeAspect="1" noChangeArrowheads="1"/>
          </p:cNvPicPr>
          <p:nvPr/>
        </p:nvPicPr>
        <p:blipFill>
          <a:blip r:embed="rId8">
            <a:extLst>
              <a:ext uri="{28A0092B-C50C-407E-A947-70E740481C1C}">
                <a14:useLocalDpi xmlns:a14="http://schemas.microsoft.com/office/drawing/2010/main" val="0"/>
              </a:ext>
            </a:extLst>
          </a:blip>
          <a:srcRect l="27757" t="30075" r="9018" b="61278"/>
          <a:stretch>
            <a:fillRect/>
          </a:stretch>
        </p:blipFill>
        <p:spPr bwMode="auto">
          <a:xfrm>
            <a:off x="5795963" y="5157192"/>
            <a:ext cx="3265487"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1 CuadroTexto"/>
          <p:cNvSpPr txBox="1"/>
          <p:nvPr/>
        </p:nvSpPr>
        <p:spPr>
          <a:xfrm>
            <a:off x="6371660" y="1590824"/>
            <a:ext cx="2591672" cy="523220"/>
          </a:xfrm>
          <a:prstGeom prst="rect">
            <a:avLst/>
          </a:prstGeom>
          <a:ln w="38100"/>
        </p:spPr>
        <p:style>
          <a:lnRef idx="2">
            <a:schemeClr val="accent2"/>
          </a:lnRef>
          <a:fillRef idx="1">
            <a:schemeClr val="lt1"/>
          </a:fillRef>
          <a:effectRef idx="0">
            <a:schemeClr val="accent2"/>
          </a:effectRef>
          <a:fontRef idx="minor">
            <a:schemeClr val="dk1"/>
          </a:fontRef>
        </p:style>
        <p:txBody>
          <a:bodyP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fontAlgn="base">
              <a:spcBef>
                <a:spcPct val="0"/>
              </a:spcBef>
              <a:spcAft>
                <a:spcPct val="0"/>
              </a:spcAft>
              <a:defRPr/>
            </a:pPr>
            <a:r>
              <a:rPr lang="es-EC" sz="2800" b="1" dirty="0">
                <a:ln w="11430"/>
                <a:gradFill>
                  <a:gsLst>
                    <a:gs pos="0">
                      <a:srgbClr val="333399">
                        <a:tint val="70000"/>
                        <a:satMod val="245000"/>
                      </a:srgbClr>
                    </a:gs>
                    <a:gs pos="75000">
                      <a:srgbClr val="333399">
                        <a:tint val="90000"/>
                        <a:shade val="60000"/>
                        <a:satMod val="240000"/>
                      </a:srgbClr>
                    </a:gs>
                    <a:gs pos="100000">
                      <a:srgbClr val="333399">
                        <a:tint val="100000"/>
                        <a:shade val="50000"/>
                        <a:satMod val="240000"/>
                      </a:srgbClr>
                    </a:gs>
                  </a:gsLst>
                  <a:lin ang="5400000"/>
                </a:gradFill>
                <a:effectLst>
                  <a:outerShdw blurRad="50800" dist="39000" dir="5460000" algn="tl">
                    <a:srgbClr val="000000">
                      <a:alpha val="38000"/>
                    </a:srgbClr>
                  </a:outerShdw>
                </a:effectLst>
              </a:rPr>
              <a:t>Febrero 2007</a:t>
            </a:r>
          </a:p>
        </p:txBody>
      </p:sp>
      <p:sp>
        <p:nvSpPr>
          <p:cNvPr id="6" name="5 Flecha curvada hacia abajo"/>
          <p:cNvSpPr/>
          <p:nvPr/>
        </p:nvSpPr>
        <p:spPr>
          <a:xfrm>
            <a:off x="5651500" y="765175"/>
            <a:ext cx="1584325" cy="825500"/>
          </a:xfrm>
          <a:prstGeom prst="curvedDownArrow">
            <a:avLst/>
          </a:prstGeom>
        </p:spPr>
        <p:style>
          <a:lnRef idx="1">
            <a:schemeClr val="dk1"/>
          </a:lnRef>
          <a:fillRef idx="2">
            <a:schemeClr val="dk1"/>
          </a:fillRef>
          <a:effectRef idx="1">
            <a:schemeClr val="dk1"/>
          </a:effectRef>
          <a:fontRef idx="minor">
            <a:schemeClr val="dk1"/>
          </a:fontRef>
        </p:style>
        <p:txBody>
          <a:bodyPr anchor="ctr"/>
          <a:lstStyle/>
          <a:p>
            <a:pPr algn="ctr" fontAlgn="base">
              <a:spcBef>
                <a:spcPct val="0"/>
              </a:spcBef>
              <a:spcAft>
                <a:spcPct val="0"/>
              </a:spcAft>
              <a:defRPr/>
            </a:pPr>
            <a:endParaRPr lang="es-EC">
              <a:solidFill>
                <a:srgbClr val="000000"/>
              </a:solidFill>
            </a:endParaRPr>
          </a:p>
        </p:txBody>
      </p:sp>
      <p:sp>
        <p:nvSpPr>
          <p:cNvPr id="7" name="6 Flecha abajo"/>
          <p:cNvSpPr/>
          <p:nvPr/>
        </p:nvSpPr>
        <p:spPr>
          <a:xfrm>
            <a:off x="7156450" y="2420938"/>
            <a:ext cx="687388" cy="1223962"/>
          </a:xfrm>
          <a:prstGeom prst="downArrow">
            <a:avLst/>
          </a:prstGeom>
        </p:spPr>
        <p:style>
          <a:lnRef idx="1">
            <a:schemeClr val="dk1"/>
          </a:lnRef>
          <a:fillRef idx="2">
            <a:schemeClr val="dk1"/>
          </a:fillRef>
          <a:effectRef idx="1">
            <a:schemeClr val="dk1"/>
          </a:effectRef>
          <a:fontRef idx="minor">
            <a:schemeClr val="dk1"/>
          </a:fontRef>
        </p:style>
        <p:txBody>
          <a:bodyPr anchor="ctr"/>
          <a:lstStyle/>
          <a:p>
            <a:pPr algn="ctr" fontAlgn="base">
              <a:spcBef>
                <a:spcPct val="0"/>
              </a:spcBef>
              <a:spcAft>
                <a:spcPct val="0"/>
              </a:spcAft>
              <a:defRPr/>
            </a:pPr>
            <a:endParaRPr lang="es-EC">
              <a:solidFill>
                <a:srgbClr val="000000"/>
              </a:solidFill>
            </a:endParaRPr>
          </a:p>
        </p:txBody>
      </p:sp>
      <p:pic>
        <p:nvPicPr>
          <p:cNvPr id="8" name="Picture 2" descr="http://sege.espe.edu.ec/wp-content/uploads/2013/08/cropped-Comunicado-2-1.jpg"/>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l="9630" r="6646"/>
          <a:stretch/>
        </p:blipFill>
        <p:spPr bwMode="auto">
          <a:xfrm>
            <a:off x="6718342" y="5805264"/>
            <a:ext cx="2339934" cy="7829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6676089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Marcador de contenido 3"/>
          <p:cNvPicPr>
            <a:picLocks noGrp="1" noChangeAspect="1"/>
          </p:cNvPicPr>
          <p:nvPr>
            <p:ph idx="1"/>
          </p:nvPr>
        </p:nvPicPr>
        <p:blipFill>
          <a:blip r:embed="rId2">
            <a:extLst>
              <a:ext uri="{28A0092B-C50C-407E-A947-70E740481C1C}">
                <a14:useLocalDpi xmlns:a14="http://schemas.microsoft.com/office/drawing/2010/main" val="0"/>
              </a:ext>
            </a:extLst>
          </a:blip>
          <a:srcRect l="18179" t="24496" r="51990" b="19818"/>
          <a:stretch>
            <a:fillRect/>
          </a:stretch>
        </p:blipFill>
        <p:spPr bwMode="auto">
          <a:xfrm>
            <a:off x="250825" y="777850"/>
            <a:ext cx="3816350" cy="44513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Picture 2" descr="http://www.eluniverso.com/sites/default/files/styles/nota_ampliada_normal_infografia/public/infografias/2014/04/pr04de230414photo01.jpg"/>
          <p:cNvPicPr>
            <a:picLocks noChangeAspect="1" noChangeArrowheads="1"/>
          </p:cNvPicPr>
          <p:nvPr/>
        </p:nvPicPr>
        <p:blipFill>
          <a:blip r:embed="rId3">
            <a:extLst>
              <a:ext uri="{28A0092B-C50C-407E-A947-70E740481C1C}">
                <a14:useLocalDpi xmlns:a14="http://schemas.microsoft.com/office/drawing/2010/main" val="0"/>
              </a:ext>
            </a:extLst>
          </a:blip>
          <a:srcRect r="6462"/>
          <a:stretch>
            <a:fillRect/>
          </a:stretch>
        </p:blipFill>
        <p:spPr bwMode="auto">
          <a:xfrm>
            <a:off x="4367213" y="836712"/>
            <a:ext cx="4691063" cy="409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2" descr="http://sege.espe.edu.ec/wp-content/uploads/2013/08/cropped-Comunicado-2-1.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9630" r="6646"/>
          <a:stretch/>
        </p:blipFill>
        <p:spPr bwMode="auto">
          <a:xfrm>
            <a:off x="6718342" y="5805264"/>
            <a:ext cx="2339934" cy="7829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47075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755650" y="115888"/>
            <a:ext cx="8229600" cy="1143000"/>
          </a:xfrm>
        </p:spPr>
        <p:txBody>
          <a:bodyPr/>
          <a:lstStyle/>
          <a:p>
            <a:pPr>
              <a:defRPr/>
            </a:pPr>
            <a:r>
              <a:rPr lang="es-EC" dirty="0" smtClean="0">
                <a:solidFill>
                  <a:srgbClr val="CC0000"/>
                </a:solidFill>
              </a:rPr>
              <a:t>IDENTIFICACIÓN DEL PROBLEMA </a:t>
            </a:r>
            <a:endParaRPr lang="es-EC" dirty="0">
              <a:solidFill>
                <a:srgbClr val="CC0000"/>
              </a:solidFill>
            </a:endParaRPr>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1171364767"/>
              </p:ext>
            </p:extLst>
          </p:nvPr>
        </p:nvGraphicFramePr>
        <p:xfrm>
          <a:off x="-3204864" y="836712"/>
          <a:ext cx="15697744" cy="53614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2" descr="http://sege.espe.edu.ec/wp-content/uploads/2013/08/cropped-Comunicado-2-1.jp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630" r="6646"/>
          <a:stretch/>
        </p:blipFill>
        <p:spPr bwMode="auto">
          <a:xfrm>
            <a:off x="6718342" y="5805264"/>
            <a:ext cx="2339934" cy="7829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761910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0"/>
            <a:ext cx="8229600" cy="1143000"/>
          </a:xfrm>
        </p:spPr>
        <p:txBody>
          <a:bodyPr/>
          <a:lstStyle/>
          <a:p>
            <a:r>
              <a:rPr lang="es-EC" dirty="0" smtClean="0">
                <a:solidFill>
                  <a:srgbClr val="FF0000"/>
                </a:solidFill>
              </a:rPr>
              <a:t>OBJETIVO GENERAL</a:t>
            </a:r>
            <a:endParaRPr lang="es-EC" dirty="0">
              <a:solidFill>
                <a:srgbClr val="FF0000"/>
              </a:solidFill>
            </a:endParaRPr>
          </a:p>
        </p:txBody>
      </p:sp>
      <p:graphicFrame>
        <p:nvGraphicFramePr>
          <p:cNvPr id="6" name="5 Marcador de contenido"/>
          <p:cNvGraphicFramePr>
            <a:graphicFrameLocks noGrp="1"/>
          </p:cNvGraphicFramePr>
          <p:nvPr>
            <p:ph idx="1"/>
            <p:extLst>
              <p:ext uri="{D42A27DB-BD31-4B8C-83A1-F6EECF244321}">
                <p14:modId xmlns:p14="http://schemas.microsoft.com/office/powerpoint/2010/main" val="2698424713"/>
              </p:ext>
            </p:extLst>
          </p:nvPr>
        </p:nvGraphicFramePr>
        <p:xfrm>
          <a:off x="457200" y="764704"/>
          <a:ext cx="8229600" cy="53614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Picture 2" descr="http://sege.espe.edu.ec/wp-content/uploads/2013/08/cropped-Comunicado-2-1.jp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630" r="6646"/>
          <a:stretch/>
        </p:blipFill>
        <p:spPr bwMode="auto">
          <a:xfrm>
            <a:off x="6718342" y="5805264"/>
            <a:ext cx="2339934" cy="7829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878675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1638300" y="4005064"/>
            <a:ext cx="6384185" cy="646331"/>
          </a:xfrm>
          <a:prstGeom prst="rect">
            <a:avLst/>
          </a:prstGeom>
          <a:noFill/>
        </p:spPr>
        <p:txBody>
          <a:bodyPr>
            <a:spAutoFit/>
          </a:bodyPr>
          <a:lstStyle/>
          <a:p>
            <a:pPr algn="ctr" fontAlgn="base">
              <a:spcBef>
                <a:spcPct val="0"/>
              </a:spcBef>
              <a:spcAft>
                <a:spcPct val="0"/>
              </a:spcAft>
              <a:defRPr/>
            </a:pPr>
            <a:r>
              <a:rPr lang="es-ES" sz="3600" b="1" dirty="0" smtClean="0">
                <a:ln w="24500" cmpd="dbl">
                  <a:solidFill>
                    <a:srgbClr val="000000"/>
                  </a:solidFill>
                  <a:prstDash val="solid"/>
                  <a:miter lim="800000"/>
                </a:ln>
                <a:solidFill>
                  <a:srgbClr val="FF0000"/>
                </a:solidFill>
                <a:effectLst>
                  <a:outerShdw blurRad="38100" dist="38100" dir="7020000" algn="tl">
                    <a:srgbClr val="000000">
                      <a:alpha val="35000"/>
                    </a:srgbClr>
                  </a:outerShdw>
                </a:effectLst>
                <a:cs typeface="Arial" charset="0"/>
              </a:rPr>
              <a:t>FUNDAMENTOS TEÓRICOS</a:t>
            </a:r>
            <a:endParaRPr lang="es-ES" sz="3600" b="1" dirty="0">
              <a:ln w="24500" cmpd="dbl">
                <a:solidFill>
                  <a:srgbClr val="000000"/>
                </a:solidFill>
                <a:prstDash val="solid"/>
                <a:miter lim="800000"/>
              </a:ln>
              <a:solidFill>
                <a:srgbClr val="FF0000"/>
              </a:solidFill>
              <a:effectLst>
                <a:outerShdw blurRad="38100" dist="38100" dir="7020000" algn="tl">
                  <a:srgbClr val="000000">
                    <a:alpha val="35000"/>
                  </a:srgbClr>
                </a:outerShdw>
              </a:effectLst>
              <a:cs typeface="Arial" charset="0"/>
            </a:endParaRPr>
          </a:p>
        </p:txBody>
      </p:sp>
      <p:sp>
        <p:nvSpPr>
          <p:cNvPr id="5" name="4 CuadroTexto"/>
          <p:cNvSpPr txBox="1"/>
          <p:nvPr/>
        </p:nvSpPr>
        <p:spPr>
          <a:xfrm>
            <a:off x="2843808" y="2649339"/>
            <a:ext cx="3744416" cy="769441"/>
          </a:xfrm>
          <a:prstGeom prst="rect">
            <a:avLst/>
          </a:prstGeom>
          <a:noFill/>
        </p:spPr>
        <p:txBody>
          <a:bodyPr>
            <a:spAutoFit/>
          </a:bodyPr>
          <a:lstStyle/>
          <a:p>
            <a:pPr fontAlgn="base">
              <a:spcBef>
                <a:spcPct val="0"/>
              </a:spcBef>
              <a:spcAft>
                <a:spcPct val="0"/>
              </a:spcAft>
              <a:defRPr/>
            </a:pPr>
            <a:r>
              <a:rPr lang="es-EC" sz="4400" b="1" dirty="0">
                <a:ln w="1905"/>
                <a:solidFill>
                  <a:srgbClr val="008000"/>
                </a:solidFill>
                <a:effectLst>
                  <a:innerShdw blurRad="69850" dist="43180" dir="5400000">
                    <a:srgbClr val="000000">
                      <a:alpha val="65000"/>
                    </a:srgbClr>
                  </a:innerShdw>
                  <a:reflection blurRad="6350" stA="60000" endA="900" endPos="58000" dir="5400000" sy="-100000" algn="bl" rotWithShape="0"/>
                </a:effectLst>
                <a:cs typeface="Arial" charset="0"/>
              </a:rPr>
              <a:t>CAPITULO </a:t>
            </a:r>
            <a:r>
              <a:rPr lang="es-EC" sz="4400" b="1" dirty="0" smtClean="0">
                <a:ln w="1905"/>
                <a:solidFill>
                  <a:srgbClr val="008000"/>
                </a:solidFill>
                <a:effectLst>
                  <a:innerShdw blurRad="69850" dist="43180" dir="5400000">
                    <a:srgbClr val="000000">
                      <a:alpha val="65000"/>
                    </a:srgbClr>
                  </a:innerShdw>
                  <a:reflection blurRad="6350" stA="60000" endA="900" endPos="58000" dir="5400000" sy="-100000" algn="bl" rotWithShape="0"/>
                </a:effectLst>
                <a:cs typeface="Arial" charset="0"/>
              </a:rPr>
              <a:t>II</a:t>
            </a:r>
            <a:endParaRPr lang="es-EC" sz="4400" b="1" dirty="0">
              <a:ln w="1905"/>
              <a:solidFill>
                <a:srgbClr val="008000"/>
              </a:solidFill>
              <a:effectLst>
                <a:innerShdw blurRad="69850" dist="43180" dir="5400000">
                  <a:srgbClr val="000000">
                    <a:alpha val="65000"/>
                  </a:srgbClr>
                </a:innerShdw>
                <a:reflection blurRad="6350" stA="60000" endA="900" endPos="58000" dir="5400000" sy="-100000" algn="bl" rotWithShape="0"/>
              </a:effectLst>
              <a:cs typeface="Arial" charset="0"/>
            </a:endParaRPr>
          </a:p>
        </p:txBody>
      </p:sp>
      <p:pic>
        <p:nvPicPr>
          <p:cNvPr id="3074" name="Picture 2" descr="http://altonivel.impresionesaerea.netdna-cdn.com/images/revista/auditoria_intern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78384"/>
            <a:ext cx="2843807" cy="1838233"/>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https://encrypted-tbn3.gstatic.com/images?q=tbn:ANd9GcTpLddbDbZ6CrxMMmjHcVPXkAjWSQAYkH03N1vOGAP4Zg57sA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807" y="778384"/>
            <a:ext cx="3500562" cy="1819233"/>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http://media2.prevencionar.com/uploads/2013/10/principios_de_auditoria.jpe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1499" y="848363"/>
            <a:ext cx="2822501" cy="167927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http://sege.espe.edu.ec/wp-content/uploads/2013/08/cropped-Comunicado-2-1.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9630" r="6646"/>
          <a:stretch/>
        </p:blipFill>
        <p:spPr bwMode="auto">
          <a:xfrm>
            <a:off x="6718342" y="5805264"/>
            <a:ext cx="2339934" cy="7829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3553286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3970185494"/>
              </p:ext>
            </p:extLst>
          </p:nvPr>
        </p:nvGraphicFramePr>
        <p:xfrm>
          <a:off x="251520" y="260648"/>
          <a:ext cx="8229600" cy="60486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Picture 2" descr="http://sege.espe.edu.ec/wp-content/uploads/2013/08/cropped-Comunicado-2-1.jp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630" r="6646"/>
          <a:stretch/>
        </p:blipFill>
        <p:spPr bwMode="auto">
          <a:xfrm>
            <a:off x="6718342" y="5805264"/>
            <a:ext cx="2339934" cy="7829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6515600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620688"/>
            <a:ext cx="8229600" cy="1143000"/>
          </a:xfrm>
        </p:spPr>
        <p:txBody>
          <a:bodyPr>
            <a:scene3d>
              <a:camera prst="orthographicFront"/>
              <a:lightRig rig="glow" dir="tl">
                <a:rot lat="0" lon="0" rev="5400000"/>
              </a:lightRig>
            </a:scene3d>
            <a:sp3d contourW="12700">
              <a:bevelT w="25400" h="25400"/>
              <a:contourClr>
                <a:schemeClr val="accent6">
                  <a:shade val="73000"/>
                </a:schemeClr>
              </a:contourClr>
            </a:sp3d>
          </a:bodyPr>
          <a:lstStyle/>
          <a:p>
            <a:pPr algn="ctr"/>
            <a:r>
              <a:rPr lang="es-EC" dirty="0" smtClean="0">
                <a:ln w="11430"/>
                <a:solidFill>
                  <a:schemeClr val="tx1"/>
                </a:solidFill>
                <a:effectLst>
                  <a:outerShdw blurRad="80000" dist="40000" dir="5040000" algn="tl">
                    <a:srgbClr val="000000">
                      <a:alpha val="30000"/>
                    </a:srgbClr>
                  </a:outerShdw>
                </a:effectLst>
              </a:rPr>
              <a:t>Auditoria de Gestión</a:t>
            </a:r>
            <a:endParaRPr lang="es-EC" dirty="0">
              <a:ln w="11430"/>
              <a:solidFill>
                <a:schemeClr val="tx1"/>
              </a:solidFill>
              <a:effectLst>
                <a:outerShdw blurRad="80000" dist="40000" dir="5040000" algn="tl">
                  <a:srgbClr val="000000">
                    <a:alpha val="30000"/>
                  </a:srgbClr>
                </a:outerShdw>
              </a:effectLst>
            </a:endParaRP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684547449"/>
              </p:ext>
            </p:extLst>
          </p:nvPr>
        </p:nvGraphicFramePr>
        <p:xfrm>
          <a:off x="755576" y="2636912"/>
          <a:ext cx="8229600" cy="30572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2" descr="http://sege.espe.edu.ec/wp-content/uploads/2013/08/cropped-Comunicado-2-1.jp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9630" r="6646"/>
          <a:stretch/>
        </p:blipFill>
        <p:spPr bwMode="auto">
          <a:xfrm>
            <a:off x="6718342" y="5805264"/>
            <a:ext cx="2339934" cy="782930"/>
          </a:xfrm>
          <a:prstGeom prst="rect">
            <a:avLst/>
          </a:prstGeom>
          <a:noFill/>
          <a:extLst>
            <a:ext uri="{909E8E84-426E-40DD-AFC4-6F175D3DCCD1}">
              <a14:hiddenFill xmlns:a14="http://schemas.microsoft.com/office/drawing/2010/main">
                <a:solidFill>
                  <a:srgbClr val="FFFFFF"/>
                </a:solidFill>
              </a14:hiddenFill>
            </a:ext>
          </a:extLst>
        </p:spPr>
      </p:pic>
      <p:sp>
        <p:nvSpPr>
          <p:cNvPr id="3" name="2 CuadroTexto"/>
          <p:cNvSpPr txBox="1"/>
          <p:nvPr/>
        </p:nvSpPr>
        <p:spPr>
          <a:xfrm>
            <a:off x="1187624" y="1589891"/>
            <a:ext cx="7128792" cy="830997"/>
          </a:xfrm>
          <a:prstGeom prst="rect">
            <a:avLst/>
          </a:prstGeom>
          <a:noFill/>
        </p:spPr>
        <p:txBody>
          <a:bodyPr wrap="square" rtlCol="0">
            <a:spAutoFit/>
          </a:bodyPr>
          <a:lstStyle/>
          <a:p>
            <a:pPr algn="ctr"/>
            <a:r>
              <a:rPr lang="es-EC" sz="2400" dirty="0" smtClean="0">
                <a:latin typeface="+mj-lt"/>
              </a:rPr>
              <a:t>Según Armas R. y Cáceres  M. en su libro  “Auditoria de Gestión Conceptos y Métodos “</a:t>
            </a:r>
            <a:endParaRPr lang="es-EC" sz="2400" dirty="0">
              <a:latin typeface="+mj-lt"/>
            </a:endParaRPr>
          </a:p>
        </p:txBody>
      </p:sp>
    </p:spTree>
    <p:extLst>
      <p:ext uri="{BB962C8B-B14F-4D97-AF65-F5344CB8AC3E}">
        <p14:creationId xmlns:p14="http://schemas.microsoft.com/office/powerpoint/2010/main" val="2086524216"/>
      </p:ext>
    </p:extLst>
  </p:cSld>
  <p:clrMapOvr>
    <a:masterClrMapping/>
  </p:clrMapOvr>
  <p:timing>
    <p:tnLst>
      <p:par>
        <p:cTn id="1" dur="indefinite" restart="never" nodeType="tmRoot"/>
      </p:par>
    </p:tnLst>
  </p:timing>
</p:sld>
</file>

<file path=ppt/theme/theme1.xml><?xml version="1.0" encoding="utf-8"?>
<a:theme xmlns:a="http://schemas.openxmlformats.org/drawingml/2006/main" name="Diseño predeterminado">
  <a:themeElements>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iseño predetermin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02</TotalTime>
  <Words>1520</Words>
  <Application>Microsoft Office PowerPoint</Application>
  <PresentationFormat>Presentación en pantalla (4:3)</PresentationFormat>
  <Paragraphs>231</Paragraphs>
  <Slides>29</Slides>
  <Notes>1</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2</vt:i4>
      </vt:variant>
      <vt:variant>
        <vt:lpstr>Títulos de diapositiva</vt:lpstr>
      </vt:variant>
      <vt:variant>
        <vt:i4>29</vt:i4>
      </vt:variant>
    </vt:vector>
  </HeadingPairs>
  <TitlesOfParts>
    <vt:vector size="37" baseType="lpstr">
      <vt:lpstr>Arial</vt:lpstr>
      <vt:lpstr>Calibri</vt:lpstr>
      <vt:lpstr>Edwardian Script ITC</vt:lpstr>
      <vt:lpstr>Times New Roman</vt:lpstr>
      <vt:lpstr>Wingdings 2</vt:lpstr>
      <vt:lpstr>Diseño predeterminado</vt:lpstr>
      <vt:lpstr>CorelDRAW</vt:lpstr>
      <vt:lpstr>Visio</vt:lpstr>
      <vt:lpstr>Presentación de PowerPoint</vt:lpstr>
      <vt:lpstr>Presentación de PowerPoint</vt:lpstr>
      <vt:lpstr>Presentación de PowerPoint</vt:lpstr>
      <vt:lpstr>Presentación de PowerPoint</vt:lpstr>
      <vt:lpstr>IDENTIFICACIÓN DEL PROBLEMA </vt:lpstr>
      <vt:lpstr>OBJETIVO GENERAL</vt:lpstr>
      <vt:lpstr>Presentación de PowerPoint</vt:lpstr>
      <vt:lpstr>Presentación de PowerPoint</vt:lpstr>
      <vt:lpstr>Auditoria de Gestión</vt:lpstr>
      <vt:lpstr>Técnicas de Auditoría</vt:lpstr>
      <vt:lpstr>Pruebas de Auditoría</vt:lpstr>
      <vt:lpstr>Presentación de PowerPoint</vt:lpstr>
      <vt:lpstr>Clases de evidencia</vt:lpstr>
      <vt:lpstr>Presentación de PowerPoint</vt:lpstr>
      <vt:lpstr>Presentación de PowerPoint</vt:lpstr>
      <vt:lpstr>Reseña Histórica</vt:lpstr>
      <vt:lpstr>ORGANIGRAMA ESTRUCTURAL</vt:lpstr>
      <vt:lpstr>Presentación de PowerPoint</vt:lpstr>
      <vt:lpstr>ANÁLISIS FODA</vt:lpstr>
      <vt:lpstr>CADENA DE VALOR</vt:lpstr>
      <vt:lpstr>DIAGRAMAS DE FLUJO</vt:lpstr>
      <vt:lpstr>PROPUESTA DE GESTIÓN DE AUDITORÍA AL PROCESO PRODUCTIVO DE LA EMPRESA “EMPORIO CUANTRO PAREDES CÍA. LTDA.”</vt:lpstr>
      <vt:lpstr>Fase I :CONOCIMIENTO PRELIMINAR</vt:lpstr>
      <vt:lpstr>Fase II: PLANIFICACIÓN</vt:lpstr>
      <vt:lpstr>Fase III: EJECUCIÓN</vt:lpstr>
      <vt:lpstr>Fase V: MONITOREO</vt:lpstr>
      <vt:lpstr>Conclusiones</vt:lpstr>
      <vt:lpstr>Recomendaciones</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USUARIO</dc:creator>
  <cp:lastModifiedBy>Sebastian Vasquez</cp:lastModifiedBy>
  <cp:revision>77</cp:revision>
  <dcterms:created xsi:type="dcterms:W3CDTF">2016-01-19T04:18:52Z</dcterms:created>
  <dcterms:modified xsi:type="dcterms:W3CDTF">2016-01-22T21:10:52Z</dcterms:modified>
</cp:coreProperties>
</file>